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18.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19.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tags/tag9.xml" ContentType="application/vnd.openxmlformats-officedocument.presentationml.tags+xml"/>
  <Override PartName="/ppt/notesSlides/notesSlide2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304" r:id="rId2"/>
    <p:sldId id="258" r:id="rId3"/>
    <p:sldId id="310" r:id="rId4"/>
    <p:sldId id="308" r:id="rId5"/>
    <p:sldId id="269" r:id="rId6"/>
    <p:sldId id="285" r:id="rId7"/>
    <p:sldId id="311" r:id="rId8"/>
    <p:sldId id="287" r:id="rId9"/>
    <p:sldId id="303" r:id="rId10"/>
    <p:sldId id="290" r:id="rId11"/>
    <p:sldId id="291" r:id="rId12"/>
    <p:sldId id="292" r:id="rId13"/>
    <p:sldId id="293" r:id="rId14"/>
    <p:sldId id="296" r:id="rId15"/>
    <p:sldId id="297" r:id="rId16"/>
    <p:sldId id="298" r:id="rId17"/>
    <p:sldId id="302" r:id="rId18"/>
    <p:sldId id="301" r:id="rId19"/>
    <p:sldId id="312" r:id="rId20"/>
    <p:sldId id="276"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CCCCFF"/>
    <a:srgbClr val="6666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DCC0B25-8D85-E641-BC62-B57501F68A87}" v="97" dt="2021-04-12T08:43:30.409"/>
    <p1510:client id="{F7B31116-B177-4BC4-807F-D25D53BCBA0B}" v="72" dt="2021-04-11T17:57:11.39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5" autoAdjust="0"/>
    <p:restoredTop sz="61447"/>
  </p:normalViewPr>
  <p:slideViewPr>
    <p:cSldViewPr snapToGrid="0">
      <p:cViewPr varScale="1">
        <p:scale>
          <a:sx n="73" d="100"/>
          <a:sy n="73" d="100"/>
        </p:scale>
        <p:origin x="2072" y="18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shish Panwar" userId="S::ashishpanwar@iisc.ac.in::034c441e-d7a1-4ff7-91a0-9788c6c2a8af" providerId="AD" clId="Web-{97F793E2-E56B-1B40-090E-D6F65A9F252A}"/>
    <pc:docChg chg="modSld">
      <pc:chgData name="Ashish Panwar" userId="S::ashishpanwar@iisc.ac.in::034c441e-d7a1-4ff7-91a0-9788c6c2a8af" providerId="AD" clId="Web-{97F793E2-E56B-1B40-090E-D6F65A9F252A}" dt="2021-04-05T12:35:06.010" v="6" actId="20577"/>
      <pc:docMkLst>
        <pc:docMk/>
      </pc:docMkLst>
      <pc:sldChg chg="modSp">
        <pc:chgData name="Ashish Panwar" userId="S::ashishpanwar@iisc.ac.in::034c441e-d7a1-4ff7-91a0-9788c6c2a8af" providerId="AD" clId="Web-{97F793E2-E56B-1B40-090E-D6F65A9F252A}" dt="2021-04-05T12:35:06.010" v="6" actId="20577"/>
        <pc:sldMkLst>
          <pc:docMk/>
          <pc:sldMk cId="2270868447" sldId="276"/>
        </pc:sldMkLst>
        <pc:spChg chg="mod">
          <ac:chgData name="Ashish Panwar" userId="S::ashishpanwar@iisc.ac.in::034c441e-d7a1-4ff7-91a0-9788c6c2a8af" providerId="AD" clId="Web-{97F793E2-E56B-1B40-090E-D6F65A9F252A}" dt="2021-04-05T12:35:06.010" v="6" actId="20577"/>
          <ac:spMkLst>
            <pc:docMk/>
            <pc:sldMk cId="2270868447" sldId="276"/>
            <ac:spMk id="28" creationId="{71FE7CF5-270E-4FD7-9329-60391B683A39}"/>
          </ac:spMkLst>
        </pc:spChg>
      </pc:sldChg>
    </pc:docChg>
  </pc:docChgLst>
  <pc:docChgLst>
    <pc:chgData name="Ashish Panwar" userId="034c441e-d7a1-4ff7-91a0-9788c6c2a8af" providerId="ADAL" clId="{F7B31116-B177-4BC4-807F-D25D53BCBA0B}"/>
    <pc:docChg chg="undo custSel addSld modSld">
      <pc:chgData name="Ashish Panwar" userId="034c441e-d7a1-4ff7-91a0-9788c6c2a8af" providerId="ADAL" clId="{F7B31116-B177-4BC4-807F-D25D53BCBA0B}" dt="2021-04-11T17:57:11.391" v="681" actId="20577"/>
      <pc:docMkLst>
        <pc:docMk/>
      </pc:docMkLst>
      <pc:sldChg chg="modSp mod">
        <pc:chgData name="Ashish Panwar" userId="034c441e-d7a1-4ff7-91a0-9788c6c2a8af" providerId="ADAL" clId="{F7B31116-B177-4BC4-807F-D25D53BCBA0B}" dt="2021-04-11T17:54:07.936" v="644" actId="20577"/>
        <pc:sldMkLst>
          <pc:docMk/>
          <pc:sldMk cId="3475000836" sldId="258"/>
        </pc:sldMkLst>
        <pc:spChg chg="mod">
          <ac:chgData name="Ashish Panwar" userId="034c441e-d7a1-4ff7-91a0-9788c6c2a8af" providerId="ADAL" clId="{F7B31116-B177-4BC4-807F-D25D53BCBA0B}" dt="2021-04-11T17:54:07.936" v="644" actId="20577"/>
          <ac:spMkLst>
            <pc:docMk/>
            <pc:sldMk cId="3475000836" sldId="258"/>
            <ac:spMk id="101" creationId="{DFC10676-21BA-4DAB-A3CD-96975CCA6CE8}"/>
          </ac:spMkLst>
        </pc:spChg>
      </pc:sldChg>
      <pc:sldChg chg="modSp mod">
        <pc:chgData name="Ashish Panwar" userId="034c441e-d7a1-4ff7-91a0-9788c6c2a8af" providerId="ADAL" clId="{F7B31116-B177-4BC4-807F-D25D53BCBA0B}" dt="2021-04-11T17:33:32.653" v="173" actId="1076"/>
        <pc:sldMkLst>
          <pc:docMk/>
          <pc:sldMk cId="2270868447" sldId="276"/>
        </pc:sldMkLst>
        <pc:spChg chg="mod">
          <ac:chgData name="Ashish Panwar" userId="034c441e-d7a1-4ff7-91a0-9788c6c2a8af" providerId="ADAL" clId="{F7B31116-B177-4BC4-807F-D25D53BCBA0B}" dt="2021-04-11T17:33:32.653" v="173" actId="1076"/>
          <ac:spMkLst>
            <pc:docMk/>
            <pc:sldMk cId="2270868447" sldId="276"/>
            <ac:spMk id="8" creationId="{B18D70EE-37C2-42D3-BC9B-46677B5C3404}"/>
          </ac:spMkLst>
        </pc:spChg>
        <pc:grpChg chg="mod">
          <ac:chgData name="Ashish Panwar" userId="034c441e-d7a1-4ff7-91a0-9788c6c2a8af" providerId="ADAL" clId="{F7B31116-B177-4BC4-807F-D25D53BCBA0B}" dt="2021-04-11T17:33:24.269" v="171" actId="1076"/>
          <ac:grpSpMkLst>
            <pc:docMk/>
            <pc:sldMk cId="2270868447" sldId="276"/>
            <ac:grpSpMk id="31" creationId="{AF6626E3-1C46-4FCD-811C-5ECE95FDB259}"/>
          </ac:grpSpMkLst>
        </pc:grpChg>
      </pc:sldChg>
      <pc:sldChg chg="modSp">
        <pc:chgData name="Ashish Panwar" userId="034c441e-d7a1-4ff7-91a0-9788c6c2a8af" providerId="ADAL" clId="{F7B31116-B177-4BC4-807F-D25D53BCBA0B}" dt="2021-04-11T17:57:11.391" v="681" actId="20577"/>
        <pc:sldMkLst>
          <pc:docMk/>
          <pc:sldMk cId="3692707072" sldId="287"/>
        </pc:sldMkLst>
        <pc:spChg chg="mod">
          <ac:chgData name="Ashish Panwar" userId="034c441e-d7a1-4ff7-91a0-9788c6c2a8af" providerId="ADAL" clId="{F7B31116-B177-4BC4-807F-D25D53BCBA0B}" dt="2021-04-11T17:57:11.391" v="681" actId="20577"/>
          <ac:spMkLst>
            <pc:docMk/>
            <pc:sldMk cId="3692707072" sldId="287"/>
            <ac:spMk id="92" creationId="{B96DA010-4599-4A0B-9462-079B304C9011}"/>
          </ac:spMkLst>
        </pc:spChg>
      </pc:sldChg>
      <pc:sldChg chg="addSp modSp mod modAnim">
        <pc:chgData name="Ashish Panwar" userId="034c441e-d7a1-4ff7-91a0-9788c6c2a8af" providerId="ADAL" clId="{F7B31116-B177-4BC4-807F-D25D53BCBA0B}" dt="2021-04-11T17:52:11.343" v="624" actId="1076"/>
        <pc:sldMkLst>
          <pc:docMk/>
          <pc:sldMk cId="3098820372" sldId="290"/>
        </pc:sldMkLst>
        <pc:spChg chg="mod">
          <ac:chgData name="Ashish Panwar" userId="034c441e-d7a1-4ff7-91a0-9788c6c2a8af" providerId="ADAL" clId="{F7B31116-B177-4BC4-807F-D25D53BCBA0B}" dt="2021-04-11T17:49:15.866" v="446"/>
          <ac:spMkLst>
            <pc:docMk/>
            <pc:sldMk cId="3098820372" sldId="290"/>
            <ac:spMk id="163" creationId="{D444BA20-2C26-4F3E-BB8A-A36090958895}"/>
          </ac:spMkLst>
        </pc:spChg>
        <pc:spChg chg="mod">
          <ac:chgData name="Ashish Panwar" userId="034c441e-d7a1-4ff7-91a0-9788c6c2a8af" providerId="ADAL" clId="{F7B31116-B177-4BC4-807F-D25D53BCBA0B}" dt="2021-04-11T17:49:39.336" v="479" actId="20577"/>
          <ac:spMkLst>
            <pc:docMk/>
            <pc:sldMk cId="3098820372" sldId="290"/>
            <ac:spMk id="164" creationId="{58C5F25A-8FD1-429C-8CB0-B49020E326C7}"/>
          </ac:spMkLst>
        </pc:spChg>
        <pc:spChg chg="mod">
          <ac:chgData name="Ashish Panwar" userId="034c441e-d7a1-4ff7-91a0-9788c6c2a8af" providerId="ADAL" clId="{F7B31116-B177-4BC4-807F-D25D53BCBA0B}" dt="2021-04-11T17:50:30.373" v="615" actId="20577"/>
          <ac:spMkLst>
            <pc:docMk/>
            <pc:sldMk cId="3098820372" sldId="290"/>
            <ac:spMk id="165" creationId="{6842498E-07D6-4E2C-A1AA-C979D64B5B77}"/>
          </ac:spMkLst>
        </pc:spChg>
        <pc:grpChg chg="add mod">
          <ac:chgData name="Ashish Panwar" userId="034c441e-d7a1-4ff7-91a0-9788c6c2a8af" providerId="ADAL" clId="{F7B31116-B177-4BC4-807F-D25D53BCBA0B}" dt="2021-04-11T17:52:11.343" v="624" actId="1076"/>
          <ac:grpSpMkLst>
            <pc:docMk/>
            <pc:sldMk cId="3098820372" sldId="290"/>
            <ac:grpSpMk id="116" creationId="{3F0ECBC6-C79C-45D4-8109-133D1383E764}"/>
          </ac:grpSpMkLst>
        </pc:grpChg>
      </pc:sldChg>
      <pc:sldChg chg="modSp mod">
        <pc:chgData name="Ashish Panwar" userId="034c441e-d7a1-4ff7-91a0-9788c6c2a8af" providerId="ADAL" clId="{F7B31116-B177-4BC4-807F-D25D53BCBA0B}" dt="2021-04-11T17:21:31.279" v="45" actId="1035"/>
        <pc:sldMkLst>
          <pc:docMk/>
          <pc:sldMk cId="1417919314" sldId="291"/>
        </pc:sldMkLst>
        <pc:spChg chg="mod">
          <ac:chgData name="Ashish Panwar" userId="034c441e-d7a1-4ff7-91a0-9788c6c2a8af" providerId="ADAL" clId="{F7B31116-B177-4BC4-807F-D25D53BCBA0B}" dt="2021-04-11T17:21:31.279" v="45" actId="1035"/>
          <ac:spMkLst>
            <pc:docMk/>
            <pc:sldMk cId="1417919314" sldId="291"/>
            <ac:spMk id="222" creationId="{ADC3ED75-6F84-427D-B2BD-1D34D86093F3}"/>
          </ac:spMkLst>
        </pc:spChg>
      </pc:sldChg>
      <pc:sldChg chg="addSp delSp modSp mod modAnim">
        <pc:chgData name="Ashish Panwar" userId="034c441e-d7a1-4ff7-91a0-9788c6c2a8af" providerId="ADAL" clId="{F7B31116-B177-4BC4-807F-D25D53BCBA0B}" dt="2021-04-11T17:47:06.359" v="445" actId="1076"/>
        <pc:sldMkLst>
          <pc:docMk/>
          <pc:sldMk cId="216475334" sldId="292"/>
        </pc:sldMkLst>
        <pc:spChg chg="add del mod">
          <ac:chgData name="Ashish Panwar" userId="034c441e-d7a1-4ff7-91a0-9788c6c2a8af" providerId="ADAL" clId="{F7B31116-B177-4BC4-807F-D25D53BCBA0B}" dt="2021-04-11T17:26:45.133" v="146" actId="478"/>
          <ac:spMkLst>
            <pc:docMk/>
            <pc:sldMk cId="216475334" sldId="292"/>
            <ac:spMk id="3" creationId="{DAE243E3-22A6-4ADC-8754-F92EC9DFDD1E}"/>
          </ac:spMkLst>
        </pc:spChg>
        <pc:spChg chg="add mod">
          <ac:chgData name="Ashish Panwar" userId="034c441e-d7a1-4ff7-91a0-9788c6c2a8af" providerId="ADAL" clId="{F7B31116-B177-4BC4-807F-D25D53BCBA0B}" dt="2021-04-11T17:45:06.842" v="430" actId="255"/>
          <ac:spMkLst>
            <pc:docMk/>
            <pc:sldMk cId="216475334" sldId="292"/>
            <ac:spMk id="4" creationId="{DD8A16F4-427F-4B7B-806F-93DEE96F6BC9}"/>
          </ac:spMkLst>
        </pc:spChg>
        <pc:spChg chg="add del mod">
          <ac:chgData name="Ashish Panwar" userId="034c441e-d7a1-4ff7-91a0-9788c6c2a8af" providerId="ADAL" clId="{F7B31116-B177-4BC4-807F-D25D53BCBA0B}" dt="2021-04-11T17:26:51.195" v="148" actId="478"/>
          <ac:spMkLst>
            <pc:docMk/>
            <pc:sldMk cId="216475334" sldId="292"/>
            <ac:spMk id="59" creationId="{51C046D8-8D0A-46EC-A268-4504FBC5996E}"/>
          </ac:spMkLst>
        </pc:spChg>
        <pc:spChg chg="add mod">
          <ac:chgData name="Ashish Panwar" userId="034c441e-d7a1-4ff7-91a0-9788c6c2a8af" providerId="ADAL" clId="{F7B31116-B177-4BC4-807F-D25D53BCBA0B}" dt="2021-04-11T17:25:33.677" v="138" actId="21"/>
          <ac:spMkLst>
            <pc:docMk/>
            <pc:sldMk cId="216475334" sldId="292"/>
            <ac:spMk id="60" creationId="{77C6BA03-F0D7-443F-ABC5-67FA37E4F44D}"/>
          </ac:spMkLst>
        </pc:spChg>
        <pc:spChg chg="add del mod">
          <ac:chgData name="Ashish Panwar" userId="034c441e-d7a1-4ff7-91a0-9788c6c2a8af" providerId="ADAL" clId="{F7B31116-B177-4BC4-807F-D25D53BCBA0B}" dt="2021-04-11T17:28:31.542" v="168" actId="478"/>
          <ac:spMkLst>
            <pc:docMk/>
            <pc:sldMk cId="216475334" sldId="292"/>
            <ac:spMk id="62" creationId="{315914EA-83E7-4ADE-8603-F7A0378E8BC7}"/>
          </ac:spMkLst>
        </pc:spChg>
        <pc:spChg chg="add del mod">
          <ac:chgData name="Ashish Panwar" userId="034c441e-d7a1-4ff7-91a0-9788c6c2a8af" providerId="ADAL" clId="{F7B31116-B177-4BC4-807F-D25D53BCBA0B}" dt="2021-04-11T17:41:11.685" v="303"/>
          <ac:spMkLst>
            <pc:docMk/>
            <pc:sldMk cId="216475334" sldId="292"/>
            <ac:spMk id="63" creationId="{7E835625-50DF-4F07-9F5F-7C914340DE44}"/>
          </ac:spMkLst>
        </pc:spChg>
        <pc:spChg chg="add del mod">
          <ac:chgData name="Ashish Panwar" userId="034c441e-d7a1-4ff7-91a0-9788c6c2a8af" providerId="ADAL" clId="{F7B31116-B177-4BC4-807F-D25D53BCBA0B}" dt="2021-04-11T17:41:54.352" v="332" actId="478"/>
          <ac:spMkLst>
            <pc:docMk/>
            <pc:sldMk cId="216475334" sldId="292"/>
            <ac:spMk id="64" creationId="{0CE6624B-563E-423C-8094-05E64CEBA896}"/>
          </ac:spMkLst>
        </pc:spChg>
        <pc:spChg chg="add mod">
          <ac:chgData name="Ashish Panwar" userId="034c441e-d7a1-4ff7-91a0-9788c6c2a8af" providerId="ADAL" clId="{F7B31116-B177-4BC4-807F-D25D53BCBA0B}" dt="2021-04-11T17:42:38.700" v="355" actId="1035"/>
          <ac:spMkLst>
            <pc:docMk/>
            <pc:sldMk cId="216475334" sldId="292"/>
            <ac:spMk id="66" creationId="{12182481-7B91-4D4B-97B1-687EAAEF4E01}"/>
          </ac:spMkLst>
        </pc:spChg>
        <pc:spChg chg="add mod">
          <ac:chgData name="Ashish Panwar" userId="034c441e-d7a1-4ff7-91a0-9788c6c2a8af" providerId="ADAL" clId="{F7B31116-B177-4BC4-807F-D25D53BCBA0B}" dt="2021-04-11T17:45:18.888" v="433" actId="20577"/>
          <ac:spMkLst>
            <pc:docMk/>
            <pc:sldMk cId="216475334" sldId="292"/>
            <ac:spMk id="67" creationId="{D092A9D5-7590-40AF-88B1-4A2474148FAF}"/>
          </ac:spMkLst>
        </pc:spChg>
        <pc:spChg chg="mod">
          <ac:chgData name="Ashish Panwar" userId="034c441e-d7a1-4ff7-91a0-9788c6c2a8af" providerId="ADAL" clId="{F7B31116-B177-4BC4-807F-D25D53BCBA0B}" dt="2021-04-11T17:40:36.870" v="301" actId="165"/>
          <ac:spMkLst>
            <pc:docMk/>
            <pc:sldMk cId="216475334" sldId="292"/>
            <ac:spMk id="248" creationId="{9683708C-F6FB-4279-9EF3-E22ABC1F6407}"/>
          </ac:spMkLst>
        </pc:spChg>
        <pc:spChg chg="mod">
          <ac:chgData name="Ashish Panwar" userId="034c441e-d7a1-4ff7-91a0-9788c6c2a8af" providerId="ADAL" clId="{F7B31116-B177-4BC4-807F-D25D53BCBA0B}" dt="2021-04-11T17:40:36.870" v="301" actId="165"/>
          <ac:spMkLst>
            <pc:docMk/>
            <pc:sldMk cId="216475334" sldId="292"/>
            <ac:spMk id="251" creationId="{D42C39E0-31D9-484D-8B08-64EBFBCDF9D3}"/>
          </ac:spMkLst>
        </pc:spChg>
        <pc:spChg chg="mod">
          <ac:chgData name="Ashish Panwar" userId="034c441e-d7a1-4ff7-91a0-9788c6c2a8af" providerId="ADAL" clId="{F7B31116-B177-4BC4-807F-D25D53BCBA0B}" dt="2021-04-11T17:40:36.870" v="301" actId="165"/>
          <ac:spMkLst>
            <pc:docMk/>
            <pc:sldMk cId="216475334" sldId="292"/>
            <ac:spMk id="252" creationId="{6FC66F57-EE1E-44CA-9519-6170EF8E9ADB}"/>
          </ac:spMkLst>
        </pc:spChg>
        <pc:spChg chg="mod">
          <ac:chgData name="Ashish Panwar" userId="034c441e-d7a1-4ff7-91a0-9788c6c2a8af" providerId="ADAL" clId="{F7B31116-B177-4BC4-807F-D25D53BCBA0B}" dt="2021-04-11T17:41:23.238" v="306" actId="1076"/>
          <ac:spMkLst>
            <pc:docMk/>
            <pc:sldMk cId="216475334" sldId="292"/>
            <ac:spMk id="253" creationId="{5FE04AE4-10D6-45F0-A2E7-0D8BEE383131}"/>
          </ac:spMkLst>
        </pc:spChg>
        <pc:spChg chg="mod">
          <ac:chgData name="Ashish Panwar" userId="034c441e-d7a1-4ff7-91a0-9788c6c2a8af" providerId="ADAL" clId="{F7B31116-B177-4BC4-807F-D25D53BCBA0B}" dt="2021-04-11T17:40:36.870" v="301" actId="165"/>
          <ac:spMkLst>
            <pc:docMk/>
            <pc:sldMk cId="216475334" sldId="292"/>
            <ac:spMk id="254" creationId="{4EC4F865-80A2-4FC4-85AE-08D403780E0F}"/>
          </ac:spMkLst>
        </pc:spChg>
        <pc:spChg chg="mod">
          <ac:chgData name="Ashish Panwar" userId="034c441e-d7a1-4ff7-91a0-9788c6c2a8af" providerId="ADAL" clId="{F7B31116-B177-4BC4-807F-D25D53BCBA0B}" dt="2021-04-11T17:40:36.870" v="301" actId="165"/>
          <ac:spMkLst>
            <pc:docMk/>
            <pc:sldMk cId="216475334" sldId="292"/>
            <ac:spMk id="255" creationId="{C4852610-FAA4-4AB7-82B0-59E20737872F}"/>
          </ac:spMkLst>
        </pc:spChg>
        <pc:spChg chg="mod">
          <ac:chgData name="Ashish Panwar" userId="034c441e-d7a1-4ff7-91a0-9788c6c2a8af" providerId="ADAL" clId="{F7B31116-B177-4BC4-807F-D25D53BCBA0B}" dt="2021-04-11T17:40:36.870" v="301" actId="165"/>
          <ac:spMkLst>
            <pc:docMk/>
            <pc:sldMk cId="216475334" sldId="292"/>
            <ac:spMk id="257" creationId="{2D7621EB-1075-47EB-9771-84191A0487BD}"/>
          </ac:spMkLst>
        </pc:spChg>
        <pc:spChg chg="mod">
          <ac:chgData name="Ashish Panwar" userId="034c441e-d7a1-4ff7-91a0-9788c6c2a8af" providerId="ADAL" clId="{F7B31116-B177-4BC4-807F-D25D53BCBA0B}" dt="2021-04-11T17:40:36.870" v="301" actId="165"/>
          <ac:spMkLst>
            <pc:docMk/>
            <pc:sldMk cId="216475334" sldId="292"/>
            <ac:spMk id="261" creationId="{D7FF8490-5E40-4D15-9C6A-20068E026F68}"/>
          </ac:spMkLst>
        </pc:spChg>
        <pc:spChg chg="mod topLvl">
          <ac:chgData name="Ashish Panwar" userId="034c441e-d7a1-4ff7-91a0-9788c6c2a8af" providerId="ADAL" clId="{F7B31116-B177-4BC4-807F-D25D53BCBA0B}" dt="2021-04-11T17:43:09.735" v="358" actId="21"/>
          <ac:spMkLst>
            <pc:docMk/>
            <pc:sldMk cId="216475334" sldId="292"/>
            <ac:spMk id="262" creationId="{B86C06A9-3998-40C1-8D2C-A9B4501A15CE}"/>
          </ac:spMkLst>
        </pc:spChg>
        <pc:spChg chg="mod">
          <ac:chgData name="Ashish Panwar" userId="034c441e-d7a1-4ff7-91a0-9788c6c2a8af" providerId="ADAL" clId="{F7B31116-B177-4BC4-807F-D25D53BCBA0B}" dt="2021-04-11T17:40:36.870" v="301" actId="165"/>
          <ac:spMkLst>
            <pc:docMk/>
            <pc:sldMk cId="216475334" sldId="292"/>
            <ac:spMk id="268" creationId="{FE9080F7-4E3A-4678-9429-1CACEC303F0A}"/>
          </ac:spMkLst>
        </pc:spChg>
        <pc:spChg chg="mod topLvl">
          <ac:chgData name="Ashish Panwar" userId="034c441e-d7a1-4ff7-91a0-9788c6c2a8af" providerId="ADAL" clId="{F7B31116-B177-4BC4-807F-D25D53BCBA0B}" dt="2021-04-11T17:40:36.870" v="301" actId="165"/>
          <ac:spMkLst>
            <pc:docMk/>
            <pc:sldMk cId="216475334" sldId="292"/>
            <ac:spMk id="269" creationId="{E29F2E29-4485-4EC4-B232-C3FB72FC2842}"/>
          </ac:spMkLst>
        </pc:spChg>
        <pc:spChg chg="mod topLvl">
          <ac:chgData name="Ashish Panwar" userId="034c441e-d7a1-4ff7-91a0-9788c6c2a8af" providerId="ADAL" clId="{F7B31116-B177-4BC4-807F-D25D53BCBA0B}" dt="2021-04-11T17:40:36.870" v="301" actId="165"/>
          <ac:spMkLst>
            <pc:docMk/>
            <pc:sldMk cId="216475334" sldId="292"/>
            <ac:spMk id="270" creationId="{67B6ACB1-D2DC-4ADD-8439-D194E88D4692}"/>
          </ac:spMkLst>
        </pc:spChg>
        <pc:spChg chg="mod topLvl">
          <ac:chgData name="Ashish Panwar" userId="034c441e-d7a1-4ff7-91a0-9788c6c2a8af" providerId="ADAL" clId="{F7B31116-B177-4BC4-807F-D25D53BCBA0B}" dt="2021-04-11T17:40:36.870" v="301" actId="165"/>
          <ac:spMkLst>
            <pc:docMk/>
            <pc:sldMk cId="216475334" sldId="292"/>
            <ac:spMk id="271" creationId="{30FC6CB3-E09A-4DAB-A0DA-FD0D78BBA11E}"/>
          </ac:spMkLst>
        </pc:spChg>
        <pc:spChg chg="mod topLvl">
          <ac:chgData name="Ashish Panwar" userId="034c441e-d7a1-4ff7-91a0-9788c6c2a8af" providerId="ADAL" clId="{F7B31116-B177-4BC4-807F-D25D53BCBA0B}" dt="2021-04-11T17:40:36.870" v="301" actId="165"/>
          <ac:spMkLst>
            <pc:docMk/>
            <pc:sldMk cId="216475334" sldId="292"/>
            <ac:spMk id="272" creationId="{19A4C020-584D-4C93-B008-6F5D19414A24}"/>
          </ac:spMkLst>
        </pc:spChg>
        <pc:spChg chg="mod topLvl">
          <ac:chgData name="Ashish Panwar" userId="034c441e-d7a1-4ff7-91a0-9788c6c2a8af" providerId="ADAL" clId="{F7B31116-B177-4BC4-807F-D25D53BCBA0B}" dt="2021-04-11T17:40:36.870" v="301" actId="165"/>
          <ac:spMkLst>
            <pc:docMk/>
            <pc:sldMk cId="216475334" sldId="292"/>
            <ac:spMk id="273" creationId="{54AFAFA1-372F-4FBE-AEA6-4C08B6E4AAE8}"/>
          </ac:spMkLst>
        </pc:spChg>
        <pc:spChg chg="mod">
          <ac:chgData name="Ashish Panwar" userId="034c441e-d7a1-4ff7-91a0-9788c6c2a8af" providerId="ADAL" clId="{F7B31116-B177-4BC4-807F-D25D53BCBA0B}" dt="2021-04-11T17:40:36.870" v="301" actId="165"/>
          <ac:spMkLst>
            <pc:docMk/>
            <pc:sldMk cId="216475334" sldId="292"/>
            <ac:spMk id="275" creationId="{78ED73DB-1C27-45A5-9CCD-2A025F60FDDC}"/>
          </ac:spMkLst>
        </pc:spChg>
        <pc:spChg chg="mod">
          <ac:chgData name="Ashish Panwar" userId="034c441e-d7a1-4ff7-91a0-9788c6c2a8af" providerId="ADAL" clId="{F7B31116-B177-4BC4-807F-D25D53BCBA0B}" dt="2021-04-11T17:40:36.870" v="301" actId="165"/>
          <ac:spMkLst>
            <pc:docMk/>
            <pc:sldMk cId="216475334" sldId="292"/>
            <ac:spMk id="276" creationId="{AD4EB051-B201-42A4-A3D5-77177DDCF897}"/>
          </ac:spMkLst>
        </pc:spChg>
        <pc:spChg chg="mod">
          <ac:chgData name="Ashish Panwar" userId="034c441e-d7a1-4ff7-91a0-9788c6c2a8af" providerId="ADAL" clId="{F7B31116-B177-4BC4-807F-D25D53BCBA0B}" dt="2021-04-11T17:40:36.870" v="301" actId="165"/>
          <ac:spMkLst>
            <pc:docMk/>
            <pc:sldMk cId="216475334" sldId="292"/>
            <ac:spMk id="277" creationId="{02479698-953D-4A87-AED1-37124FA3CD97}"/>
          </ac:spMkLst>
        </pc:spChg>
        <pc:spChg chg="mod">
          <ac:chgData name="Ashish Panwar" userId="034c441e-d7a1-4ff7-91a0-9788c6c2a8af" providerId="ADAL" clId="{F7B31116-B177-4BC4-807F-D25D53BCBA0B}" dt="2021-04-11T17:40:36.870" v="301" actId="165"/>
          <ac:spMkLst>
            <pc:docMk/>
            <pc:sldMk cId="216475334" sldId="292"/>
            <ac:spMk id="279" creationId="{5994C61C-8D71-4273-81A7-181F920EA09E}"/>
          </ac:spMkLst>
        </pc:spChg>
        <pc:spChg chg="mod">
          <ac:chgData name="Ashish Panwar" userId="034c441e-d7a1-4ff7-91a0-9788c6c2a8af" providerId="ADAL" clId="{F7B31116-B177-4BC4-807F-D25D53BCBA0B}" dt="2021-04-11T17:40:36.870" v="301" actId="165"/>
          <ac:spMkLst>
            <pc:docMk/>
            <pc:sldMk cId="216475334" sldId="292"/>
            <ac:spMk id="280" creationId="{51D35022-B11A-446D-B7C2-6BA0D90E3BD3}"/>
          </ac:spMkLst>
        </pc:spChg>
        <pc:spChg chg="mod">
          <ac:chgData name="Ashish Panwar" userId="034c441e-d7a1-4ff7-91a0-9788c6c2a8af" providerId="ADAL" clId="{F7B31116-B177-4BC4-807F-D25D53BCBA0B}" dt="2021-04-11T17:40:36.870" v="301" actId="165"/>
          <ac:spMkLst>
            <pc:docMk/>
            <pc:sldMk cId="216475334" sldId="292"/>
            <ac:spMk id="281" creationId="{43A4DFB3-6479-432B-B5B8-49F8789BCBA3}"/>
          </ac:spMkLst>
        </pc:spChg>
        <pc:spChg chg="mod topLvl">
          <ac:chgData name="Ashish Panwar" userId="034c441e-d7a1-4ff7-91a0-9788c6c2a8af" providerId="ADAL" clId="{F7B31116-B177-4BC4-807F-D25D53BCBA0B}" dt="2021-04-11T17:47:06.359" v="445" actId="1076"/>
          <ac:spMkLst>
            <pc:docMk/>
            <pc:sldMk cId="216475334" sldId="292"/>
            <ac:spMk id="282" creationId="{3E1883AA-57CD-409D-BCEE-B37B79CC73C8}"/>
          </ac:spMkLst>
        </pc:spChg>
        <pc:spChg chg="mod topLvl">
          <ac:chgData name="Ashish Panwar" userId="034c441e-d7a1-4ff7-91a0-9788c6c2a8af" providerId="ADAL" clId="{F7B31116-B177-4BC4-807F-D25D53BCBA0B}" dt="2021-04-11T17:46:58.083" v="444" actId="1076"/>
          <ac:spMkLst>
            <pc:docMk/>
            <pc:sldMk cId="216475334" sldId="292"/>
            <ac:spMk id="283" creationId="{4FCC2305-0198-4633-A78C-8F0C38BEED58}"/>
          </ac:spMkLst>
        </pc:spChg>
        <pc:grpChg chg="mod topLvl">
          <ac:chgData name="Ashish Panwar" userId="034c441e-d7a1-4ff7-91a0-9788c6c2a8af" providerId="ADAL" clId="{F7B31116-B177-4BC4-807F-D25D53BCBA0B}" dt="2021-04-11T17:40:36.870" v="301" actId="165"/>
          <ac:grpSpMkLst>
            <pc:docMk/>
            <pc:sldMk cId="216475334" sldId="292"/>
            <ac:grpSpMk id="5" creationId="{4422B301-FBFD-4412-80EF-28CEF9A7E1DB}"/>
          </ac:grpSpMkLst>
        </pc:grpChg>
        <pc:grpChg chg="add del mod">
          <ac:chgData name="Ashish Panwar" userId="034c441e-d7a1-4ff7-91a0-9788c6c2a8af" providerId="ADAL" clId="{F7B31116-B177-4BC4-807F-D25D53BCBA0B}" dt="2021-04-11T17:46:32.819" v="438" actId="1076"/>
          <ac:grpSpMkLst>
            <pc:docMk/>
            <pc:sldMk cId="216475334" sldId="292"/>
            <ac:grpSpMk id="6" creationId="{540C330B-1800-4415-A642-C7D235A919BB}"/>
          </ac:grpSpMkLst>
        </pc:grpChg>
        <pc:grpChg chg="mod topLvl">
          <ac:chgData name="Ashish Panwar" userId="034c441e-d7a1-4ff7-91a0-9788c6c2a8af" providerId="ADAL" clId="{F7B31116-B177-4BC4-807F-D25D53BCBA0B}" dt="2021-04-11T17:40:36.870" v="301" actId="165"/>
          <ac:grpSpMkLst>
            <pc:docMk/>
            <pc:sldMk cId="216475334" sldId="292"/>
            <ac:grpSpMk id="247" creationId="{291DD679-A61E-4D04-8F35-47582BF5B117}"/>
          </ac:grpSpMkLst>
        </pc:grpChg>
        <pc:grpChg chg="mod">
          <ac:chgData name="Ashish Panwar" userId="034c441e-d7a1-4ff7-91a0-9788c6c2a8af" providerId="ADAL" clId="{F7B31116-B177-4BC4-807F-D25D53BCBA0B}" dt="2021-04-11T17:40:36.870" v="301" actId="165"/>
          <ac:grpSpMkLst>
            <pc:docMk/>
            <pc:sldMk cId="216475334" sldId="292"/>
            <ac:grpSpMk id="249" creationId="{B4E046FF-BF57-42BE-A110-883115D17180}"/>
          </ac:grpSpMkLst>
        </pc:grpChg>
        <pc:grpChg chg="mod">
          <ac:chgData name="Ashish Panwar" userId="034c441e-d7a1-4ff7-91a0-9788c6c2a8af" providerId="ADAL" clId="{F7B31116-B177-4BC4-807F-D25D53BCBA0B}" dt="2021-04-11T17:40:36.870" v="301" actId="165"/>
          <ac:grpSpMkLst>
            <pc:docMk/>
            <pc:sldMk cId="216475334" sldId="292"/>
            <ac:grpSpMk id="250" creationId="{3FF60818-C7BE-4111-9EA3-CAC2183EB019}"/>
          </ac:grpSpMkLst>
        </pc:grpChg>
        <pc:grpChg chg="mod topLvl">
          <ac:chgData name="Ashish Panwar" userId="034c441e-d7a1-4ff7-91a0-9788c6c2a8af" providerId="ADAL" clId="{F7B31116-B177-4BC4-807F-D25D53BCBA0B}" dt="2021-04-11T17:40:36.870" v="301" actId="165"/>
          <ac:grpSpMkLst>
            <pc:docMk/>
            <pc:sldMk cId="216475334" sldId="292"/>
            <ac:grpSpMk id="274" creationId="{2B801D66-5345-45E3-A3F6-FFBA9E03ECFE}"/>
          </ac:grpSpMkLst>
        </pc:grpChg>
        <pc:grpChg chg="mod topLvl">
          <ac:chgData name="Ashish Panwar" userId="034c441e-d7a1-4ff7-91a0-9788c6c2a8af" providerId="ADAL" clId="{F7B31116-B177-4BC4-807F-D25D53BCBA0B}" dt="2021-04-11T17:40:36.870" v="301" actId="165"/>
          <ac:grpSpMkLst>
            <pc:docMk/>
            <pc:sldMk cId="216475334" sldId="292"/>
            <ac:grpSpMk id="278" creationId="{A7FE47F0-8120-44C0-9E52-303EF9E6AAE4}"/>
          </ac:grpSpMkLst>
        </pc:grpChg>
        <pc:cxnChg chg="mod topLvl">
          <ac:chgData name="Ashish Panwar" userId="034c441e-d7a1-4ff7-91a0-9788c6c2a8af" providerId="ADAL" clId="{F7B31116-B177-4BC4-807F-D25D53BCBA0B}" dt="2021-04-11T17:46:37.267" v="439" actId="1076"/>
          <ac:cxnSpMkLst>
            <pc:docMk/>
            <pc:sldMk cId="216475334" sldId="292"/>
            <ac:cxnSpMk id="11" creationId="{93965217-D019-4E04-A928-CC18714FEA2D}"/>
          </ac:cxnSpMkLst>
        </pc:cxnChg>
        <pc:cxnChg chg="mod">
          <ac:chgData name="Ashish Panwar" userId="034c441e-d7a1-4ff7-91a0-9788c6c2a8af" providerId="ADAL" clId="{F7B31116-B177-4BC4-807F-D25D53BCBA0B}" dt="2021-04-11T17:46:32.819" v="438" actId="1076"/>
          <ac:cxnSpMkLst>
            <pc:docMk/>
            <pc:sldMk cId="216475334" sldId="292"/>
            <ac:cxnSpMk id="100" creationId="{8D2EDEE6-1D98-4488-B205-3E7E8B43A3C5}"/>
          </ac:cxnSpMkLst>
        </pc:cxnChg>
      </pc:sldChg>
      <pc:sldChg chg="modSp mod">
        <pc:chgData name="Ashish Panwar" userId="034c441e-d7a1-4ff7-91a0-9788c6c2a8af" providerId="ADAL" clId="{F7B31116-B177-4BC4-807F-D25D53BCBA0B}" dt="2021-04-11T17:34:12.814" v="207" actId="27636"/>
        <pc:sldMkLst>
          <pc:docMk/>
          <pc:sldMk cId="1413209311" sldId="301"/>
        </pc:sldMkLst>
        <pc:spChg chg="mod">
          <ac:chgData name="Ashish Panwar" userId="034c441e-d7a1-4ff7-91a0-9788c6c2a8af" providerId="ADAL" clId="{F7B31116-B177-4BC4-807F-D25D53BCBA0B}" dt="2021-04-11T17:34:12.814" v="207" actId="27636"/>
          <ac:spMkLst>
            <pc:docMk/>
            <pc:sldMk cId="1413209311" sldId="301"/>
            <ac:spMk id="34" creationId="{0F65F622-513F-4E37-86BA-0404ACD5B459}"/>
          </ac:spMkLst>
        </pc:spChg>
      </pc:sldChg>
      <pc:sldChg chg="modAnim">
        <pc:chgData name="Ashish Panwar" userId="034c441e-d7a1-4ff7-91a0-9788c6c2a8af" providerId="ADAL" clId="{F7B31116-B177-4BC4-807F-D25D53BCBA0B}" dt="2021-04-11T17:53:20.265" v="625"/>
        <pc:sldMkLst>
          <pc:docMk/>
          <pc:sldMk cId="4028054095" sldId="303"/>
        </pc:sldMkLst>
      </pc:sldChg>
      <pc:sldChg chg="modSp mod">
        <pc:chgData name="Ashish Panwar" userId="034c441e-d7a1-4ff7-91a0-9788c6c2a8af" providerId="ADAL" clId="{F7B31116-B177-4BC4-807F-D25D53BCBA0B}" dt="2021-04-11T17:14:48.041" v="44" actId="14100"/>
        <pc:sldMkLst>
          <pc:docMk/>
          <pc:sldMk cId="2945999870" sldId="310"/>
        </pc:sldMkLst>
        <pc:spChg chg="mod">
          <ac:chgData name="Ashish Panwar" userId="034c441e-d7a1-4ff7-91a0-9788c6c2a8af" providerId="ADAL" clId="{F7B31116-B177-4BC4-807F-D25D53BCBA0B}" dt="2021-04-11T17:14:19.716" v="0" actId="14100"/>
          <ac:spMkLst>
            <pc:docMk/>
            <pc:sldMk cId="2945999870" sldId="310"/>
            <ac:spMk id="27" creationId="{6DDF58C8-2BE2-4FE6-80C9-E3D9C6A6203E}"/>
          </ac:spMkLst>
        </pc:spChg>
        <pc:spChg chg="mod">
          <ac:chgData name="Ashish Panwar" userId="034c441e-d7a1-4ff7-91a0-9788c6c2a8af" providerId="ADAL" clId="{F7B31116-B177-4BC4-807F-D25D53BCBA0B}" dt="2021-04-11T17:14:27.941" v="16" actId="1037"/>
          <ac:spMkLst>
            <pc:docMk/>
            <pc:sldMk cId="2945999870" sldId="310"/>
            <ac:spMk id="29" creationId="{E6E70860-12C0-43D7-B928-C47E946E86FD}"/>
          </ac:spMkLst>
        </pc:spChg>
        <pc:spChg chg="mod">
          <ac:chgData name="Ashish Panwar" userId="034c441e-d7a1-4ff7-91a0-9788c6c2a8af" providerId="ADAL" clId="{F7B31116-B177-4BC4-807F-D25D53BCBA0B}" dt="2021-04-11T17:14:23.163" v="1" actId="14100"/>
          <ac:spMkLst>
            <pc:docMk/>
            <pc:sldMk cId="2945999870" sldId="310"/>
            <ac:spMk id="30" creationId="{E4B53F83-CEBF-41CB-BA16-A1CAF0609DC3}"/>
          </ac:spMkLst>
        </pc:spChg>
        <pc:spChg chg="mod">
          <ac:chgData name="Ashish Panwar" userId="034c441e-d7a1-4ff7-91a0-9788c6c2a8af" providerId="ADAL" clId="{F7B31116-B177-4BC4-807F-D25D53BCBA0B}" dt="2021-04-11T17:14:40.209" v="40" actId="1038"/>
          <ac:spMkLst>
            <pc:docMk/>
            <pc:sldMk cId="2945999870" sldId="310"/>
            <ac:spMk id="31" creationId="{822315D6-C8D1-4DD4-BB60-1CD25F5577DD}"/>
          </ac:spMkLst>
        </pc:spChg>
        <pc:spChg chg="mod">
          <ac:chgData name="Ashish Panwar" userId="034c441e-d7a1-4ff7-91a0-9788c6c2a8af" providerId="ADAL" clId="{F7B31116-B177-4BC4-807F-D25D53BCBA0B}" dt="2021-04-11T17:14:48.041" v="44" actId="14100"/>
          <ac:spMkLst>
            <pc:docMk/>
            <pc:sldMk cId="2945999870" sldId="310"/>
            <ac:spMk id="33" creationId="{7ED7F1A0-5240-4626-A049-D6DC2F307585}"/>
          </ac:spMkLst>
        </pc:spChg>
        <pc:graphicFrameChg chg="mod">
          <ac:chgData name="Ashish Panwar" userId="034c441e-d7a1-4ff7-91a0-9788c6c2a8af" providerId="ADAL" clId="{F7B31116-B177-4BC4-807F-D25D53BCBA0B}" dt="2021-04-11T17:14:35.367" v="34" actId="1038"/>
          <ac:graphicFrameMkLst>
            <pc:docMk/>
            <pc:sldMk cId="2945999870" sldId="310"/>
            <ac:graphicFrameMk id="32" creationId="{16818D7E-C30D-4B0D-8E24-8254B88D2E23}"/>
          </ac:graphicFrameMkLst>
        </pc:graphicFrameChg>
      </pc:sldChg>
      <pc:sldChg chg="delSp modSp add mod delAnim">
        <pc:chgData name="Ashish Panwar" userId="034c441e-d7a1-4ff7-91a0-9788c6c2a8af" providerId="ADAL" clId="{F7B31116-B177-4BC4-807F-D25D53BCBA0B}" dt="2021-04-11T17:38:10.446" v="295" actId="478"/>
        <pc:sldMkLst>
          <pc:docMk/>
          <pc:sldMk cId="2353853368" sldId="312"/>
        </pc:sldMkLst>
        <pc:spChg chg="mod">
          <ac:chgData name="Ashish Panwar" userId="034c441e-d7a1-4ff7-91a0-9788c6c2a8af" providerId="ADAL" clId="{F7B31116-B177-4BC4-807F-D25D53BCBA0B}" dt="2021-04-11T17:36:07.056" v="236" actId="1038"/>
          <ac:spMkLst>
            <pc:docMk/>
            <pc:sldMk cId="2353853368" sldId="312"/>
            <ac:spMk id="30" creationId="{DF6CADDB-16B3-4514-B0CB-04718B64CC9E}"/>
          </ac:spMkLst>
        </pc:spChg>
        <pc:spChg chg="mod">
          <ac:chgData name="Ashish Panwar" userId="034c441e-d7a1-4ff7-91a0-9788c6c2a8af" providerId="ADAL" clId="{F7B31116-B177-4BC4-807F-D25D53BCBA0B}" dt="2021-04-11T17:36:29.568" v="249" actId="1036"/>
          <ac:spMkLst>
            <pc:docMk/>
            <pc:sldMk cId="2353853368" sldId="312"/>
            <ac:spMk id="32" creationId="{54858A60-E4CA-42C9-86A3-24940CBBE241}"/>
          </ac:spMkLst>
        </pc:spChg>
        <pc:spChg chg="mod">
          <ac:chgData name="Ashish Panwar" userId="034c441e-d7a1-4ff7-91a0-9788c6c2a8af" providerId="ADAL" clId="{F7B31116-B177-4BC4-807F-D25D53BCBA0B}" dt="2021-04-11T17:34:22.938" v="217" actId="20577"/>
          <ac:spMkLst>
            <pc:docMk/>
            <pc:sldMk cId="2353853368" sldId="312"/>
            <ac:spMk id="34" creationId="{0F65F622-513F-4E37-86BA-0404ACD5B459}"/>
          </ac:spMkLst>
        </pc:spChg>
        <pc:spChg chg="mod">
          <ac:chgData name="Ashish Panwar" userId="034c441e-d7a1-4ff7-91a0-9788c6c2a8af" providerId="ADAL" clId="{F7B31116-B177-4BC4-807F-D25D53BCBA0B}" dt="2021-04-11T17:37:34.756" v="291" actId="1038"/>
          <ac:spMkLst>
            <pc:docMk/>
            <pc:sldMk cId="2353853368" sldId="312"/>
            <ac:spMk id="35" creationId="{67AD7349-0CE3-427E-8D6E-29EDCC24E0D6}"/>
          </ac:spMkLst>
        </pc:spChg>
        <pc:grpChg chg="del">
          <ac:chgData name="Ashish Panwar" userId="034c441e-d7a1-4ff7-91a0-9788c6c2a8af" providerId="ADAL" clId="{F7B31116-B177-4BC4-807F-D25D53BCBA0B}" dt="2021-04-11T17:38:10.446" v="295" actId="478"/>
          <ac:grpSpMkLst>
            <pc:docMk/>
            <pc:sldMk cId="2353853368" sldId="312"/>
            <ac:grpSpMk id="43" creationId="{E77EF653-A1EF-40AC-B136-1B768B24ECC6}"/>
          </ac:grpSpMkLst>
        </pc:grpChg>
        <pc:cxnChg chg="mod">
          <ac:chgData name="Ashish Panwar" userId="034c441e-d7a1-4ff7-91a0-9788c6c2a8af" providerId="ADAL" clId="{F7B31116-B177-4BC4-807F-D25D53BCBA0B}" dt="2021-04-11T17:35:58.047" v="224" actId="14100"/>
          <ac:cxnSpMkLst>
            <pc:docMk/>
            <pc:sldMk cId="2353853368" sldId="312"/>
            <ac:cxnSpMk id="29" creationId="{AC13FCD5-3D51-4CD5-BADB-1F083BCFD0EE}"/>
          </ac:cxnSpMkLst>
        </pc:cxnChg>
        <pc:cxnChg chg="mod">
          <ac:chgData name="Ashish Panwar" userId="034c441e-d7a1-4ff7-91a0-9788c6c2a8af" providerId="ADAL" clId="{F7B31116-B177-4BC4-807F-D25D53BCBA0B}" dt="2021-04-11T17:36:18.804" v="237" actId="14100"/>
          <ac:cxnSpMkLst>
            <pc:docMk/>
            <pc:sldMk cId="2353853368" sldId="312"/>
            <ac:cxnSpMk id="31" creationId="{F3E8FFC7-9FE3-47A9-AA81-B3DE47A27458}"/>
          </ac:cxnSpMkLst>
        </pc:cxnChg>
        <pc:cxnChg chg="mod">
          <ac:chgData name="Ashish Panwar" userId="034c441e-d7a1-4ff7-91a0-9788c6c2a8af" providerId="ADAL" clId="{F7B31116-B177-4BC4-807F-D25D53BCBA0B}" dt="2021-04-11T17:37:15.264" v="263" actId="1037"/>
          <ac:cxnSpMkLst>
            <pc:docMk/>
            <pc:sldMk cId="2353853368" sldId="312"/>
            <ac:cxnSpMk id="33" creationId="{DE5F99F3-3DC8-4181-AD04-747DC1946F76}"/>
          </ac:cxnSpMkLst>
        </pc:cxnChg>
      </pc:sldChg>
    </pc:docChg>
  </pc:docChgLst>
  <pc:docChgLst>
    <pc:chgData name="Ashish Panwar" userId="034c441e-d7a1-4ff7-91a0-9788c6c2a8af" providerId="ADAL" clId="{69BB85B0-0A69-4F9B-A192-05C25950A48D}"/>
    <pc:docChg chg="undo custSel addSld delSld modSld sldOrd">
      <pc:chgData name="Ashish Panwar" userId="034c441e-d7a1-4ff7-91a0-9788c6c2a8af" providerId="ADAL" clId="{69BB85B0-0A69-4F9B-A192-05C25950A48D}" dt="2021-04-09T02:51:20.516" v="7146" actId="6549"/>
      <pc:docMkLst>
        <pc:docMk/>
      </pc:docMkLst>
      <pc:sldChg chg="modSp mod">
        <pc:chgData name="Ashish Panwar" userId="034c441e-d7a1-4ff7-91a0-9788c6c2a8af" providerId="ADAL" clId="{69BB85B0-0A69-4F9B-A192-05C25950A48D}" dt="2021-04-08T16:23:00.633" v="4654" actId="1036"/>
        <pc:sldMkLst>
          <pc:docMk/>
          <pc:sldMk cId="2130222601" sldId="256"/>
        </pc:sldMkLst>
        <pc:picChg chg="mod">
          <ac:chgData name="Ashish Panwar" userId="034c441e-d7a1-4ff7-91a0-9788c6c2a8af" providerId="ADAL" clId="{69BB85B0-0A69-4F9B-A192-05C25950A48D}" dt="2021-04-08T16:23:00.633" v="4654" actId="1036"/>
          <ac:picMkLst>
            <pc:docMk/>
            <pc:sldMk cId="2130222601" sldId="256"/>
            <ac:picMk id="21" creationId="{AF5742EF-1EE4-4ADC-A4C0-11A8BE975E65}"/>
          </ac:picMkLst>
        </pc:picChg>
      </pc:sldChg>
      <pc:sldChg chg="addSp delSp modSp mod delAnim modAnim">
        <pc:chgData name="Ashish Panwar" userId="034c441e-d7a1-4ff7-91a0-9788c6c2a8af" providerId="ADAL" clId="{69BB85B0-0A69-4F9B-A192-05C25950A48D}" dt="2021-04-08T08:53:13.520" v="967" actId="113"/>
        <pc:sldMkLst>
          <pc:docMk/>
          <pc:sldMk cId="854637254" sldId="270"/>
        </pc:sldMkLst>
        <pc:spChg chg="mod">
          <ac:chgData name="Ashish Panwar" userId="034c441e-d7a1-4ff7-91a0-9788c6c2a8af" providerId="ADAL" clId="{69BB85B0-0A69-4F9B-A192-05C25950A48D}" dt="2021-04-08T08:53:13.520" v="967" actId="113"/>
          <ac:spMkLst>
            <pc:docMk/>
            <pc:sldMk cId="854637254" sldId="270"/>
            <ac:spMk id="32" creationId="{8C574F89-A32B-4375-ADFE-CBAF875A7AE2}"/>
          </ac:spMkLst>
        </pc:spChg>
        <pc:spChg chg="mod">
          <ac:chgData name="Ashish Panwar" userId="034c441e-d7a1-4ff7-91a0-9788c6c2a8af" providerId="ADAL" clId="{69BB85B0-0A69-4F9B-A192-05C25950A48D}" dt="2021-04-08T08:34:07.250" v="553"/>
          <ac:spMkLst>
            <pc:docMk/>
            <pc:sldMk cId="854637254" sldId="270"/>
            <ac:spMk id="57" creationId="{88799FDA-80D9-4B15-B642-38A819293C3E}"/>
          </ac:spMkLst>
        </pc:spChg>
        <pc:spChg chg="mod">
          <ac:chgData name="Ashish Panwar" userId="034c441e-d7a1-4ff7-91a0-9788c6c2a8af" providerId="ADAL" clId="{69BB85B0-0A69-4F9B-A192-05C25950A48D}" dt="2021-04-08T08:34:07.250" v="553"/>
          <ac:spMkLst>
            <pc:docMk/>
            <pc:sldMk cId="854637254" sldId="270"/>
            <ac:spMk id="61" creationId="{104AFB8D-8327-4682-952A-F9499FAEBB58}"/>
          </ac:spMkLst>
        </pc:spChg>
        <pc:spChg chg="mod">
          <ac:chgData name="Ashish Panwar" userId="034c441e-d7a1-4ff7-91a0-9788c6c2a8af" providerId="ADAL" clId="{69BB85B0-0A69-4F9B-A192-05C25950A48D}" dt="2021-04-08T08:40:49.559" v="696" actId="113"/>
          <ac:spMkLst>
            <pc:docMk/>
            <pc:sldMk cId="854637254" sldId="270"/>
            <ac:spMk id="64" creationId="{59F42241-B798-4FD2-B67A-D1D0519D7B56}"/>
          </ac:spMkLst>
        </pc:spChg>
        <pc:spChg chg="mod">
          <ac:chgData name="Ashish Panwar" userId="034c441e-d7a1-4ff7-91a0-9788c6c2a8af" providerId="ADAL" clId="{69BB85B0-0A69-4F9B-A192-05C25950A48D}" dt="2021-04-08T08:34:07.250" v="553"/>
          <ac:spMkLst>
            <pc:docMk/>
            <pc:sldMk cId="854637254" sldId="270"/>
            <ac:spMk id="66" creationId="{BDB7B2D2-966D-45E2-B235-92CAF3FAC540}"/>
          </ac:spMkLst>
        </pc:spChg>
        <pc:spChg chg="mod">
          <ac:chgData name="Ashish Panwar" userId="034c441e-d7a1-4ff7-91a0-9788c6c2a8af" providerId="ADAL" clId="{69BB85B0-0A69-4F9B-A192-05C25950A48D}" dt="2021-04-08T08:34:07.250" v="553"/>
          <ac:spMkLst>
            <pc:docMk/>
            <pc:sldMk cId="854637254" sldId="270"/>
            <ac:spMk id="102" creationId="{8B9D7EF7-CF67-45A8-833C-4969314C8C30}"/>
          </ac:spMkLst>
        </pc:spChg>
        <pc:spChg chg="mod">
          <ac:chgData name="Ashish Panwar" userId="034c441e-d7a1-4ff7-91a0-9788c6c2a8af" providerId="ADAL" clId="{69BB85B0-0A69-4F9B-A192-05C25950A48D}" dt="2021-04-08T08:34:07.250" v="553"/>
          <ac:spMkLst>
            <pc:docMk/>
            <pc:sldMk cId="854637254" sldId="270"/>
            <ac:spMk id="104" creationId="{42A5BE8F-565D-44B8-9D1A-1621AB639896}"/>
          </ac:spMkLst>
        </pc:spChg>
        <pc:spChg chg="mod">
          <ac:chgData name="Ashish Panwar" userId="034c441e-d7a1-4ff7-91a0-9788c6c2a8af" providerId="ADAL" clId="{69BB85B0-0A69-4F9B-A192-05C25950A48D}" dt="2021-04-08T08:34:07.250" v="553"/>
          <ac:spMkLst>
            <pc:docMk/>
            <pc:sldMk cId="854637254" sldId="270"/>
            <ac:spMk id="105" creationId="{37458EFF-7044-4551-98DF-FE1D8ED0A164}"/>
          </ac:spMkLst>
        </pc:spChg>
        <pc:spChg chg="mod">
          <ac:chgData name="Ashish Panwar" userId="034c441e-d7a1-4ff7-91a0-9788c6c2a8af" providerId="ADAL" clId="{69BB85B0-0A69-4F9B-A192-05C25950A48D}" dt="2021-04-08T08:34:07.250" v="553"/>
          <ac:spMkLst>
            <pc:docMk/>
            <pc:sldMk cId="854637254" sldId="270"/>
            <ac:spMk id="106" creationId="{84B0ED58-7B06-41FC-BFAC-97194B9FD665}"/>
          </ac:spMkLst>
        </pc:spChg>
        <pc:spChg chg="add mod">
          <ac:chgData name="Ashish Panwar" userId="034c441e-d7a1-4ff7-91a0-9788c6c2a8af" providerId="ADAL" clId="{69BB85B0-0A69-4F9B-A192-05C25950A48D}" dt="2021-04-08T08:34:39.551" v="554"/>
          <ac:spMkLst>
            <pc:docMk/>
            <pc:sldMk cId="854637254" sldId="270"/>
            <ac:spMk id="108" creationId="{67BDF865-C1B8-4C03-BF0A-D9897662E21F}"/>
          </ac:spMkLst>
        </pc:spChg>
        <pc:grpChg chg="add mod">
          <ac:chgData name="Ashish Panwar" userId="034c441e-d7a1-4ff7-91a0-9788c6c2a8af" providerId="ADAL" clId="{69BB85B0-0A69-4F9B-A192-05C25950A48D}" dt="2021-04-08T08:34:07.250" v="553"/>
          <ac:grpSpMkLst>
            <pc:docMk/>
            <pc:sldMk cId="854637254" sldId="270"/>
            <ac:grpSpMk id="53" creationId="{218D421C-4A00-4B44-B795-F7448DED622C}"/>
          </ac:grpSpMkLst>
        </pc:grpChg>
        <pc:grpChg chg="mod">
          <ac:chgData name="Ashish Panwar" userId="034c441e-d7a1-4ff7-91a0-9788c6c2a8af" providerId="ADAL" clId="{69BB85B0-0A69-4F9B-A192-05C25950A48D}" dt="2021-04-08T08:34:07.250" v="553"/>
          <ac:grpSpMkLst>
            <pc:docMk/>
            <pc:sldMk cId="854637254" sldId="270"/>
            <ac:grpSpMk id="54" creationId="{3857D251-A8B2-4EF5-8866-A2BFEDB593F6}"/>
          </ac:grpSpMkLst>
        </pc:grpChg>
        <pc:grpChg chg="del">
          <ac:chgData name="Ashish Panwar" userId="034c441e-d7a1-4ff7-91a0-9788c6c2a8af" providerId="ADAL" clId="{69BB85B0-0A69-4F9B-A192-05C25950A48D}" dt="2021-04-08T08:33:43.328" v="552" actId="478"/>
          <ac:grpSpMkLst>
            <pc:docMk/>
            <pc:sldMk cId="854637254" sldId="270"/>
            <ac:grpSpMk id="144" creationId="{AE009A8F-7E89-40F8-BEB2-BB79F3C7E5A0}"/>
          </ac:grpSpMkLst>
        </pc:grpChg>
        <pc:graphicFrameChg chg="del">
          <ac:chgData name="Ashish Panwar" userId="034c441e-d7a1-4ff7-91a0-9788c6c2a8af" providerId="ADAL" clId="{69BB85B0-0A69-4F9B-A192-05C25950A48D}" dt="2021-04-08T08:33:41.018" v="551" actId="478"/>
          <ac:graphicFrameMkLst>
            <pc:docMk/>
            <pc:sldMk cId="854637254" sldId="270"/>
            <ac:graphicFrameMk id="56" creationId="{577F48A8-14DC-4961-A3DF-AA6E7CE1FE97}"/>
          </ac:graphicFrameMkLst>
        </pc:graphicFrameChg>
        <pc:graphicFrameChg chg="mod">
          <ac:chgData name="Ashish Panwar" userId="034c441e-d7a1-4ff7-91a0-9788c6c2a8af" providerId="ADAL" clId="{69BB85B0-0A69-4F9B-A192-05C25950A48D}" dt="2021-04-08T08:34:07.250" v="553"/>
          <ac:graphicFrameMkLst>
            <pc:docMk/>
            <pc:sldMk cId="854637254" sldId="270"/>
            <ac:graphicFrameMk id="63" creationId="{A1E7637C-323F-48F0-AD22-3693A133353A}"/>
          </ac:graphicFrameMkLst>
        </pc:graphicFrameChg>
        <pc:cxnChg chg="mod">
          <ac:chgData name="Ashish Panwar" userId="034c441e-d7a1-4ff7-91a0-9788c6c2a8af" providerId="ADAL" clId="{69BB85B0-0A69-4F9B-A192-05C25950A48D}" dt="2021-04-08T08:34:07.250" v="553"/>
          <ac:cxnSpMkLst>
            <pc:docMk/>
            <pc:sldMk cId="854637254" sldId="270"/>
            <ac:cxnSpMk id="55" creationId="{E5CA9379-7FF1-49EA-BE12-3B5B547EF3F7}"/>
          </ac:cxnSpMkLst>
        </pc:cxnChg>
        <pc:cxnChg chg="mod">
          <ac:chgData name="Ashish Panwar" userId="034c441e-d7a1-4ff7-91a0-9788c6c2a8af" providerId="ADAL" clId="{69BB85B0-0A69-4F9B-A192-05C25950A48D}" dt="2021-04-08T08:34:07.250" v="553"/>
          <ac:cxnSpMkLst>
            <pc:docMk/>
            <pc:sldMk cId="854637254" sldId="270"/>
            <ac:cxnSpMk id="58" creationId="{1CD796F9-99F2-4C2A-A49B-BD15EC90A581}"/>
          </ac:cxnSpMkLst>
        </pc:cxnChg>
        <pc:cxnChg chg="mod">
          <ac:chgData name="Ashish Panwar" userId="034c441e-d7a1-4ff7-91a0-9788c6c2a8af" providerId="ADAL" clId="{69BB85B0-0A69-4F9B-A192-05C25950A48D}" dt="2021-04-08T08:34:07.250" v="553"/>
          <ac:cxnSpMkLst>
            <pc:docMk/>
            <pc:sldMk cId="854637254" sldId="270"/>
            <ac:cxnSpMk id="60" creationId="{A06CDD54-47C8-4E8F-9046-7758D54CFA38}"/>
          </ac:cxnSpMkLst>
        </pc:cxnChg>
        <pc:cxnChg chg="mod">
          <ac:chgData name="Ashish Panwar" userId="034c441e-d7a1-4ff7-91a0-9788c6c2a8af" providerId="ADAL" clId="{69BB85B0-0A69-4F9B-A192-05C25950A48D}" dt="2021-04-08T08:34:07.250" v="553"/>
          <ac:cxnSpMkLst>
            <pc:docMk/>
            <pc:sldMk cId="854637254" sldId="270"/>
            <ac:cxnSpMk id="62" creationId="{6F47E555-49A5-42FE-8528-69FD0FE1A584}"/>
          </ac:cxnSpMkLst>
        </pc:cxnChg>
        <pc:cxnChg chg="mod">
          <ac:chgData name="Ashish Panwar" userId="034c441e-d7a1-4ff7-91a0-9788c6c2a8af" providerId="ADAL" clId="{69BB85B0-0A69-4F9B-A192-05C25950A48D}" dt="2021-04-08T08:34:07.250" v="553"/>
          <ac:cxnSpMkLst>
            <pc:docMk/>
            <pc:sldMk cId="854637254" sldId="270"/>
            <ac:cxnSpMk id="101" creationId="{B7DFD1EA-A4E1-477A-A380-05A1AB66097F}"/>
          </ac:cxnSpMkLst>
        </pc:cxnChg>
        <pc:cxnChg chg="mod">
          <ac:chgData name="Ashish Panwar" userId="034c441e-d7a1-4ff7-91a0-9788c6c2a8af" providerId="ADAL" clId="{69BB85B0-0A69-4F9B-A192-05C25950A48D}" dt="2021-04-08T08:34:07.250" v="553"/>
          <ac:cxnSpMkLst>
            <pc:docMk/>
            <pc:sldMk cId="854637254" sldId="270"/>
            <ac:cxnSpMk id="103" creationId="{4C74221A-175C-4303-9F9B-5A282B70551B}"/>
          </ac:cxnSpMkLst>
        </pc:cxnChg>
        <pc:cxnChg chg="mod">
          <ac:chgData name="Ashish Panwar" userId="034c441e-d7a1-4ff7-91a0-9788c6c2a8af" providerId="ADAL" clId="{69BB85B0-0A69-4F9B-A192-05C25950A48D}" dt="2021-04-08T08:34:07.250" v="553"/>
          <ac:cxnSpMkLst>
            <pc:docMk/>
            <pc:sldMk cId="854637254" sldId="270"/>
            <ac:cxnSpMk id="107" creationId="{D0E23FF1-E455-46BC-BBCC-A0D7B54231EA}"/>
          </ac:cxnSpMkLst>
        </pc:cxnChg>
      </pc:sldChg>
      <pc:sldChg chg="ord">
        <pc:chgData name="Ashish Panwar" userId="034c441e-d7a1-4ff7-91a0-9788c6c2a8af" providerId="ADAL" clId="{69BB85B0-0A69-4F9B-A192-05C25950A48D}" dt="2021-04-08T16:47:23.847" v="4658"/>
        <pc:sldMkLst>
          <pc:docMk/>
          <pc:sldMk cId="2270868447" sldId="276"/>
        </pc:sldMkLst>
      </pc:sldChg>
      <pc:sldChg chg="del">
        <pc:chgData name="Ashish Panwar" userId="034c441e-d7a1-4ff7-91a0-9788c6c2a8af" providerId="ADAL" clId="{69BB85B0-0A69-4F9B-A192-05C25950A48D}" dt="2021-04-08T16:00:01.011" v="4402" actId="47"/>
        <pc:sldMkLst>
          <pc:docMk/>
          <pc:sldMk cId="1044394818" sldId="280"/>
        </pc:sldMkLst>
      </pc:sldChg>
      <pc:sldChg chg="del">
        <pc:chgData name="Ashish Panwar" userId="034c441e-d7a1-4ff7-91a0-9788c6c2a8af" providerId="ADAL" clId="{69BB85B0-0A69-4F9B-A192-05C25950A48D}" dt="2021-04-08T15:37:29.173" v="4038" actId="47"/>
        <pc:sldMkLst>
          <pc:docMk/>
          <pc:sldMk cId="2334009687" sldId="282"/>
        </pc:sldMkLst>
      </pc:sldChg>
      <pc:sldChg chg="modSp del mod ord">
        <pc:chgData name="Ashish Panwar" userId="034c441e-d7a1-4ff7-91a0-9788c6c2a8af" providerId="ADAL" clId="{69BB85B0-0A69-4F9B-A192-05C25950A48D}" dt="2021-04-08T15:59:54.348" v="4400" actId="47"/>
        <pc:sldMkLst>
          <pc:docMk/>
          <pc:sldMk cId="4064512848" sldId="283"/>
        </pc:sldMkLst>
        <pc:spChg chg="mod">
          <ac:chgData name="Ashish Panwar" userId="034c441e-d7a1-4ff7-91a0-9788c6c2a8af" providerId="ADAL" clId="{69BB85B0-0A69-4F9B-A192-05C25950A48D}" dt="2021-04-08T07:45:41.172" v="14" actId="1076"/>
          <ac:spMkLst>
            <pc:docMk/>
            <pc:sldMk cId="4064512848" sldId="283"/>
            <ac:spMk id="2" creationId="{A7538D05-8AAB-432A-87EB-21DFC68A696C}"/>
          </ac:spMkLst>
        </pc:spChg>
        <pc:spChg chg="mod">
          <ac:chgData name="Ashish Panwar" userId="034c441e-d7a1-4ff7-91a0-9788c6c2a8af" providerId="ADAL" clId="{69BB85B0-0A69-4F9B-A192-05C25950A48D}" dt="2021-04-08T14:49:45.919" v="3133" actId="1076"/>
          <ac:spMkLst>
            <pc:docMk/>
            <pc:sldMk cId="4064512848" sldId="283"/>
            <ac:spMk id="8" creationId="{8C0F0BE7-1565-4766-958A-338F107F9C52}"/>
          </ac:spMkLst>
        </pc:spChg>
        <pc:spChg chg="mod">
          <ac:chgData name="Ashish Panwar" userId="034c441e-d7a1-4ff7-91a0-9788c6c2a8af" providerId="ADAL" clId="{69BB85B0-0A69-4F9B-A192-05C25950A48D}" dt="2021-04-08T08:36:20.101" v="577" actId="20577"/>
          <ac:spMkLst>
            <pc:docMk/>
            <pc:sldMk cId="4064512848" sldId="283"/>
            <ac:spMk id="266" creationId="{DD21834B-5BC6-435D-8DE4-9A1FAFDB5335}"/>
          </ac:spMkLst>
        </pc:spChg>
      </pc:sldChg>
      <pc:sldChg chg="del">
        <pc:chgData name="Ashish Panwar" userId="034c441e-d7a1-4ff7-91a0-9788c6c2a8af" providerId="ADAL" clId="{69BB85B0-0A69-4F9B-A192-05C25950A48D}" dt="2021-04-08T08:22:01.728" v="521" actId="47"/>
        <pc:sldMkLst>
          <pc:docMk/>
          <pc:sldMk cId="1346678681" sldId="284"/>
        </pc:sldMkLst>
      </pc:sldChg>
      <pc:sldChg chg="addSp delSp modSp add mod ord delAnim modAnim">
        <pc:chgData name="Ashish Panwar" userId="034c441e-d7a1-4ff7-91a0-9788c6c2a8af" providerId="ADAL" clId="{69BB85B0-0A69-4F9B-A192-05C25950A48D}" dt="2021-04-09T02:17:55.671" v="6447" actId="1035"/>
        <pc:sldMkLst>
          <pc:docMk/>
          <pc:sldMk cId="4161234733" sldId="285"/>
        </pc:sldMkLst>
        <pc:spChg chg="mod">
          <ac:chgData name="Ashish Panwar" userId="034c441e-d7a1-4ff7-91a0-9788c6c2a8af" providerId="ADAL" clId="{69BB85B0-0A69-4F9B-A192-05C25950A48D}" dt="2021-04-08T07:56:07.905" v="126" actId="1076"/>
          <ac:spMkLst>
            <pc:docMk/>
            <pc:sldMk cId="4161234733" sldId="285"/>
            <ac:spMk id="2" creationId="{A7538D05-8AAB-432A-87EB-21DFC68A696C}"/>
          </ac:spMkLst>
        </pc:spChg>
        <pc:spChg chg="del">
          <ac:chgData name="Ashish Panwar" userId="034c441e-d7a1-4ff7-91a0-9788c6c2a8af" providerId="ADAL" clId="{69BB85B0-0A69-4F9B-A192-05C25950A48D}" dt="2021-04-08T07:32:45.093" v="2" actId="478"/>
          <ac:spMkLst>
            <pc:docMk/>
            <pc:sldMk cId="4161234733" sldId="285"/>
            <ac:spMk id="8" creationId="{8C0F0BE7-1565-4766-958A-338F107F9C52}"/>
          </ac:spMkLst>
        </pc:spChg>
        <pc:spChg chg="add del mod">
          <ac:chgData name="Ashish Panwar" userId="034c441e-d7a1-4ff7-91a0-9788c6c2a8af" providerId="ADAL" clId="{69BB85B0-0A69-4F9B-A192-05C25950A48D}" dt="2021-04-08T07:45:38.497" v="12"/>
          <ac:spMkLst>
            <pc:docMk/>
            <pc:sldMk cId="4161234733" sldId="285"/>
            <ac:spMk id="62" creationId="{9892FBE1-B6E8-4283-82CA-8D8875192B95}"/>
          </ac:spMkLst>
        </pc:spChg>
        <pc:spChg chg="add mod topLvl">
          <ac:chgData name="Ashish Panwar" userId="034c441e-d7a1-4ff7-91a0-9788c6c2a8af" providerId="ADAL" clId="{69BB85B0-0A69-4F9B-A192-05C25950A48D}" dt="2021-04-08T07:55:50.351" v="118" actId="165"/>
          <ac:spMkLst>
            <pc:docMk/>
            <pc:sldMk cId="4161234733" sldId="285"/>
            <ac:spMk id="63" creationId="{CC551F2E-BB40-4B40-AD3E-651A8ED21CA7}"/>
          </ac:spMkLst>
        </pc:spChg>
        <pc:spChg chg="mod">
          <ac:chgData name="Ashish Panwar" userId="034c441e-d7a1-4ff7-91a0-9788c6c2a8af" providerId="ADAL" clId="{69BB85B0-0A69-4F9B-A192-05C25950A48D}" dt="2021-04-08T07:55:50.351" v="118" actId="165"/>
          <ac:spMkLst>
            <pc:docMk/>
            <pc:sldMk cId="4161234733" sldId="285"/>
            <ac:spMk id="66" creationId="{E647CF86-1340-4BD4-95F8-1671D17005BA}"/>
          </ac:spMkLst>
        </pc:spChg>
        <pc:spChg chg="mod">
          <ac:chgData name="Ashish Panwar" userId="034c441e-d7a1-4ff7-91a0-9788c6c2a8af" providerId="ADAL" clId="{69BB85B0-0A69-4F9B-A192-05C25950A48D}" dt="2021-04-08T08:20:59.020" v="501" actId="20577"/>
          <ac:spMkLst>
            <pc:docMk/>
            <pc:sldMk cId="4161234733" sldId="285"/>
            <ac:spMk id="68" creationId="{BB03F4E5-6938-48DD-B16E-F25646F3BD87}"/>
          </ac:spMkLst>
        </pc:spChg>
        <pc:spChg chg="mod">
          <ac:chgData name="Ashish Panwar" userId="034c441e-d7a1-4ff7-91a0-9788c6c2a8af" providerId="ADAL" clId="{69BB85B0-0A69-4F9B-A192-05C25950A48D}" dt="2021-04-08T07:55:50.351" v="118" actId="165"/>
          <ac:spMkLst>
            <pc:docMk/>
            <pc:sldMk cId="4161234733" sldId="285"/>
            <ac:spMk id="69" creationId="{CAA68C26-05B6-4226-9917-7B5C0C5A8832}"/>
          </ac:spMkLst>
        </pc:spChg>
        <pc:spChg chg="mod">
          <ac:chgData name="Ashish Panwar" userId="034c441e-d7a1-4ff7-91a0-9788c6c2a8af" providerId="ADAL" clId="{69BB85B0-0A69-4F9B-A192-05C25950A48D}" dt="2021-04-08T07:55:50.351" v="118" actId="165"/>
          <ac:spMkLst>
            <pc:docMk/>
            <pc:sldMk cId="4161234733" sldId="285"/>
            <ac:spMk id="70" creationId="{F6662934-D9CA-4FBA-8DB7-C31033E4859A}"/>
          </ac:spMkLst>
        </pc:spChg>
        <pc:spChg chg="mod">
          <ac:chgData name="Ashish Panwar" userId="034c441e-d7a1-4ff7-91a0-9788c6c2a8af" providerId="ADAL" clId="{69BB85B0-0A69-4F9B-A192-05C25950A48D}" dt="2021-04-08T07:55:50.351" v="118" actId="165"/>
          <ac:spMkLst>
            <pc:docMk/>
            <pc:sldMk cId="4161234733" sldId="285"/>
            <ac:spMk id="71" creationId="{D9957896-8DAB-4A86-88DD-AE072BB55F01}"/>
          </ac:spMkLst>
        </pc:spChg>
        <pc:spChg chg="mod">
          <ac:chgData name="Ashish Panwar" userId="034c441e-d7a1-4ff7-91a0-9788c6c2a8af" providerId="ADAL" clId="{69BB85B0-0A69-4F9B-A192-05C25950A48D}" dt="2021-04-08T07:55:50.351" v="118" actId="165"/>
          <ac:spMkLst>
            <pc:docMk/>
            <pc:sldMk cId="4161234733" sldId="285"/>
            <ac:spMk id="72" creationId="{1378D9F5-0509-4C29-8EB9-81F8E1C2B7E9}"/>
          </ac:spMkLst>
        </pc:spChg>
        <pc:spChg chg="mod">
          <ac:chgData name="Ashish Panwar" userId="034c441e-d7a1-4ff7-91a0-9788c6c2a8af" providerId="ADAL" clId="{69BB85B0-0A69-4F9B-A192-05C25950A48D}" dt="2021-04-08T07:55:50.351" v="118" actId="165"/>
          <ac:spMkLst>
            <pc:docMk/>
            <pc:sldMk cId="4161234733" sldId="285"/>
            <ac:spMk id="73" creationId="{62961E67-7872-4B18-B774-9A852165F248}"/>
          </ac:spMkLst>
        </pc:spChg>
        <pc:spChg chg="mod">
          <ac:chgData name="Ashish Panwar" userId="034c441e-d7a1-4ff7-91a0-9788c6c2a8af" providerId="ADAL" clId="{69BB85B0-0A69-4F9B-A192-05C25950A48D}" dt="2021-04-08T07:55:50.351" v="118" actId="165"/>
          <ac:spMkLst>
            <pc:docMk/>
            <pc:sldMk cId="4161234733" sldId="285"/>
            <ac:spMk id="74" creationId="{FA6CDB9E-2502-4338-B63E-D0CC491E8DAB}"/>
          </ac:spMkLst>
        </pc:spChg>
        <pc:spChg chg="mod">
          <ac:chgData name="Ashish Panwar" userId="034c441e-d7a1-4ff7-91a0-9788c6c2a8af" providerId="ADAL" clId="{69BB85B0-0A69-4F9B-A192-05C25950A48D}" dt="2021-04-08T07:55:50.351" v="118" actId="165"/>
          <ac:spMkLst>
            <pc:docMk/>
            <pc:sldMk cId="4161234733" sldId="285"/>
            <ac:spMk id="75" creationId="{658D1E07-7476-41CB-B903-7F68511621FB}"/>
          </ac:spMkLst>
        </pc:spChg>
        <pc:spChg chg="mod">
          <ac:chgData name="Ashish Panwar" userId="034c441e-d7a1-4ff7-91a0-9788c6c2a8af" providerId="ADAL" clId="{69BB85B0-0A69-4F9B-A192-05C25950A48D}" dt="2021-04-08T07:55:50.351" v="118" actId="165"/>
          <ac:spMkLst>
            <pc:docMk/>
            <pc:sldMk cId="4161234733" sldId="285"/>
            <ac:spMk id="76" creationId="{7EFD6289-EA44-4757-82CC-CC35145B6EE7}"/>
          </ac:spMkLst>
        </pc:spChg>
        <pc:spChg chg="del">
          <ac:chgData name="Ashish Panwar" userId="034c441e-d7a1-4ff7-91a0-9788c6c2a8af" providerId="ADAL" clId="{69BB85B0-0A69-4F9B-A192-05C25950A48D}" dt="2021-04-08T07:32:41.799" v="1" actId="478"/>
          <ac:spMkLst>
            <pc:docMk/>
            <pc:sldMk cId="4161234733" sldId="285"/>
            <ac:spMk id="77" creationId="{6A73EED8-F8A9-4E28-AAC2-7F0565C6EF9E}"/>
          </ac:spMkLst>
        </pc:spChg>
        <pc:spChg chg="mod">
          <ac:chgData name="Ashish Panwar" userId="034c441e-d7a1-4ff7-91a0-9788c6c2a8af" providerId="ADAL" clId="{69BB85B0-0A69-4F9B-A192-05C25950A48D}" dt="2021-04-08T07:55:50.351" v="118" actId="165"/>
          <ac:spMkLst>
            <pc:docMk/>
            <pc:sldMk cId="4161234733" sldId="285"/>
            <ac:spMk id="78" creationId="{59E24BBD-11CC-4530-A95A-B81CA909911E}"/>
          </ac:spMkLst>
        </pc:spChg>
        <pc:spChg chg="mod">
          <ac:chgData name="Ashish Panwar" userId="034c441e-d7a1-4ff7-91a0-9788c6c2a8af" providerId="ADAL" clId="{69BB85B0-0A69-4F9B-A192-05C25950A48D}" dt="2021-04-08T07:55:50.351" v="118" actId="165"/>
          <ac:spMkLst>
            <pc:docMk/>
            <pc:sldMk cId="4161234733" sldId="285"/>
            <ac:spMk id="79" creationId="{9A61EF02-223F-4CF6-9DD7-ADDFCD86A14C}"/>
          </ac:spMkLst>
        </pc:spChg>
        <pc:spChg chg="mod">
          <ac:chgData name="Ashish Panwar" userId="034c441e-d7a1-4ff7-91a0-9788c6c2a8af" providerId="ADAL" clId="{69BB85B0-0A69-4F9B-A192-05C25950A48D}" dt="2021-04-08T07:55:50.351" v="118" actId="165"/>
          <ac:spMkLst>
            <pc:docMk/>
            <pc:sldMk cId="4161234733" sldId="285"/>
            <ac:spMk id="80" creationId="{54409E19-1F91-4AE8-B477-9C99856F758F}"/>
          </ac:spMkLst>
        </pc:spChg>
        <pc:spChg chg="mod">
          <ac:chgData name="Ashish Panwar" userId="034c441e-d7a1-4ff7-91a0-9788c6c2a8af" providerId="ADAL" clId="{69BB85B0-0A69-4F9B-A192-05C25950A48D}" dt="2021-04-08T07:55:50.351" v="118" actId="165"/>
          <ac:spMkLst>
            <pc:docMk/>
            <pc:sldMk cId="4161234733" sldId="285"/>
            <ac:spMk id="81" creationId="{B0B7E230-4F0F-4DDC-A26D-40D3C4347D6A}"/>
          </ac:spMkLst>
        </pc:spChg>
        <pc:spChg chg="mod">
          <ac:chgData name="Ashish Panwar" userId="034c441e-d7a1-4ff7-91a0-9788c6c2a8af" providerId="ADAL" clId="{69BB85B0-0A69-4F9B-A192-05C25950A48D}" dt="2021-04-08T07:55:50.351" v="118" actId="165"/>
          <ac:spMkLst>
            <pc:docMk/>
            <pc:sldMk cId="4161234733" sldId="285"/>
            <ac:spMk id="82" creationId="{B1E80EAD-09E7-4503-BD02-D41522607E20}"/>
          </ac:spMkLst>
        </pc:spChg>
        <pc:spChg chg="mod">
          <ac:chgData name="Ashish Panwar" userId="034c441e-d7a1-4ff7-91a0-9788c6c2a8af" providerId="ADAL" clId="{69BB85B0-0A69-4F9B-A192-05C25950A48D}" dt="2021-04-08T07:55:50.351" v="118" actId="165"/>
          <ac:spMkLst>
            <pc:docMk/>
            <pc:sldMk cId="4161234733" sldId="285"/>
            <ac:spMk id="83" creationId="{838012F1-333F-4AD7-B698-96B8F1E0A26B}"/>
          </ac:spMkLst>
        </pc:spChg>
        <pc:spChg chg="mod">
          <ac:chgData name="Ashish Panwar" userId="034c441e-d7a1-4ff7-91a0-9788c6c2a8af" providerId="ADAL" clId="{69BB85B0-0A69-4F9B-A192-05C25950A48D}" dt="2021-04-08T07:55:50.351" v="118" actId="165"/>
          <ac:spMkLst>
            <pc:docMk/>
            <pc:sldMk cId="4161234733" sldId="285"/>
            <ac:spMk id="84" creationId="{E626A5F5-5426-4206-B21E-EA8FCE43FB91}"/>
          </ac:spMkLst>
        </pc:spChg>
        <pc:spChg chg="mod">
          <ac:chgData name="Ashish Panwar" userId="034c441e-d7a1-4ff7-91a0-9788c6c2a8af" providerId="ADAL" clId="{69BB85B0-0A69-4F9B-A192-05C25950A48D}" dt="2021-04-08T07:55:50.351" v="118" actId="165"/>
          <ac:spMkLst>
            <pc:docMk/>
            <pc:sldMk cId="4161234733" sldId="285"/>
            <ac:spMk id="85" creationId="{CDFBD414-2FE4-489B-BA0D-6FC53A2E4FD2}"/>
          </ac:spMkLst>
        </pc:spChg>
        <pc:spChg chg="mod">
          <ac:chgData name="Ashish Panwar" userId="034c441e-d7a1-4ff7-91a0-9788c6c2a8af" providerId="ADAL" clId="{69BB85B0-0A69-4F9B-A192-05C25950A48D}" dt="2021-04-08T07:55:50.351" v="118" actId="165"/>
          <ac:spMkLst>
            <pc:docMk/>
            <pc:sldMk cId="4161234733" sldId="285"/>
            <ac:spMk id="86" creationId="{DA4C98F7-BAC8-4DD1-8F34-108BDD8F8225}"/>
          </ac:spMkLst>
        </pc:spChg>
        <pc:spChg chg="add del mod topLvl">
          <ac:chgData name="Ashish Panwar" userId="034c441e-d7a1-4ff7-91a0-9788c6c2a8af" providerId="ADAL" clId="{69BB85B0-0A69-4F9B-A192-05C25950A48D}" dt="2021-04-08T07:55:53.546" v="119" actId="478"/>
          <ac:spMkLst>
            <pc:docMk/>
            <pc:sldMk cId="4161234733" sldId="285"/>
            <ac:spMk id="87" creationId="{7CB57370-D68F-4DB5-9F27-8FCCE29F74C6}"/>
          </ac:spMkLst>
        </pc:spChg>
        <pc:spChg chg="add del mod topLvl">
          <ac:chgData name="Ashish Panwar" userId="034c441e-d7a1-4ff7-91a0-9788c6c2a8af" providerId="ADAL" clId="{69BB85B0-0A69-4F9B-A192-05C25950A48D}" dt="2021-04-08T07:55:53.546" v="119" actId="478"/>
          <ac:spMkLst>
            <pc:docMk/>
            <pc:sldMk cId="4161234733" sldId="285"/>
            <ac:spMk id="88" creationId="{CF9A5082-0D87-453E-92EC-9084E5B21151}"/>
          </ac:spMkLst>
        </pc:spChg>
        <pc:spChg chg="add del mod topLvl">
          <ac:chgData name="Ashish Panwar" userId="034c441e-d7a1-4ff7-91a0-9788c6c2a8af" providerId="ADAL" clId="{69BB85B0-0A69-4F9B-A192-05C25950A48D}" dt="2021-04-08T07:55:53.546" v="119" actId="478"/>
          <ac:spMkLst>
            <pc:docMk/>
            <pc:sldMk cId="4161234733" sldId="285"/>
            <ac:spMk id="89" creationId="{FAEAE826-C222-4783-A920-7301DBA66B43}"/>
          </ac:spMkLst>
        </pc:spChg>
        <pc:spChg chg="add del mod topLvl">
          <ac:chgData name="Ashish Panwar" userId="034c441e-d7a1-4ff7-91a0-9788c6c2a8af" providerId="ADAL" clId="{69BB85B0-0A69-4F9B-A192-05C25950A48D}" dt="2021-04-08T07:55:53.546" v="119" actId="478"/>
          <ac:spMkLst>
            <pc:docMk/>
            <pc:sldMk cId="4161234733" sldId="285"/>
            <ac:spMk id="90" creationId="{3C1D2F5C-72D6-434D-A9B7-810DE13D4A33}"/>
          </ac:spMkLst>
        </pc:spChg>
        <pc:spChg chg="mod">
          <ac:chgData name="Ashish Panwar" userId="034c441e-d7a1-4ff7-91a0-9788c6c2a8af" providerId="ADAL" clId="{69BB85B0-0A69-4F9B-A192-05C25950A48D}" dt="2021-04-08T07:55:50.351" v="118" actId="165"/>
          <ac:spMkLst>
            <pc:docMk/>
            <pc:sldMk cId="4161234733" sldId="285"/>
            <ac:spMk id="92" creationId="{398AFF41-B704-4D7C-A3B0-7880048C657B}"/>
          </ac:spMkLst>
        </pc:spChg>
        <pc:spChg chg="mod">
          <ac:chgData name="Ashish Panwar" userId="034c441e-d7a1-4ff7-91a0-9788c6c2a8af" providerId="ADAL" clId="{69BB85B0-0A69-4F9B-A192-05C25950A48D}" dt="2021-04-08T07:55:50.351" v="118" actId="165"/>
          <ac:spMkLst>
            <pc:docMk/>
            <pc:sldMk cId="4161234733" sldId="285"/>
            <ac:spMk id="95" creationId="{43532C76-7F58-4154-9EC1-A7D187FAAC00}"/>
          </ac:spMkLst>
        </pc:spChg>
        <pc:spChg chg="mod">
          <ac:chgData name="Ashish Panwar" userId="034c441e-d7a1-4ff7-91a0-9788c6c2a8af" providerId="ADAL" clId="{69BB85B0-0A69-4F9B-A192-05C25950A48D}" dt="2021-04-08T07:55:50.351" v="118" actId="165"/>
          <ac:spMkLst>
            <pc:docMk/>
            <pc:sldMk cId="4161234733" sldId="285"/>
            <ac:spMk id="97" creationId="{F3CBD990-C811-449F-B865-252F093C3C63}"/>
          </ac:spMkLst>
        </pc:spChg>
        <pc:spChg chg="mod">
          <ac:chgData name="Ashish Panwar" userId="034c441e-d7a1-4ff7-91a0-9788c6c2a8af" providerId="ADAL" clId="{69BB85B0-0A69-4F9B-A192-05C25950A48D}" dt="2021-04-08T07:55:50.351" v="118" actId="165"/>
          <ac:spMkLst>
            <pc:docMk/>
            <pc:sldMk cId="4161234733" sldId="285"/>
            <ac:spMk id="100" creationId="{2FDBAF57-B722-43C1-BDF2-6DE702F92098}"/>
          </ac:spMkLst>
        </pc:spChg>
        <pc:spChg chg="mod">
          <ac:chgData name="Ashish Panwar" userId="034c441e-d7a1-4ff7-91a0-9788c6c2a8af" providerId="ADAL" clId="{69BB85B0-0A69-4F9B-A192-05C25950A48D}" dt="2021-04-08T07:55:50.351" v="118" actId="165"/>
          <ac:spMkLst>
            <pc:docMk/>
            <pc:sldMk cId="4161234733" sldId="285"/>
            <ac:spMk id="102" creationId="{EA6006BB-4E9E-4303-AA34-1D9FE7AF754F}"/>
          </ac:spMkLst>
        </pc:spChg>
        <pc:spChg chg="mod">
          <ac:chgData name="Ashish Panwar" userId="034c441e-d7a1-4ff7-91a0-9788c6c2a8af" providerId="ADAL" clId="{69BB85B0-0A69-4F9B-A192-05C25950A48D}" dt="2021-04-08T07:55:50.351" v="118" actId="165"/>
          <ac:spMkLst>
            <pc:docMk/>
            <pc:sldMk cId="4161234733" sldId="285"/>
            <ac:spMk id="105" creationId="{F2A0CD86-5C8C-441E-8DF5-AD84A56E9EFC}"/>
          </ac:spMkLst>
        </pc:spChg>
        <pc:spChg chg="mod">
          <ac:chgData name="Ashish Panwar" userId="034c441e-d7a1-4ff7-91a0-9788c6c2a8af" providerId="ADAL" clId="{69BB85B0-0A69-4F9B-A192-05C25950A48D}" dt="2021-04-08T07:55:50.351" v="118" actId="165"/>
          <ac:spMkLst>
            <pc:docMk/>
            <pc:sldMk cId="4161234733" sldId="285"/>
            <ac:spMk id="107" creationId="{7EEAF769-211B-4F03-9E3D-62B7CA22EF0E}"/>
          </ac:spMkLst>
        </pc:spChg>
        <pc:spChg chg="mod">
          <ac:chgData name="Ashish Panwar" userId="034c441e-d7a1-4ff7-91a0-9788c6c2a8af" providerId="ADAL" clId="{69BB85B0-0A69-4F9B-A192-05C25950A48D}" dt="2021-04-08T07:55:50.351" v="118" actId="165"/>
          <ac:spMkLst>
            <pc:docMk/>
            <pc:sldMk cId="4161234733" sldId="285"/>
            <ac:spMk id="110" creationId="{C57D9B4E-7BB2-4D46-A640-06ADB919E283}"/>
          </ac:spMkLst>
        </pc:spChg>
        <pc:spChg chg="add del mod topLvl">
          <ac:chgData name="Ashish Panwar" userId="034c441e-d7a1-4ff7-91a0-9788c6c2a8af" providerId="ADAL" clId="{69BB85B0-0A69-4F9B-A192-05C25950A48D}" dt="2021-04-08T07:55:53.546" v="119" actId="478"/>
          <ac:spMkLst>
            <pc:docMk/>
            <pc:sldMk cId="4161234733" sldId="285"/>
            <ac:spMk id="111" creationId="{605F2FB1-A733-487F-B27B-57DFCA84CBF4}"/>
          </ac:spMkLst>
        </pc:spChg>
        <pc:spChg chg="add del mod topLvl">
          <ac:chgData name="Ashish Panwar" userId="034c441e-d7a1-4ff7-91a0-9788c6c2a8af" providerId="ADAL" clId="{69BB85B0-0A69-4F9B-A192-05C25950A48D}" dt="2021-04-08T07:55:53.546" v="119" actId="478"/>
          <ac:spMkLst>
            <pc:docMk/>
            <pc:sldMk cId="4161234733" sldId="285"/>
            <ac:spMk id="112" creationId="{F0B74B18-7537-49D6-9935-545638A7495D}"/>
          </ac:spMkLst>
        </pc:spChg>
        <pc:spChg chg="add del mod topLvl">
          <ac:chgData name="Ashish Panwar" userId="034c441e-d7a1-4ff7-91a0-9788c6c2a8af" providerId="ADAL" clId="{69BB85B0-0A69-4F9B-A192-05C25950A48D}" dt="2021-04-08T07:55:53.546" v="119" actId="478"/>
          <ac:spMkLst>
            <pc:docMk/>
            <pc:sldMk cId="4161234733" sldId="285"/>
            <ac:spMk id="113" creationId="{739E6E8E-047F-464A-8B5C-B1C959621773}"/>
          </ac:spMkLst>
        </pc:spChg>
        <pc:spChg chg="add del mod topLvl">
          <ac:chgData name="Ashish Panwar" userId="034c441e-d7a1-4ff7-91a0-9788c6c2a8af" providerId="ADAL" clId="{69BB85B0-0A69-4F9B-A192-05C25950A48D}" dt="2021-04-08T07:55:53.546" v="119" actId="478"/>
          <ac:spMkLst>
            <pc:docMk/>
            <pc:sldMk cId="4161234733" sldId="285"/>
            <ac:spMk id="114" creationId="{38279164-A2FA-47D2-A413-2F050C99551E}"/>
          </ac:spMkLst>
        </pc:spChg>
        <pc:spChg chg="add del mod topLvl">
          <ac:chgData name="Ashish Panwar" userId="034c441e-d7a1-4ff7-91a0-9788c6c2a8af" providerId="ADAL" clId="{69BB85B0-0A69-4F9B-A192-05C25950A48D}" dt="2021-04-08T07:55:53.546" v="119" actId="478"/>
          <ac:spMkLst>
            <pc:docMk/>
            <pc:sldMk cId="4161234733" sldId="285"/>
            <ac:spMk id="115" creationId="{82BEC6B6-80BD-465D-B4DE-EA7C5819056B}"/>
          </ac:spMkLst>
        </pc:spChg>
        <pc:spChg chg="add del mod topLvl">
          <ac:chgData name="Ashish Panwar" userId="034c441e-d7a1-4ff7-91a0-9788c6c2a8af" providerId="ADAL" clId="{69BB85B0-0A69-4F9B-A192-05C25950A48D}" dt="2021-04-08T07:55:53.546" v="119" actId="478"/>
          <ac:spMkLst>
            <pc:docMk/>
            <pc:sldMk cId="4161234733" sldId="285"/>
            <ac:spMk id="116" creationId="{F94A963E-874A-4AF1-B879-CC7A9D43E99D}"/>
          </ac:spMkLst>
        </pc:spChg>
        <pc:spChg chg="add del mod topLvl">
          <ac:chgData name="Ashish Panwar" userId="034c441e-d7a1-4ff7-91a0-9788c6c2a8af" providerId="ADAL" clId="{69BB85B0-0A69-4F9B-A192-05C25950A48D}" dt="2021-04-08T07:55:53.546" v="119" actId="478"/>
          <ac:spMkLst>
            <pc:docMk/>
            <pc:sldMk cId="4161234733" sldId="285"/>
            <ac:spMk id="117" creationId="{18F28B2F-E061-4561-BB8C-4351A8B8404A}"/>
          </ac:spMkLst>
        </pc:spChg>
        <pc:spChg chg="add del mod topLvl">
          <ac:chgData name="Ashish Panwar" userId="034c441e-d7a1-4ff7-91a0-9788c6c2a8af" providerId="ADAL" clId="{69BB85B0-0A69-4F9B-A192-05C25950A48D}" dt="2021-04-08T07:55:53.546" v="119" actId="478"/>
          <ac:spMkLst>
            <pc:docMk/>
            <pc:sldMk cId="4161234733" sldId="285"/>
            <ac:spMk id="118" creationId="{468215B5-E8FF-4D1E-99FB-2518797C4642}"/>
          </ac:spMkLst>
        </pc:spChg>
        <pc:spChg chg="add mod topLvl">
          <ac:chgData name="Ashish Panwar" userId="034c441e-d7a1-4ff7-91a0-9788c6c2a8af" providerId="ADAL" clId="{69BB85B0-0A69-4F9B-A192-05C25950A48D}" dt="2021-04-08T07:55:50.351" v="118" actId="165"/>
          <ac:spMkLst>
            <pc:docMk/>
            <pc:sldMk cId="4161234733" sldId="285"/>
            <ac:spMk id="119" creationId="{C46E9DB0-1CED-4632-A90B-D138C7307CE5}"/>
          </ac:spMkLst>
        </pc:spChg>
        <pc:spChg chg="del">
          <ac:chgData name="Ashish Panwar" userId="034c441e-d7a1-4ff7-91a0-9788c6c2a8af" providerId="ADAL" clId="{69BB85B0-0A69-4F9B-A192-05C25950A48D}" dt="2021-04-08T07:32:48.005" v="3" actId="478"/>
          <ac:spMkLst>
            <pc:docMk/>
            <pc:sldMk cId="4161234733" sldId="285"/>
            <ac:spMk id="140" creationId="{1B1DFAE0-E5C6-4D37-B3FA-1BD833960502}"/>
          </ac:spMkLst>
        </pc:spChg>
        <pc:spChg chg="del">
          <ac:chgData name="Ashish Panwar" userId="034c441e-d7a1-4ff7-91a0-9788c6c2a8af" providerId="ADAL" clId="{69BB85B0-0A69-4F9B-A192-05C25950A48D}" dt="2021-04-08T07:32:48.005" v="3" actId="478"/>
          <ac:spMkLst>
            <pc:docMk/>
            <pc:sldMk cId="4161234733" sldId="285"/>
            <ac:spMk id="141" creationId="{D93ACE27-BAFB-416C-BD62-39D7F10CD4BB}"/>
          </ac:spMkLst>
        </pc:spChg>
        <pc:spChg chg="del">
          <ac:chgData name="Ashish Panwar" userId="034c441e-d7a1-4ff7-91a0-9788c6c2a8af" providerId="ADAL" clId="{69BB85B0-0A69-4F9B-A192-05C25950A48D}" dt="2021-04-08T07:32:48.005" v="3" actId="478"/>
          <ac:spMkLst>
            <pc:docMk/>
            <pc:sldMk cId="4161234733" sldId="285"/>
            <ac:spMk id="142" creationId="{AA07E6F7-0532-4CF3-9F0D-256F6C122A04}"/>
          </ac:spMkLst>
        </pc:spChg>
        <pc:spChg chg="del">
          <ac:chgData name="Ashish Panwar" userId="034c441e-d7a1-4ff7-91a0-9788c6c2a8af" providerId="ADAL" clId="{69BB85B0-0A69-4F9B-A192-05C25950A48D}" dt="2021-04-08T07:32:48.005" v="3" actId="478"/>
          <ac:spMkLst>
            <pc:docMk/>
            <pc:sldMk cId="4161234733" sldId="285"/>
            <ac:spMk id="143" creationId="{40326C5A-C748-4B41-87CA-5BCED5F699E9}"/>
          </ac:spMkLst>
        </pc:spChg>
        <pc:spChg chg="del">
          <ac:chgData name="Ashish Panwar" userId="034c441e-d7a1-4ff7-91a0-9788c6c2a8af" providerId="ADAL" clId="{69BB85B0-0A69-4F9B-A192-05C25950A48D}" dt="2021-04-08T07:32:48.005" v="3" actId="478"/>
          <ac:spMkLst>
            <pc:docMk/>
            <pc:sldMk cId="4161234733" sldId="285"/>
            <ac:spMk id="165" creationId="{B4327BB3-2C6B-478D-90C8-C06A26F71017}"/>
          </ac:spMkLst>
        </pc:spChg>
        <pc:spChg chg="del">
          <ac:chgData name="Ashish Panwar" userId="034c441e-d7a1-4ff7-91a0-9788c6c2a8af" providerId="ADAL" clId="{69BB85B0-0A69-4F9B-A192-05C25950A48D}" dt="2021-04-08T07:32:48.005" v="3" actId="478"/>
          <ac:spMkLst>
            <pc:docMk/>
            <pc:sldMk cId="4161234733" sldId="285"/>
            <ac:spMk id="166" creationId="{C3C5392D-DD81-4C46-B459-E53BFD64D360}"/>
          </ac:spMkLst>
        </pc:spChg>
        <pc:spChg chg="del">
          <ac:chgData name="Ashish Panwar" userId="034c441e-d7a1-4ff7-91a0-9788c6c2a8af" providerId="ADAL" clId="{69BB85B0-0A69-4F9B-A192-05C25950A48D}" dt="2021-04-08T07:32:48.005" v="3" actId="478"/>
          <ac:spMkLst>
            <pc:docMk/>
            <pc:sldMk cId="4161234733" sldId="285"/>
            <ac:spMk id="167" creationId="{42BA9F76-5490-4DAB-A5AE-540068EAE1A4}"/>
          </ac:spMkLst>
        </pc:spChg>
        <pc:spChg chg="del">
          <ac:chgData name="Ashish Panwar" userId="034c441e-d7a1-4ff7-91a0-9788c6c2a8af" providerId="ADAL" clId="{69BB85B0-0A69-4F9B-A192-05C25950A48D}" dt="2021-04-08T07:32:48.005" v="3" actId="478"/>
          <ac:spMkLst>
            <pc:docMk/>
            <pc:sldMk cId="4161234733" sldId="285"/>
            <ac:spMk id="168" creationId="{991408F1-71F2-4702-807F-A6936901ADE2}"/>
          </ac:spMkLst>
        </pc:spChg>
        <pc:spChg chg="add del mod topLvl">
          <ac:chgData name="Ashish Panwar" userId="034c441e-d7a1-4ff7-91a0-9788c6c2a8af" providerId="ADAL" clId="{69BB85B0-0A69-4F9B-A192-05C25950A48D}" dt="2021-04-08T07:59:41.734" v="188" actId="1076"/>
          <ac:spMkLst>
            <pc:docMk/>
            <pc:sldMk cId="4161234733" sldId="285"/>
            <ac:spMk id="169" creationId="{66007A8E-94C5-410E-8B42-6BD2C7AD4402}"/>
          </ac:spMkLst>
        </pc:spChg>
        <pc:spChg chg="del">
          <ac:chgData name="Ashish Panwar" userId="034c441e-d7a1-4ff7-91a0-9788c6c2a8af" providerId="ADAL" clId="{69BB85B0-0A69-4F9B-A192-05C25950A48D}" dt="2021-04-08T07:32:48.005" v="3" actId="478"/>
          <ac:spMkLst>
            <pc:docMk/>
            <pc:sldMk cId="4161234733" sldId="285"/>
            <ac:spMk id="170" creationId="{3FD42CC8-DC1A-4AD5-9B75-65F6FF6DCE0C}"/>
          </ac:spMkLst>
        </pc:spChg>
        <pc:spChg chg="del">
          <ac:chgData name="Ashish Panwar" userId="034c441e-d7a1-4ff7-91a0-9788c6c2a8af" providerId="ADAL" clId="{69BB85B0-0A69-4F9B-A192-05C25950A48D}" dt="2021-04-08T07:32:48.005" v="3" actId="478"/>
          <ac:spMkLst>
            <pc:docMk/>
            <pc:sldMk cId="4161234733" sldId="285"/>
            <ac:spMk id="171" creationId="{E740A714-49FC-4B12-986E-D4C2FEFFF57A}"/>
          </ac:spMkLst>
        </pc:spChg>
        <pc:spChg chg="del">
          <ac:chgData name="Ashish Panwar" userId="034c441e-d7a1-4ff7-91a0-9788c6c2a8af" providerId="ADAL" clId="{69BB85B0-0A69-4F9B-A192-05C25950A48D}" dt="2021-04-08T07:32:48.005" v="3" actId="478"/>
          <ac:spMkLst>
            <pc:docMk/>
            <pc:sldMk cId="4161234733" sldId="285"/>
            <ac:spMk id="173" creationId="{89491F3C-EA7A-49FC-9C02-918BE7AAC7E5}"/>
          </ac:spMkLst>
        </pc:spChg>
        <pc:spChg chg="del">
          <ac:chgData name="Ashish Panwar" userId="034c441e-d7a1-4ff7-91a0-9788c6c2a8af" providerId="ADAL" clId="{69BB85B0-0A69-4F9B-A192-05C25950A48D}" dt="2021-04-08T07:32:48.005" v="3" actId="478"/>
          <ac:spMkLst>
            <pc:docMk/>
            <pc:sldMk cId="4161234733" sldId="285"/>
            <ac:spMk id="174" creationId="{C6579CC7-1E98-4640-925A-6A56B5D93AB1}"/>
          </ac:spMkLst>
        </pc:spChg>
        <pc:spChg chg="add del mod topLvl">
          <ac:chgData name="Ashish Panwar" userId="034c441e-d7a1-4ff7-91a0-9788c6c2a8af" providerId="ADAL" clId="{69BB85B0-0A69-4F9B-A192-05C25950A48D}" dt="2021-04-08T07:56:11.725" v="127" actId="478"/>
          <ac:spMkLst>
            <pc:docMk/>
            <pc:sldMk cId="4161234733" sldId="285"/>
            <ac:spMk id="175" creationId="{B47D4669-4838-4C68-9AC6-239050D29082}"/>
          </ac:spMkLst>
        </pc:spChg>
        <pc:spChg chg="add del mod topLvl">
          <ac:chgData name="Ashish Panwar" userId="034c441e-d7a1-4ff7-91a0-9788c6c2a8af" providerId="ADAL" clId="{69BB85B0-0A69-4F9B-A192-05C25950A48D}" dt="2021-04-08T07:56:11.725" v="127" actId="478"/>
          <ac:spMkLst>
            <pc:docMk/>
            <pc:sldMk cId="4161234733" sldId="285"/>
            <ac:spMk id="176" creationId="{112B0882-E16E-4BA3-BA6E-D628839D3B3D}"/>
          </ac:spMkLst>
        </pc:spChg>
        <pc:spChg chg="add del mod topLvl">
          <ac:chgData name="Ashish Panwar" userId="034c441e-d7a1-4ff7-91a0-9788c6c2a8af" providerId="ADAL" clId="{69BB85B0-0A69-4F9B-A192-05C25950A48D}" dt="2021-04-08T07:56:11.725" v="127" actId="478"/>
          <ac:spMkLst>
            <pc:docMk/>
            <pc:sldMk cId="4161234733" sldId="285"/>
            <ac:spMk id="177" creationId="{A2CA5609-D2D1-4FE3-8268-009883A53EEA}"/>
          </ac:spMkLst>
        </pc:spChg>
        <pc:spChg chg="add del mod topLvl">
          <ac:chgData name="Ashish Panwar" userId="034c441e-d7a1-4ff7-91a0-9788c6c2a8af" providerId="ADAL" clId="{69BB85B0-0A69-4F9B-A192-05C25950A48D}" dt="2021-04-08T07:56:11.725" v="127" actId="478"/>
          <ac:spMkLst>
            <pc:docMk/>
            <pc:sldMk cId="4161234733" sldId="285"/>
            <ac:spMk id="178" creationId="{F3EFE93A-F35C-41EC-8FF0-FE79311C7F1E}"/>
          </ac:spMkLst>
        </pc:spChg>
        <pc:spChg chg="add del mod topLvl">
          <ac:chgData name="Ashish Panwar" userId="034c441e-d7a1-4ff7-91a0-9788c6c2a8af" providerId="ADAL" clId="{69BB85B0-0A69-4F9B-A192-05C25950A48D}" dt="2021-04-08T07:56:11.725" v="127" actId="478"/>
          <ac:spMkLst>
            <pc:docMk/>
            <pc:sldMk cId="4161234733" sldId="285"/>
            <ac:spMk id="183" creationId="{5482BFFE-3A5C-4B8B-97AD-09F3DE2729B4}"/>
          </ac:spMkLst>
        </pc:spChg>
        <pc:spChg chg="add del mod topLvl">
          <ac:chgData name="Ashish Panwar" userId="034c441e-d7a1-4ff7-91a0-9788c6c2a8af" providerId="ADAL" clId="{69BB85B0-0A69-4F9B-A192-05C25950A48D}" dt="2021-04-08T07:56:11.725" v="127" actId="478"/>
          <ac:spMkLst>
            <pc:docMk/>
            <pc:sldMk cId="4161234733" sldId="285"/>
            <ac:spMk id="184" creationId="{02643E4E-F240-4926-B513-4ADAFFEFF1C3}"/>
          </ac:spMkLst>
        </pc:spChg>
        <pc:spChg chg="add del mod topLvl">
          <ac:chgData name="Ashish Panwar" userId="034c441e-d7a1-4ff7-91a0-9788c6c2a8af" providerId="ADAL" clId="{69BB85B0-0A69-4F9B-A192-05C25950A48D}" dt="2021-04-08T07:56:11.725" v="127" actId="478"/>
          <ac:spMkLst>
            <pc:docMk/>
            <pc:sldMk cId="4161234733" sldId="285"/>
            <ac:spMk id="185" creationId="{B343BC90-C3FC-47D9-9AE6-4A5BC895AF3D}"/>
          </ac:spMkLst>
        </pc:spChg>
        <pc:spChg chg="add del mod topLvl">
          <ac:chgData name="Ashish Panwar" userId="034c441e-d7a1-4ff7-91a0-9788c6c2a8af" providerId="ADAL" clId="{69BB85B0-0A69-4F9B-A192-05C25950A48D}" dt="2021-04-08T07:56:11.725" v="127" actId="478"/>
          <ac:spMkLst>
            <pc:docMk/>
            <pc:sldMk cId="4161234733" sldId="285"/>
            <ac:spMk id="186" creationId="{E4E6DA11-E788-4C84-86D6-5D8A9F4A2B19}"/>
          </ac:spMkLst>
        </pc:spChg>
        <pc:spChg chg="add del mod topLvl">
          <ac:chgData name="Ashish Panwar" userId="034c441e-d7a1-4ff7-91a0-9788c6c2a8af" providerId="ADAL" clId="{69BB85B0-0A69-4F9B-A192-05C25950A48D}" dt="2021-04-08T07:56:11.725" v="127" actId="478"/>
          <ac:spMkLst>
            <pc:docMk/>
            <pc:sldMk cId="4161234733" sldId="285"/>
            <ac:spMk id="187" creationId="{1A00D8CA-1EEC-4950-9DCD-E95B8DAB408F}"/>
          </ac:spMkLst>
        </pc:spChg>
        <pc:spChg chg="add del mod topLvl">
          <ac:chgData name="Ashish Panwar" userId="034c441e-d7a1-4ff7-91a0-9788c6c2a8af" providerId="ADAL" clId="{69BB85B0-0A69-4F9B-A192-05C25950A48D}" dt="2021-04-08T07:56:11.725" v="127" actId="478"/>
          <ac:spMkLst>
            <pc:docMk/>
            <pc:sldMk cId="4161234733" sldId="285"/>
            <ac:spMk id="188" creationId="{9EF459D1-8D0C-42BC-87A9-6E4802B70FE6}"/>
          </ac:spMkLst>
        </pc:spChg>
        <pc:spChg chg="add del mod topLvl">
          <ac:chgData name="Ashish Panwar" userId="034c441e-d7a1-4ff7-91a0-9788c6c2a8af" providerId="ADAL" clId="{69BB85B0-0A69-4F9B-A192-05C25950A48D}" dt="2021-04-08T07:56:11.725" v="127" actId="478"/>
          <ac:spMkLst>
            <pc:docMk/>
            <pc:sldMk cId="4161234733" sldId="285"/>
            <ac:spMk id="189" creationId="{DF27BB45-61CE-4152-B79C-C496F8D1A97B}"/>
          </ac:spMkLst>
        </pc:spChg>
        <pc:spChg chg="add del mod topLvl">
          <ac:chgData name="Ashish Panwar" userId="034c441e-d7a1-4ff7-91a0-9788c6c2a8af" providerId="ADAL" clId="{69BB85B0-0A69-4F9B-A192-05C25950A48D}" dt="2021-04-08T07:56:11.725" v="127" actId="478"/>
          <ac:spMkLst>
            <pc:docMk/>
            <pc:sldMk cId="4161234733" sldId="285"/>
            <ac:spMk id="190" creationId="{8E0C8399-6030-4261-B750-48D62BFDB23C}"/>
          </ac:spMkLst>
        </pc:spChg>
        <pc:spChg chg="add del mod topLvl">
          <ac:chgData name="Ashish Panwar" userId="034c441e-d7a1-4ff7-91a0-9788c6c2a8af" providerId="ADAL" clId="{69BB85B0-0A69-4F9B-A192-05C25950A48D}" dt="2021-04-08T07:56:02.395" v="122" actId="478"/>
          <ac:spMkLst>
            <pc:docMk/>
            <pc:sldMk cId="4161234733" sldId="285"/>
            <ac:spMk id="191" creationId="{0931B279-CD0A-428D-8EEE-5F0DAC3EA561}"/>
          </ac:spMkLst>
        </pc:spChg>
        <pc:spChg chg="mod">
          <ac:chgData name="Ashish Panwar" userId="034c441e-d7a1-4ff7-91a0-9788c6c2a8af" providerId="ADAL" clId="{69BB85B0-0A69-4F9B-A192-05C25950A48D}" dt="2021-04-08T07:56:00.035" v="120" actId="165"/>
          <ac:spMkLst>
            <pc:docMk/>
            <pc:sldMk cId="4161234733" sldId="285"/>
            <ac:spMk id="192" creationId="{7C4E6034-56FD-4CBB-88FD-CECA8AF89B11}"/>
          </ac:spMkLst>
        </pc:spChg>
        <pc:spChg chg="mod">
          <ac:chgData name="Ashish Panwar" userId="034c441e-d7a1-4ff7-91a0-9788c6c2a8af" providerId="ADAL" clId="{69BB85B0-0A69-4F9B-A192-05C25950A48D}" dt="2021-04-08T07:56:00.035" v="120" actId="165"/>
          <ac:spMkLst>
            <pc:docMk/>
            <pc:sldMk cId="4161234733" sldId="285"/>
            <ac:spMk id="195" creationId="{21EBB18B-27AA-4363-91E7-4B33866207AA}"/>
          </ac:spMkLst>
        </pc:spChg>
        <pc:spChg chg="mod">
          <ac:chgData name="Ashish Panwar" userId="034c441e-d7a1-4ff7-91a0-9788c6c2a8af" providerId="ADAL" clId="{69BB85B0-0A69-4F9B-A192-05C25950A48D}" dt="2021-04-08T07:56:00.035" v="120" actId="165"/>
          <ac:spMkLst>
            <pc:docMk/>
            <pc:sldMk cId="4161234733" sldId="285"/>
            <ac:spMk id="196" creationId="{ED625175-E0E2-4D07-8DC6-1683B8A3E4EB}"/>
          </ac:spMkLst>
        </pc:spChg>
        <pc:spChg chg="mod">
          <ac:chgData name="Ashish Panwar" userId="034c441e-d7a1-4ff7-91a0-9788c6c2a8af" providerId="ADAL" clId="{69BB85B0-0A69-4F9B-A192-05C25950A48D}" dt="2021-04-08T07:56:00.035" v="120" actId="165"/>
          <ac:spMkLst>
            <pc:docMk/>
            <pc:sldMk cId="4161234733" sldId="285"/>
            <ac:spMk id="199" creationId="{E5248B43-C320-4DB6-AE1E-D398ECEDE9BE}"/>
          </ac:spMkLst>
        </pc:spChg>
        <pc:spChg chg="mod">
          <ac:chgData name="Ashish Panwar" userId="034c441e-d7a1-4ff7-91a0-9788c6c2a8af" providerId="ADAL" clId="{69BB85B0-0A69-4F9B-A192-05C25950A48D}" dt="2021-04-08T07:56:00.035" v="120" actId="165"/>
          <ac:spMkLst>
            <pc:docMk/>
            <pc:sldMk cId="4161234733" sldId="285"/>
            <ac:spMk id="200" creationId="{89E3A12A-C1EB-4872-B2DC-2712AAC2DB72}"/>
          </ac:spMkLst>
        </pc:spChg>
        <pc:spChg chg="mod">
          <ac:chgData name="Ashish Panwar" userId="034c441e-d7a1-4ff7-91a0-9788c6c2a8af" providerId="ADAL" clId="{69BB85B0-0A69-4F9B-A192-05C25950A48D}" dt="2021-04-08T07:56:00.035" v="120" actId="165"/>
          <ac:spMkLst>
            <pc:docMk/>
            <pc:sldMk cId="4161234733" sldId="285"/>
            <ac:spMk id="203" creationId="{DA887890-273B-4E49-AD63-DFEB1C86F6C0}"/>
          </ac:spMkLst>
        </pc:spChg>
        <pc:spChg chg="mod">
          <ac:chgData name="Ashish Panwar" userId="034c441e-d7a1-4ff7-91a0-9788c6c2a8af" providerId="ADAL" clId="{69BB85B0-0A69-4F9B-A192-05C25950A48D}" dt="2021-04-08T07:56:00.035" v="120" actId="165"/>
          <ac:spMkLst>
            <pc:docMk/>
            <pc:sldMk cId="4161234733" sldId="285"/>
            <ac:spMk id="204" creationId="{6DA8AC22-570A-4739-946B-EE5B2A4BA727}"/>
          </ac:spMkLst>
        </pc:spChg>
        <pc:spChg chg="mod">
          <ac:chgData name="Ashish Panwar" userId="034c441e-d7a1-4ff7-91a0-9788c6c2a8af" providerId="ADAL" clId="{69BB85B0-0A69-4F9B-A192-05C25950A48D}" dt="2021-04-08T07:56:00.035" v="120" actId="165"/>
          <ac:spMkLst>
            <pc:docMk/>
            <pc:sldMk cId="4161234733" sldId="285"/>
            <ac:spMk id="207" creationId="{0F6DEDBC-5A1E-491A-BA66-72DFD08F432A}"/>
          </ac:spMkLst>
        </pc:spChg>
        <pc:spChg chg="mod">
          <ac:chgData name="Ashish Panwar" userId="034c441e-d7a1-4ff7-91a0-9788c6c2a8af" providerId="ADAL" clId="{69BB85B0-0A69-4F9B-A192-05C25950A48D}" dt="2021-04-08T07:56:00.035" v="120" actId="165"/>
          <ac:spMkLst>
            <pc:docMk/>
            <pc:sldMk cId="4161234733" sldId="285"/>
            <ac:spMk id="208" creationId="{A740A5EC-52E2-4842-98F2-419C31747408}"/>
          </ac:spMkLst>
        </pc:spChg>
        <pc:spChg chg="mod">
          <ac:chgData name="Ashish Panwar" userId="034c441e-d7a1-4ff7-91a0-9788c6c2a8af" providerId="ADAL" clId="{69BB85B0-0A69-4F9B-A192-05C25950A48D}" dt="2021-04-08T07:56:00.035" v="120" actId="165"/>
          <ac:spMkLst>
            <pc:docMk/>
            <pc:sldMk cId="4161234733" sldId="285"/>
            <ac:spMk id="210" creationId="{31B5E5CF-B031-40EC-8B15-B7702F7ECB80}"/>
          </ac:spMkLst>
        </pc:spChg>
        <pc:spChg chg="mod">
          <ac:chgData name="Ashish Panwar" userId="034c441e-d7a1-4ff7-91a0-9788c6c2a8af" providerId="ADAL" clId="{69BB85B0-0A69-4F9B-A192-05C25950A48D}" dt="2021-04-08T07:56:00.035" v="120" actId="165"/>
          <ac:spMkLst>
            <pc:docMk/>
            <pc:sldMk cId="4161234733" sldId="285"/>
            <ac:spMk id="211" creationId="{944C5834-F27D-4CEC-B186-A95C64FB8DA1}"/>
          </ac:spMkLst>
        </pc:spChg>
        <pc:spChg chg="mod">
          <ac:chgData name="Ashish Panwar" userId="034c441e-d7a1-4ff7-91a0-9788c6c2a8af" providerId="ADAL" clId="{69BB85B0-0A69-4F9B-A192-05C25950A48D}" dt="2021-04-08T07:56:00.035" v="120" actId="165"/>
          <ac:spMkLst>
            <pc:docMk/>
            <pc:sldMk cId="4161234733" sldId="285"/>
            <ac:spMk id="212" creationId="{A7EB130D-BD72-446C-B3A8-6BE9FE87151A}"/>
          </ac:spMkLst>
        </pc:spChg>
        <pc:spChg chg="mod">
          <ac:chgData name="Ashish Panwar" userId="034c441e-d7a1-4ff7-91a0-9788c6c2a8af" providerId="ADAL" clId="{69BB85B0-0A69-4F9B-A192-05C25950A48D}" dt="2021-04-08T07:56:00.035" v="120" actId="165"/>
          <ac:spMkLst>
            <pc:docMk/>
            <pc:sldMk cId="4161234733" sldId="285"/>
            <ac:spMk id="213" creationId="{8C1CADD2-CBDA-47AE-81F4-FF465E5994D4}"/>
          </ac:spMkLst>
        </pc:spChg>
        <pc:spChg chg="mod">
          <ac:chgData name="Ashish Panwar" userId="034c441e-d7a1-4ff7-91a0-9788c6c2a8af" providerId="ADAL" clId="{69BB85B0-0A69-4F9B-A192-05C25950A48D}" dt="2021-04-08T07:56:00.035" v="120" actId="165"/>
          <ac:spMkLst>
            <pc:docMk/>
            <pc:sldMk cId="4161234733" sldId="285"/>
            <ac:spMk id="214" creationId="{36675C2E-5537-418B-BB20-D3704ED97573}"/>
          </ac:spMkLst>
        </pc:spChg>
        <pc:spChg chg="mod">
          <ac:chgData name="Ashish Panwar" userId="034c441e-d7a1-4ff7-91a0-9788c6c2a8af" providerId="ADAL" clId="{69BB85B0-0A69-4F9B-A192-05C25950A48D}" dt="2021-04-08T07:56:00.035" v="120" actId="165"/>
          <ac:spMkLst>
            <pc:docMk/>
            <pc:sldMk cId="4161234733" sldId="285"/>
            <ac:spMk id="215" creationId="{15EC38E1-CAD3-4212-8CC0-F2BD0E291F03}"/>
          </ac:spMkLst>
        </pc:spChg>
        <pc:spChg chg="mod">
          <ac:chgData name="Ashish Panwar" userId="034c441e-d7a1-4ff7-91a0-9788c6c2a8af" providerId="ADAL" clId="{69BB85B0-0A69-4F9B-A192-05C25950A48D}" dt="2021-04-08T07:56:00.035" v="120" actId="165"/>
          <ac:spMkLst>
            <pc:docMk/>
            <pc:sldMk cId="4161234733" sldId="285"/>
            <ac:spMk id="216" creationId="{5A3C141E-94F8-4049-A02F-2ED044509B35}"/>
          </ac:spMkLst>
        </pc:spChg>
        <pc:spChg chg="mod">
          <ac:chgData name="Ashish Panwar" userId="034c441e-d7a1-4ff7-91a0-9788c6c2a8af" providerId="ADAL" clId="{69BB85B0-0A69-4F9B-A192-05C25950A48D}" dt="2021-04-08T07:56:00.035" v="120" actId="165"/>
          <ac:spMkLst>
            <pc:docMk/>
            <pc:sldMk cId="4161234733" sldId="285"/>
            <ac:spMk id="217" creationId="{637C74ED-E62C-447D-B6EC-8EE7DECD2C62}"/>
          </ac:spMkLst>
        </pc:spChg>
        <pc:spChg chg="mod">
          <ac:chgData name="Ashish Panwar" userId="034c441e-d7a1-4ff7-91a0-9788c6c2a8af" providerId="ADAL" clId="{69BB85B0-0A69-4F9B-A192-05C25950A48D}" dt="2021-04-08T07:56:00.035" v="120" actId="165"/>
          <ac:spMkLst>
            <pc:docMk/>
            <pc:sldMk cId="4161234733" sldId="285"/>
            <ac:spMk id="218" creationId="{B5577BA0-A1B6-41A9-BC68-78142DC01119}"/>
          </ac:spMkLst>
        </pc:spChg>
        <pc:spChg chg="mod">
          <ac:chgData name="Ashish Panwar" userId="034c441e-d7a1-4ff7-91a0-9788c6c2a8af" providerId="ADAL" clId="{69BB85B0-0A69-4F9B-A192-05C25950A48D}" dt="2021-04-08T07:56:00.035" v="120" actId="165"/>
          <ac:spMkLst>
            <pc:docMk/>
            <pc:sldMk cId="4161234733" sldId="285"/>
            <ac:spMk id="219" creationId="{F8A099B8-C228-4937-A143-966BAE168A69}"/>
          </ac:spMkLst>
        </pc:spChg>
        <pc:spChg chg="mod">
          <ac:chgData name="Ashish Panwar" userId="034c441e-d7a1-4ff7-91a0-9788c6c2a8af" providerId="ADAL" clId="{69BB85B0-0A69-4F9B-A192-05C25950A48D}" dt="2021-04-08T07:56:00.035" v="120" actId="165"/>
          <ac:spMkLst>
            <pc:docMk/>
            <pc:sldMk cId="4161234733" sldId="285"/>
            <ac:spMk id="220" creationId="{DD5023D5-130E-46E0-BD54-861AF61A8D61}"/>
          </ac:spMkLst>
        </pc:spChg>
        <pc:spChg chg="mod">
          <ac:chgData name="Ashish Panwar" userId="034c441e-d7a1-4ff7-91a0-9788c6c2a8af" providerId="ADAL" clId="{69BB85B0-0A69-4F9B-A192-05C25950A48D}" dt="2021-04-08T07:56:00.035" v="120" actId="165"/>
          <ac:spMkLst>
            <pc:docMk/>
            <pc:sldMk cId="4161234733" sldId="285"/>
            <ac:spMk id="221" creationId="{12701E72-276C-40DE-8F25-67F870CFAF3F}"/>
          </ac:spMkLst>
        </pc:spChg>
        <pc:spChg chg="mod">
          <ac:chgData name="Ashish Panwar" userId="034c441e-d7a1-4ff7-91a0-9788c6c2a8af" providerId="ADAL" clId="{69BB85B0-0A69-4F9B-A192-05C25950A48D}" dt="2021-04-08T07:56:00.035" v="120" actId="165"/>
          <ac:spMkLst>
            <pc:docMk/>
            <pc:sldMk cId="4161234733" sldId="285"/>
            <ac:spMk id="222" creationId="{6941039E-90EA-485E-91A7-E271E9336E17}"/>
          </ac:spMkLst>
        </pc:spChg>
        <pc:spChg chg="mod">
          <ac:chgData name="Ashish Panwar" userId="034c441e-d7a1-4ff7-91a0-9788c6c2a8af" providerId="ADAL" clId="{69BB85B0-0A69-4F9B-A192-05C25950A48D}" dt="2021-04-08T07:56:00.035" v="120" actId="165"/>
          <ac:spMkLst>
            <pc:docMk/>
            <pc:sldMk cId="4161234733" sldId="285"/>
            <ac:spMk id="223" creationId="{87717FF5-B581-49CC-92AB-0F5BFE3BDF07}"/>
          </ac:spMkLst>
        </pc:spChg>
        <pc:spChg chg="mod">
          <ac:chgData name="Ashish Panwar" userId="034c441e-d7a1-4ff7-91a0-9788c6c2a8af" providerId="ADAL" clId="{69BB85B0-0A69-4F9B-A192-05C25950A48D}" dt="2021-04-08T07:56:00.035" v="120" actId="165"/>
          <ac:spMkLst>
            <pc:docMk/>
            <pc:sldMk cId="4161234733" sldId="285"/>
            <ac:spMk id="224" creationId="{1B7048B1-77A9-4104-B753-EF496191689A}"/>
          </ac:spMkLst>
        </pc:spChg>
        <pc:spChg chg="mod">
          <ac:chgData name="Ashish Panwar" userId="034c441e-d7a1-4ff7-91a0-9788c6c2a8af" providerId="ADAL" clId="{69BB85B0-0A69-4F9B-A192-05C25950A48D}" dt="2021-04-08T07:56:00.035" v="120" actId="165"/>
          <ac:spMkLst>
            <pc:docMk/>
            <pc:sldMk cId="4161234733" sldId="285"/>
            <ac:spMk id="225" creationId="{6F537B75-6D68-4F98-97AF-7AA53281B69E}"/>
          </ac:spMkLst>
        </pc:spChg>
        <pc:spChg chg="mod">
          <ac:chgData name="Ashish Panwar" userId="034c441e-d7a1-4ff7-91a0-9788c6c2a8af" providerId="ADAL" clId="{69BB85B0-0A69-4F9B-A192-05C25950A48D}" dt="2021-04-08T07:56:00.035" v="120" actId="165"/>
          <ac:spMkLst>
            <pc:docMk/>
            <pc:sldMk cId="4161234733" sldId="285"/>
            <ac:spMk id="226" creationId="{F971B825-F705-49CB-94B5-85ACEEEE6D63}"/>
          </ac:spMkLst>
        </pc:spChg>
        <pc:spChg chg="add mod">
          <ac:chgData name="Ashish Panwar" userId="034c441e-d7a1-4ff7-91a0-9788c6c2a8af" providerId="ADAL" clId="{69BB85B0-0A69-4F9B-A192-05C25950A48D}" dt="2021-04-08T07:58:40.646" v="158" actId="164"/>
          <ac:spMkLst>
            <pc:docMk/>
            <pc:sldMk cId="4161234733" sldId="285"/>
            <ac:spMk id="227" creationId="{98D5D239-BB7D-4C28-A17E-8BCF00B49080}"/>
          </ac:spMkLst>
        </pc:spChg>
        <pc:spChg chg="add mod">
          <ac:chgData name="Ashish Panwar" userId="034c441e-d7a1-4ff7-91a0-9788c6c2a8af" providerId="ADAL" clId="{69BB85B0-0A69-4F9B-A192-05C25950A48D}" dt="2021-04-08T07:58:40.646" v="158" actId="164"/>
          <ac:spMkLst>
            <pc:docMk/>
            <pc:sldMk cId="4161234733" sldId="285"/>
            <ac:spMk id="228" creationId="{1E721A9F-A1CA-4AB0-A900-78AF5B741766}"/>
          </ac:spMkLst>
        </pc:spChg>
        <pc:spChg chg="mod">
          <ac:chgData name="Ashish Panwar" userId="034c441e-d7a1-4ff7-91a0-9788c6c2a8af" providerId="ADAL" clId="{69BB85B0-0A69-4F9B-A192-05C25950A48D}" dt="2021-04-08T07:56:12.844" v="128"/>
          <ac:spMkLst>
            <pc:docMk/>
            <pc:sldMk cId="4161234733" sldId="285"/>
            <ac:spMk id="230" creationId="{C2899013-4107-4D8A-A7C2-137740B69EE4}"/>
          </ac:spMkLst>
        </pc:spChg>
        <pc:spChg chg="mod">
          <ac:chgData name="Ashish Panwar" userId="034c441e-d7a1-4ff7-91a0-9788c6c2a8af" providerId="ADAL" clId="{69BB85B0-0A69-4F9B-A192-05C25950A48D}" dt="2021-04-08T07:56:12.844" v="128"/>
          <ac:spMkLst>
            <pc:docMk/>
            <pc:sldMk cId="4161234733" sldId="285"/>
            <ac:spMk id="231" creationId="{7A95629B-1897-460D-9DD2-17E8DC930051}"/>
          </ac:spMkLst>
        </pc:spChg>
        <pc:spChg chg="mod">
          <ac:chgData name="Ashish Panwar" userId="034c441e-d7a1-4ff7-91a0-9788c6c2a8af" providerId="ADAL" clId="{69BB85B0-0A69-4F9B-A192-05C25950A48D}" dt="2021-04-08T07:56:12.844" v="128"/>
          <ac:spMkLst>
            <pc:docMk/>
            <pc:sldMk cId="4161234733" sldId="285"/>
            <ac:spMk id="233" creationId="{07303D82-B948-4013-BDC9-47F0B8FA6796}"/>
          </ac:spMkLst>
        </pc:spChg>
        <pc:spChg chg="mod">
          <ac:chgData name="Ashish Panwar" userId="034c441e-d7a1-4ff7-91a0-9788c6c2a8af" providerId="ADAL" clId="{69BB85B0-0A69-4F9B-A192-05C25950A48D}" dt="2021-04-08T07:56:12.844" v="128"/>
          <ac:spMkLst>
            <pc:docMk/>
            <pc:sldMk cId="4161234733" sldId="285"/>
            <ac:spMk id="236" creationId="{1EED4007-EBB1-498D-A7C0-8235F805D50F}"/>
          </ac:spMkLst>
        </pc:spChg>
        <pc:spChg chg="mod">
          <ac:chgData name="Ashish Panwar" userId="034c441e-d7a1-4ff7-91a0-9788c6c2a8af" providerId="ADAL" clId="{69BB85B0-0A69-4F9B-A192-05C25950A48D}" dt="2021-04-08T07:59:26.244" v="185" actId="14100"/>
          <ac:spMkLst>
            <pc:docMk/>
            <pc:sldMk cId="4161234733" sldId="285"/>
            <ac:spMk id="237" creationId="{7E913E42-608F-4103-805C-31AED39B4805}"/>
          </ac:spMkLst>
        </pc:spChg>
        <pc:spChg chg="mod">
          <ac:chgData name="Ashish Panwar" userId="034c441e-d7a1-4ff7-91a0-9788c6c2a8af" providerId="ADAL" clId="{69BB85B0-0A69-4F9B-A192-05C25950A48D}" dt="2021-04-08T07:56:12.844" v="128"/>
          <ac:spMkLst>
            <pc:docMk/>
            <pc:sldMk cId="4161234733" sldId="285"/>
            <ac:spMk id="238" creationId="{4B1D3518-DE73-483D-8843-46F08AA18639}"/>
          </ac:spMkLst>
        </pc:spChg>
        <pc:spChg chg="mod">
          <ac:chgData name="Ashish Panwar" userId="034c441e-d7a1-4ff7-91a0-9788c6c2a8af" providerId="ADAL" clId="{69BB85B0-0A69-4F9B-A192-05C25950A48D}" dt="2021-04-08T07:56:12.844" v="128"/>
          <ac:spMkLst>
            <pc:docMk/>
            <pc:sldMk cId="4161234733" sldId="285"/>
            <ac:spMk id="239" creationId="{280333E8-A692-466D-9A59-A70853669654}"/>
          </ac:spMkLst>
        </pc:spChg>
        <pc:spChg chg="mod">
          <ac:chgData name="Ashish Panwar" userId="034c441e-d7a1-4ff7-91a0-9788c6c2a8af" providerId="ADAL" clId="{69BB85B0-0A69-4F9B-A192-05C25950A48D}" dt="2021-04-08T07:57:27.881" v="131" actId="20577"/>
          <ac:spMkLst>
            <pc:docMk/>
            <pc:sldMk cId="4161234733" sldId="285"/>
            <ac:spMk id="240" creationId="{1735D341-2D78-47DC-A9AC-2A18D4D1BDCE}"/>
          </ac:spMkLst>
        </pc:spChg>
        <pc:spChg chg="add mod">
          <ac:chgData name="Ashish Panwar" userId="034c441e-d7a1-4ff7-91a0-9788c6c2a8af" providerId="ADAL" clId="{69BB85B0-0A69-4F9B-A192-05C25950A48D}" dt="2021-04-08T07:58:40.646" v="158" actId="164"/>
          <ac:spMkLst>
            <pc:docMk/>
            <pc:sldMk cId="4161234733" sldId="285"/>
            <ac:spMk id="241" creationId="{E7D70B43-FCCC-4EAB-91B2-462C04CEEEDF}"/>
          </ac:spMkLst>
        </pc:spChg>
        <pc:spChg chg="add mod">
          <ac:chgData name="Ashish Panwar" userId="034c441e-d7a1-4ff7-91a0-9788c6c2a8af" providerId="ADAL" clId="{69BB85B0-0A69-4F9B-A192-05C25950A48D}" dt="2021-04-08T08:01:27.720" v="199" actId="14100"/>
          <ac:spMkLst>
            <pc:docMk/>
            <pc:sldMk cId="4161234733" sldId="285"/>
            <ac:spMk id="242" creationId="{56D66522-141A-4E9E-86CD-FB4C5DE7B31A}"/>
          </ac:spMkLst>
        </pc:spChg>
        <pc:spChg chg="add del mod">
          <ac:chgData name="Ashish Panwar" userId="034c441e-d7a1-4ff7-91a0-9788c6c2a8af" providerId="ADAL" clId="{69BB85B0-0A69-4F9B-A192-05C25950A48D}" dt="2021-04-08T07:56:24.773" v="130" actId="478"/>
          <ac:spMkLst>
            <pc:docMk/>
            <pc:sldMk cId="4161234733" sldId="285"/>
            <ac:spMk id="243" creationId="{63F5D142-C922-4826-837B-4D219230869C}"/>
          </ac:spMkLst>
        </pc:spChg>
        <pc:spChg chg="add del mod">
          <ac:chgData name="Ashish Panwar" userId="034c441e-d7a1-4ff7-91a0-9788c6c2a8af" providerId="ADAL" clId="{69BB85B0-0A69-4F9B-A192-05C25950A48D}" dt="2021-04-08T08:13:37.013" v="398" actId="478"/>
          <ac:spMkLst>
            <pc:docMk/>
            <pc:sldMk cId="4161234733" sldId="285"/>
            <ac:spMk id="244" creationId="{B59BAB89-701D-43D0-B0C1-75882D250F47}"/>
          </ac:spMkLst>
        </pc:spChg>
        <pc:spChg chg="add del mod">
          <ac:chgData name="Ashish Panwar" userId="034c441e-d7a1-4ff7-91a0-9788c6c2a8af" providerId="ADAL" clId="{69BB85B0-0A69-4F9B-A192-05C25950A48D}" dt="2021-04-08T07:58:06.634" v="147" actId="478"/>
          <ac:spMkLst>
            <pc:docMk/>
            <pc:sldMk cId="4161234733" sldId="285"/>
            <ac:spMk id="245" creationId="{0661A2B0-9429-4407-B65E-956B74177DC0}"/>
          </ac:spMkLst>
        </pc:spChg>
        <pc:spChg chg="add del mod">
          <ac:chgData name="Ashish Panwar" userId="034c441e-d7a1-4ff7-91a0-9788c6c2a8af" providerId="ADAL" clId="{69BB85B0-0A69-4F9B-A192-05C25950A48D}" dt="2021-04-08T08:13:37.013" v="398" actId="478"/>
          <ac:spMkLst>
            <pc:docMk/>
            <pc:sldMk cId="4161234733" sldId="285"/>
            <ac:spMk id="246" creationId="{2F2BD9D0-B771-4CDB-9FE6-582B07132A61}"/>
          </ac:spMkLst>
        </pc:spChg>
        <pc:spChg chg="mod">
          <ac:chgData name="Ashish Panwar" userId="034c441e-d7a1-4ff7-91a0-9788c6c2a8af" providerId="ADAL" clId="{69BB85B0-0A69-4F9B-A192-05C25950A48D}" dt="2021-04-08T07:59:45.779" v="189"/>
          <ac:spMkLst>
            <pc:docMk/>
            <pc:sldMk cId="4161234733" sldId="285"/>
            <ac:spMk id="248" creationId="{9683708C-F6FB-4279-9EF3-E22ABC1F6407}"/>
          </ac:spMkLst>
        </pc:spChg>
        <pc:spChg chg="mod">
          <ac:chgData name="Ashish Panwar" userId="034c441e-d7a1-4ff7-91a0-9788c6c2a8af" providerId="ADAL" clId="{69BB85B0-0A69-4F9B-A192-05C25950A48D}" dt="2021-04-08T08:09:36.702" v="328" actId="1076"/>
          <ac:spMkLst>
            <pc:docMk/>
            <pc:sldMk cId="4161234733" sldId="285"/>
            <ac:spMk id="251" creationId="{D42C39E0-31D9-484D-8B08-64EBFBCDF9D3}"/>
          </ac:spMkLst>
        </pc:spChg>
        <pc:spChg chg="mod">
          <ac:chgData name="Ashish Panwar" userId="034c441e-d7a1-4ff7-91a0-9788c6c2a8af" providerId="ADAL" clId="{69BB85B0-0A69-4F9B-A192-05C25950A48D}" dt="2021-04-08T16:05:21.738" v="4447" actId="207"/>
          <ac:spMkLst>
            <pc:docMk/>
            <pc:sldMk cId="4161234733" sldId="285"/>
            <ac:spMk id="252" creationId="{6FC66F57-EE1E-44CA-9519-6170EF8E9ADB}"/>
          </ac:spMkLst>
        </pc:spChg>
        <pc:spChg chg="mod">
          <ac:chgData name="Ashish Panwar" userId="034c441e-d7a1-4ff7-91a0-9788c6c2a8af" providerId="ADAL" clId="{69BB85B0-0A69-4F9B-A192-05C25950A48D}" dt="2021-04-08T08:13:07.657" v="396" actId="20577"/>
          <ac:spMkLst>
            <pc:docMk/>
            <pc:sldMk cId="4161234733" sldId="285"/>
            <ac:spMk id="253" creationId="{5FE04AE4-10D6-45F0-A2E7-0D8BEE383131}"/>
          </ac:spMkLst>
        </pc:spChg>
        <pc:spChg chg="add del mod">
          <ac:chgData name="Ashish Panwar" userId="034c441e-d7a1-4ff7-91a0-9788c6c2a8af" providerId="ADAL" clId="{69BB85B0-0A69-4F9B-A192-05C25950A48D}" dt="2021-04-08T08:15:30.597" v="427" actId="478"/>
          <ac:spMkLst>
            <pc:docMk/>
            <pc:sldMk cId="4161234733" sldId="285"/>
            <ac:spMk id="254" creationId="{4EC4F865-80A2-4FC4-85AE-08D403780E0F}"/>
          </ac:spMkLst>
        </pc:spChg>
        <pc:spChg chg="mod">
          <ac:chgData name="Ashish Panwar" userId="034c441e-d7a1-4ff7-91a0-9788c6c2a8af" providerId="ADAL" clId="{69BB85B0-0A69-4F9B-A192-05C25950A48D}" dt="2021-04-08T08:15:30.597" v="427" actId="478"/>
          <ac:spMkLst>
            <pc:docMk/>
            <pc:sldMk cId="4161234733" sldId="285"/>
            <ac:spMk id="255" creationId="{C4852610-FAA4-4AB7-82B0-59E20737872F}"/>
          </ac:spMkLst>
        </pc:spChg>
        <pc:spChg chg="add del mod topLvl">
          <ac:chgData name="Ashish Panwar" userId="034c441e-d7a1-4ff7-91a0-9788c6c2a8af" providerId="ADAL" clId="{69BB85B0-0A69-4F9B-A192-05C25950A48D}" dt="2021-04-08T08:08:49.862" v="316" actId="164"/>
          <ac:spMkLst>
            <pc:docMk/>
            <pc:sldMk cId="4161234733" sldId="285"/>
            <ac:spMk id="257" creationId="{2D7621EB-1075-47EB-9771-84191A0487BD}"/>
          </ac:spMkLst>
        </pc:spChg>
        <pc:spChg chg="del mod">
          <ac:chgData name="Ashish Panwar" userId="034c441e-d7a1-4ff7-91a0-9788c6c2a8af" providerId="ADAL" clId="{69BB85B0-0A69-4F9B-A192-05C25950A48D}" dt="2021-04-08T08:04:13.692" v="240" actId="478"/>
          <ac:spMkLst>
            <pc:docMk/>
            <pc:sldMk cId="4161234733" sldId="285"/>
            <ac:spMk id="258" creationId="{813D9A22-6EE1-4018-8491-87F2E8C37125}"/>
          </ac:spMkLst>
        </pc:spChg>
        <pc:spChg chg="del mod">
          <ac:chgData name="Ashish Panwar" userId="034c441e-d7a1-4ff7-91a0-9788c6c2a8af" providerId="ADAL" clId="{69BB85B0-0A69-4F9B-A192-05C25950A48D}" dt="2021-04-08T08:04:06.481" v="238" actId="478"/>
          <ac:spMkLst>
            <pc:docMk/>
            <pc:sldMk cId="4161234733" sldId="285"/>
            <ac:spMk id="260" creationId="{C5A8A8C5-EC41-40DF-909D-8A36D95D2CB3}"/>
          </ac:spMkLst>
        </pc:spChg>
        <pc:spChg chg="mod topLvl">
          <ac:chgData name="Ashish Panwar" userId="034c441e-d7a1-4ff7-91a0-9788c6c2a8af" providerId="ADAL" clId="{69BB85B0-0A69-4F9B-A192-05C25950A48D}" dt="2021-04-08T09:03:18.911" v="1072" actId="207"/>
          <ac:spMkLst>
            <pc:docMk/>
            <pc:sldMk cId="4161234733" sldId="285"/>
            <ac:spMk id="261" creationId="{D7FF8490-5E40-4D15-9C6A-20068E026F68}"/>
          </ac:spMkLst>
        </pc:spChg>
        <pc:spChg chg="mod">
          <ac:chgData name="Ashish Panwar" userId="034c441e-d7a1-4ff7-91a0-9788c6c2a8af" providerId="ADAL" clId="{69BB85B0-0A69-4F9B-A192-05C25950A48D}" dt="2021-04-08T16:04:05.693" v="4442" actId="207"/>
          <ac:spMkLst>
            <pc:docMk/>
            <pc:sldMk cId="4161234733" sldId="285"/>
            <ac:spMk id="262" creationId="{B86C06A9-3998-40C1-8D2C-A9B4501A15CE}"/>
          </ac:spMkLst>
        </pc:spChg>
        <pc:spChg chg="mod">
          <ac:chgData name="Ashish Panwar" userId="034c441e-d7a1-4ff7-91a0-9788c6c2a8af" providerId="ADAL" clId="{69BB85B0-0A69-4F9B-A192-05C25950A48D}" dt="2021-04-08T08:05:59.367" v="266" actId="165"/>
          <ac:spMkLst>
            <pc:docMk/>
            <pc:sldMk cId="4161234733" sldId="285"/>
            <ac:spMk id="263" creationId="{81B8AC32-F44F-4957-92D8-E27F5CA685B8}"/>
          </ac:spMkLst>
        </pc:spChg>
        <pc:spChg chg="add del mod">
          <ac:chgData name="Ashish Panwar" userId="034c441e-d7a1-4ff7-91a0-9788c6c2a8af" providerId="ADAL" clId="{69BB85B0-0A69-4F9B-A192-05C25950A48D}" dt="2021-04-08T08:08:36.438" v="313" actId="478"/>
          <ac:spMkLst>
            <pc:docMk/>
            <pc:sldMk cId="4161234733" sldId="285"/>
            <ac:spMk id="264" creationId="{517F974C-03CE-45D4-BEF2-F9E6E228559F}"/>
          </ac:spMkLst>
        </pc:spChg>
        <pc:spChg chg="add del mod">
          <ac:chgData name="Ashish Panwar" userId="034c441e-d7a1-4ff7-91a0-9788c6c2a8af" providerId="ADAL" clId="{69BB85B0-0A69-4F9B-A192-05C25950A48D}" dt="2021-04-08T08:08:42.509" v="315" actId="478"/>
          <ac:spMkLst>
            <pc:docMk/>
            <pc:sldMk cId="4161234733" sldId="285"/>
            <ac:spMk id="265" creationId="{DD13F90A-3C50-4989-B863-0238B69A38D2}"/>
          </ac:spMkLst>
        </pc:spChg>
        <pc:spChg chg="mod">
          <ac:chgData name="Ashish Panwar" userId="034c441e-d7a1-4ff7-91a0-9788c6c2a8af" providerId="ADAL" clId="{69BB85B0-0A69-4F9B-A192-05C25950A48D}" dt="2021-04-08T08:21:12.423" v="519" actId="20577"/>
          <ac:spMkLst>
            <pc:docMk/>
            <pc:sldMk cId="4161234733" sldId="285"/>
            <ac:spMk id="266" creationId="{DD21834B-5BC6-435D-8DE4-9A1FAFDB5335}"/>
          </ac:spMkLst>
        </pc:spChg>
        <pc:spChg chg="add del mod">
          <ac:chgData name="Ashish Panwar" userId="034c441e-d7a1-4ff7-91a0-9788c6c2a8af" providerId="ADAL" clId="{69BB85B0-0A69-4F9B-A192-05C25950A48D}" dt="2021-04-08T08:08:40.337" v="314" actId="478"/>
          <ac:spMkLst>
            <pc:docMk/>
            <pc:sldMk cId="4161234733" sldId="285"/>
            <ac:spMk id="267" creationId="{C948F936-EC5D-424B-AACD-57D4F6B47288}"/>
          </ac:spMkLst>
        </pc:spChg>
        <pc:spChg chg="add mod">
          <ac:chgData name="Ashish Panwar" userId="034c441e-d7a1-4ff7-91a0-9788c6c2a8af" providerId="ADAL" clId="{69BB85B0-0A69-4F9B-A192-05C25950A48D}" dt="2021-04-08T16:16:44.328" v="4645" actId="20577"/>
          <ac:spMkLst>
            <pc:docMk/>
            <pc:sldMk cId="4161234733" sldId="285"/>
            <ac:spMk id="268" creationId="{FE9080F7-4E3A-4678-9429-1CACEC303F0A}"/>
          </ac:spMkLst>
        </pc:spChg>
        <pc:spChg chg="add mod">
          <ac:chgData name="Ashish Panwar" userId="034c441e-d7a1-4ff7-91a0-9788c6c2a8af" providerId="ADAL" clId="{69BB85B0-0A69-4F9B-A192-05C25950A48D}" dt="2021-04-08T16:14:28.817" v="4620" actId="1036"/>
          <ac:spMkLst>
            <pc:docMk/>
            <pc:sldMk cId="4161234733" sldId="285"/>
            <ac:spMk id="269" creationId="{E29F2E29-4485-4EC4-B232-C3FB72FC2842}"/>
          </ac:spMkLst>
        </pc:spChg>
        <pc:spChg chg="add mod">
          <ac:chgData name="Ashish Panwar" userId="034c441e-d7a1-4ff7-91a0-9788c6c2a8af" providerId="ADAL" clId="{69BB85B0-0A69-4F9B-A192-05C25950A48D}" dt="2021-04-08T16:16:48.686" v="4648" actId="20577"/>
          <ac:spMkLst>
            <pc:docMk/>
            <pc:sldMk cId="4161234733" sldId="285"/>
            <ac:spMk id="270" creationId="{67B6ACB1-D2DC-4ADD-8439-D194E88D4692}"/>
          </ac:spMkLst>
        </pc:spChg>
        <pc:spChg chg="add mod ord">
          <ac:chgData name="Ashish Panwar" userId="034c441e-d7a1-4ff7-91a0-9788c6c2a8af" providerId="ADAL" clId="{69BB85B0-0A69-4F9B-A192-05C25950A48D}" dt="2021-04-08T16:14:28.817" v="4620" actId="1036"/>
          <ac:spMkLst>
            <pc:docMk/>
            <pc:sldMk cId="4161234733" sldId="285"/>
            <ac:spMk id="271" creationId="{30FC6CB3-E09A-4DAB-A0DA-FD0D78BBA11E}"/>
          </ac:spMkLst>
        </pc:spChg>
        <pc:spChg chg="add mod">
          <ac:chgData name="Ashish Panwar" userId="034c441e-d7a1-4ff7-91a0-9788c6c2a8af" providerId="ADAL" clId="{69BB85B0-0A69-4F9B-A192-05C25950A48D}" dt="2021-04-09T02:17:26.268" v="6438" actId="113"/>
          <ac:spMkLst>
            <pc:docMk/>
            <pc:sldMk cId="4161234733" sldId="285"/>
            <ac:spMk id="272" creationId="{19A4C020-584D-4C93-B008-6F5D19414A24}"/>
          </ac:spMkLst>
        </pc:spChg>
        <pc:spChg chg="add mod">
          <ac:chgData name="Ashish Panwar" userId="034c441e-d7a1-4ff7-91a0-9788c6c2a8af" providerId="ADAL" clId="{69BB85B0-0A69-4F9B-A192-05C25950A48D}" dt="2021-04-09T02:17:28.975" v="6439" actId="113"/>
          <ac:spMkLst>
            <pc:docMk/>
            <pc:sldMk cId="4161234733" sldId="285"/>
            <ac:spMk id="273" creationId="{54AFAFA1-372F-4FBE-AEA6-4C08B6E4AAE8}"/>
          </ac:spMkLst>
        </pc:spChg>
        <pc:spChg chg="mod">
          <ac:chgData name="Ashish Panwar" userId="034c441e-d7a1-4ff7-91a0-9788c6c2a8af" providerId="ADAL" clId="{69BB85B0-0A69-4F9B-A192-05C25950A48D}" dt="2021-04-08T08:08:51.346" v="317"/>
          <ac:spMkLst>
            <pc:docMk/>
            <pc:sldMk cId="4161234733" sldId="285"/>
            <ac:spMk id="275" creationId="{78ED73DB-1C27-45A5-9CCD-2A025F60FDDC}"/>
          </ac:spMkLst>
        </pc:spChg>
        <pc:spChg chg="mod">
          <ac:chgData name="Ashish Panwar" userId="034c441e-d7a1-4ff7-91a0-9788c6c2a8af" providerId="ADAL" clId="{69BB85B0-0A69-4F9B-A192-05C25950A48D}" dt="2021-04-08T08:08:51.346" v="317"/>
          <ac:spMkLst>
            <pc:docMk/>
            <pc:sldMk cId="4161234733" sldId="285"/>
            <ac:spMk id="276" creationId="{AD4EB051-B201-42A4-A3D5-77177DDCF897}"/>
          </ac:spMkLst>
        </pc:spChg>
        <pc:spChg chg="mod">
          <ac:chgData name="Ashish Panwar" userId="034c441e-d7a1-4ff7-91a0-9788c6c2a8af" providerId="ADAL" clId="{69BB85B0-0A69-4F9B-A192-05C25950A48D}" dt="2021-04-08T16:16:24.645" v="4638" actId="20577"/>
          <ac:spMkLst>
            <pc:docMk/>
            <pc:sldMk cId="4161234733" sldId="285"/>
            <ac:spMk id="277" creationId="{02479698-953D-4A87-AED1-37124FA3CD97}"/>
          </ac:spMkLst>
        </pc:spChg>
        <pc:spChg chg="mod">
          <ac:chgData name="Ashish Panwar" userId="034c441e-d7a1-4ff7-91a0-9788c6c2a8af" providerId="ADAL" clId="{69BB85B0-0A69-4F9B-A192-05C25950A48D}" dt="2021-04-08T08:09:09.033" v="322"/>
          <ac:spMkLst>
            <pc:docMk/>
            <pc:sldMk cId="4161234733" sldId="285"/>
            <ac:spMk id="279" creationId="{5994C61C-8D71-4273-81A7-181F920EA09E}"/>
          </ac:spMkLst>
        </pc:spChg>
        <pc:spChg chg="mod">
          <ac:chgData name="Ashish Panwar" userId="034c441e-d7a1-4ff7-91a0-9788c6c2a8af" providerId="ADAL" clId="{69BB85B0-0A69-4F9B-A192-05C25950A48D}" dt="2021-04-08T08:09:09.033" v="322"/>
          <ac:spMkLst>
            <pc:docMk/>
            <pc:sldMk cId="4161234733" sldId="285"/>
            <ac:spMk id="280" creationId="{51D35022-B11A-446D-B7C2-6BA0D90E3BD3}"/>
          </ac:spMkLst>
        </pc:spChg>
        <pc:spChg chg="mod">
          <ac:chgData name="Ashish Panwar" userId="034c441e-d7a1-4ff7-91a0-9788c6c2a8af" providerId="ADAL" clId="{69BB85B0-0A69-4F9B-A192-05C25950A48D}" dt="2021-04-08T16:16:33.997" v="4642" actId="20577"/>
          <ac:spMkLst>
            <pc:docMk/>
            <pc:sldMk cId="4161234733" sldId="285"/>
            <ac:spMk id="281" creationId="{43A4DFB3-6479-432B-B5B8-49F8789BCBA3}"/>
          </ac:spMkLst>
        </pc:spChg>
        <pc:spChg chg="add mod">
          <ac:chgData name="Ashish Panwar" userId="034c441e-d7a1-4ff7-91a0-9788c6c2a8af" providerId="ADAL" clId="{69BB85B0-0A69-4F9B-A192-05C25950A48D}" dt="2021-04-09T02:17:43.142" v="6443" actId="113"/>
          <ac:spMkLst>
            <pc:docMk/>
            <pc:sldMk cId="4161234733" sldId="285"/>
            <ac:spMk id="282" creationId="{3E1883AA-57CD-409D-BCEE-B37B79CC73C8}"/>
          </ac:spMkLst>
        </pc:spChg>
        <pc:spChg chg="add mod">
          <ac:chgData name="Ashish Panwar" userId="034c441e-d7a1-4ff7-91a0-9788c6c2a8af" providerId="ADAL" clId="{69BB85B0-0A69-4F9B-A192-05C25950A48D}" dt="2021-04-09T02:17:40.190" v="6442" actId="113"/>
          <ac:spMkLst>
            <pc:docMk/>
            <pc:sldMk cId="4161234733" sldId="285"/>
            <ac:spMk id="283" creationId="{4FCC2305-0198-4633-A78C-8F0C38BEED58}"/>
          </ac:spMkLst>
        </pc:spChg>
        <pc:spChg chg="add mod">
          <ac:chgData name="Ashish Panwar" userId="034c441e-d7a1-4ff7-91a0-9788c6c2a8af" providerId="ADAL" clId="{69BB85B0-0A69-4F9B-A192-05C25950A48D}" dt="2021-04-08T16:14:46.099" v="4628" actId="1076"/>
          <ac:spMkLst>
            <pc:docMk/>
            <pc:sldMk cId="4161234733" sldId="285"/>
            <ac:spMk id="284" creationId="{EB1CD81D-3283-46CE-8FD3-95E221EC1AFD}"/>
          </ac:spMkLst>
        </pc:spChg>
        <pc:spChg chg="mod">
          <ac:chgData name="Ashish Panwar" userId="034c441e-d7a1-4ff7-91a0-9788c6c2a8af" providerId="ADAL" clId="{69BB85B0-0A69-4F9B-A192-05C25950A48D}" dt="2021-04-08T08:13:41.694" v="399"/>
          <ac:spMkLst>
            <pc:docMk/>
            <pc:sldMk cId="4161234733" sldId="285"/>
            <ac:spMk id="286" creationId="{6F774117-7FC9-4492-85FC-AEB745E34AA2}"/>
          </ac:spMkLst>
        </pc:spChg>
        <pc:spChg chg="mod">
          <ac:chgData name="Ashish Panwar" userId="034c441e-d7a1-4ff7-91a0-9788c6c2a8af" providerId="ADAL" clId="{69BB85B0-0A69-4F9B-A192-05C25950A48D}" dt="2021-04-08T08:13:41.694" v="399"/>
          <ac:spMkLst>
            <pc:docMk/>
            <pc:sldMk cId="4161234733" sldId="285"/>
            <ac:spMk id="289" creationId="{D9D1B423-DC2E-49DF-8440-9FFFC9109F54}"/>
          </ac:spMkLst>
        </pc:spChg>
        <pc:spChg chg="mod">
          <ac:chgData name="Ashish Panwar" userId="034c441e-d7a1-4ff7-91a0-9788c6c2a8af" providerId="ADAL" clId="{69BB85B0-0A69-4F9B-A192-05C25950A48D}" dt="2021-04-08T16:05:27.361" v="4448" actId="207"/>
          <ac:spMkLst>
            <pc:docMk/>
            <pc:sldMk cId="4161234733" sldId="285"/>
            <ac:spMk id="290" creationId="{AE3DBDEC-C46E-4628-92CB-5198C236836C}"/>
          </ac:spMkLst>
        </pc:spChg>
        <pc:spChg chg="mod">
          <ac:chgData name="Ashish Panwar" userId="034c441e-d7a1-4ff7-91a0-9788c6c2a8af" providerId="ADAL" clId="{69BB85B0-0A69-4F9B-A192-05C25950A48D}" dt="2021-04-08T08:13:41.694" v="399"/>
          <ac:spMkLst>
            <pc:docMk/>
            <pc:sldMk cId="4161234733" sldId="285"/>
            <ac:spMk id="291" creationId="{6CE0CD89-165A-465F-AEF7-1938381E9BB7}"/>
          </ac:spMkLst>
        </pc:spChg>
        <pc:spChg chg="del mod">
          <ac:chgData name="Ashish Panwar" userId="034c441e-d7a1-4ff7-91a0-9788c6c2a8af" providerId="ADAL" clId="{69BB85B0-0A69-4F9B-A192-05C25950A48D}" dt="2021-04-08T08:17:42.212" v="447" actId="478"/>
          <ac:spMkLst>
            <pc:docMk/>
            <pc:sldMk cId="4161234733" sldId="285"/>
            <ac:spMk id="292" creationId="{B808EF0E-2855-4E4A-8570-E7E9B6A34A7F}"/>
          </ac:spMkLst>
        </pc:spChg>
        <pc:spChg chg="mod">
          <ac:chgData name="Ashish Panwar" userId="034c441e-d7a1-4ff7-91a0-9788c6c2a8af" providerId="ADAL" clId="{69BB85B0-0A69-4F9B-A192-05C25950A48D}" dt="2021-04-08T08:13:41.694" v="399"/>
          <ac:spMkLst>
            <pc:docMk/>
            <pc:sldMk cId="4161234733" sldId="285"/>
            <ac:spMk id="293" creationId="{2CBE7AD9-8267-4CDF-9A34-D2879FA64AB1}"/>
          </ac:spMkLst>
        </pc:spChg>
        <pc:spChg chg="mod">
          <ac:chgData name="Ashish Panwar" userId="034c441e-d7a1-4ff7-91a0-9788c6c2a8af" providerId="ADAL" clId="{69BB85B0-0A69-4F9B-A192-05C25950A48D}" dt="2021-04-08T16:04:12.916" v="4444" actId="207"/>
          <ac:spMkLst>
            <pc:docMk/>
            <pc:sldMk cId="4161234733" sldId="285"/>
            <ac:spMk id="295" creationId="{3AED5C03-E9C1-49AB-BA72-A841D42BF4DF}"/>
          </ac:spMkLst>
        </pc:spChg>
        <pc:spChg chg="mod">
          <ac:chgData name="Ashish Panwar" userId="034c441e-d7a1-4ff7-91a0-9788c6c2a8af" providerId="ADAL" clId="{69BB85B0-0A69-4F9B-A192-05C25950A48D}" dt="2021-04-08T08:13:41.694" v="399"/>
          <ac:spMkLst>
            <pc:docMk/>
            <pc:sldMk cId="4161234733" sldId="285"/>
            <ac:spMk id="296" creationId="{B19F5367-AEF8-4A4A-9FD2-53516FA55EB0}"/>
          </ac:spMkLst>
        </pc:spChg>
        <pc:spChg chg="mod">
          <ac:chgData name="Ashish Panwar" userId="034c441e-d7a1-4ff7-91a0-9788c6c2a8af" providerId="ADAL" clId="{69BB85B0-0A69-4F9B-A192-05C25950A48D}" dt="2021-04-08T08:13:41.694" v="399"/>
          <ac:spMkLst>
            <pc:docMk/>
            <pc:sldMk cId="4161234733" sldId="285"/>
            <ac:spMk id="298" creationId="{C236BDCB-192F-4C45-9D81-7C73E3F53D62}"/>
          </ac:spMkLst>
        </pc:spChg>
        <pc:spChg chg="mod">
          <ac:chgData name="Ashish Panwar" userId="034c441e-d7a1-4ff7-91a0-9788c6c2a8af" providerId="ADAL" clId="{69BB85B0-0A69-4F9B-A192-05C25950A48D}" dt="2021-04-08T08:13:41.694" v="399"/>
          <ac:spMkLst>
            <pc:docMk/>
            <pc:sldMk cId="4161234733" sldId="285"/>
            <ac:spMk id="299" creationId="{FA670A14-C758-408B-8FB6-B18696F88C4D}"/>
          </ac:spMkLst>
        </pc:spChg>
        <pc:spChg chg="mod">
          <ac:chgData name="Ashish Panwar" userId="034c441e-d7a1-4ff7-91a0-9788c6c2a8af" providerId="ADAL" clId="{69BB85B0-0A69-4F9B-A192-05C25950A48D}" dt="2021-04-08T16:16:53.788" v="4649" actId="20577"/>
          <ac:spMkLst>
            <pc:docMk/>
            <pc:sldMk cId="4161234733" sldId="285"/>
            <ac:spMk id="300" creationId="{9F3AAC0B-C2A1-42B5-90E2-AF48E5AFC124}"/>
          </ac:spMkLst>
        </pc:spChg>
        <pc:spChg chg="add mod">
          <ac:chgData name="Ashish Panwar" userId="034c441e-d7a1-4ff7-91a0-9788c6c2a8af" providerId="ADAL" clId="{69BB85B0-0A69-4F9B-A192-05C25950A48D}" dt="2021-04-08T16:14:46.099" v="4628" actId="1076"/>
          <ac:spMkLst>
            <pc:docMk/>
            <pc:sldMk cId="4161234733" sldId="285"/>
            <ac:spMk id="301" creationId="{E924DF6F-34D9-470F-BDC7-CED62EB1E5C3}"/>
          </ac:spMkLst>
        </pc:spChg>
        <pc:spChg chg="add mod">
          <ac:chgData name="Ashish Panwar" userId="034c441e-d7a1-4ff7-91a0-9788c6c2a8af" providerId="ADAL" clId="{69BB85B0-0A69-4F9B-A192-05C25950A48D}" dt="2021-04-08T16:16:56.090" v="4650" actId="20577"/>
          <ac:spMkLst>
            <pc:docMk/>
            <pc:sldMk cId="4161234733" sldId="285"/>
            <ac:spMk id="302" creationId="{682B48CC-8ECD-44FA-B914-198068836E0E}"/>
          </ac:spMkLst>
        </pc:spChg>
        <pc:spChg chg="add mod">
          <ac:chgData name="Ashish Panwar" userId="034c441e-d7a1-4ff7-91a0-9788c6c2a8af" providerId="ADAL" clId="{69BB85B0-0A69-4F9B-A192-05C25950A48D}" dt="2021-04-09T02:17:31.951" v="6440" actId="113"/>
          <ac:spMkLst>
            <pc:docMk/>
            <pc:sldMk cId="4161234733" sldId="285"/>
            <ac:spMk id="303" creationId="{37FAA83C-F228-4025-A6E8-643DE45819B8}"/>
          </ac:spMkLst>
        </pc:spChg>
        <pc:spChg chg="add mod">
          <ac:chgData name="Ashish Panwar" userId="034c441e-d7a1-4ff7-91a0-9788c6c2a8af" providerId="ADAL" clId="{69BB85B0-0A69-4F9B-A192-05C25950A48D}" dt="2021-04-09T02:17:35.758" v="6441" actId="113"/>
          <ac:spMkLst>
            <pc:docMk/>
            <pc:sldMk cId="4161234733" sldId="285"/>
            <ac:spMk id="304" creationId="{9F86DD1C-9AD7-4129-89FA-B228A1F55963}"/>
          </ac:spMkLst>
        </pc:spChg>
        <pc:spChg chg="mod">
          <ac:chgData name="Ashish Panwar" userId="034c441e-d7a1-4ff7-91a0-9788c6c2a8af" providerId="ADAL" clId="{69BB85B0-0A69-4F9B-A192-05C25950A48D}" dt="2021-04-08T08:13:41.694" v="399"/>
          <ac:spMkLst>
            <pc:docMk/>
            <pc:sldMk cId="4161234733" sldId="285"/>
            <ac:spMk id="306" creationId="{891C012A-3A32-47E1-9D12-C37719DFAA67}"/>
          </ac:spMkLst>
        </pc:spChg>
        <pc:spChg chg="mod">
          <ac:chgData name="Ashish Panwar" userId="034c441e-d7a1-4ff7-91a0-9788c6c2a8af" providerId="ADAL" clId="{69BB85B0-0A69-4F9B-A192-05C25950A48D}" dt="2021-04-08T08:13:41.694" v="399"/>
          <ac:spMkLst>
            <pc:docMk/>
            <pc:sldMk cId="4161234733" sldId="285"/>
            <ac:spMk id="307" creationId="{2B030806-9F0D-4B8A-B0E0-5EEEBBCD83E1}"/>
          </ac:spMkLst>
        </pc:spChg>
        <pc:spChg chg="mod">
          <ac:chgData name="Ashish Panwar" userId="034c441e-d7a1-4ff7-91a0-9788c6c2a8af" providerId="ADAL" clId="{69BB85B0-0A69-4F9B-A192-05C25950A48D}" dt="2021-04-08T16:16:39.923" v="4644" actId="20577"/>
          <ac:spMkLst>
            <pc:docMk/>
            <pc:sldMk cId="4161234733" sldId="285"/>
            <ac:spMk id="308" creationId="{2058BDF4-8D45-4C9E-A45B-133BBA4D969C}"/>
          </ac:spMkLst>
        </pc:spChg>
        <pc:spChg chg="mod">
          <ac:chgData name="Ashish Panwar" userId="034c441e-d7a1-4ff7-91a0-9788c6c2a8af" providerId="ADAL" clId="{69BB85B0-0A69-4F9B-A192-05C25950A48D}" dt="2021-04-08T08:13:41.694" v="399"/>
          <ac:spMkLst>
            <pc:docMk/>
            <pc:sldMk cId="4161234733" sldId="285"/>
            <ac:spMk id="310" creationId="{99C50F83-AA8B-4170-820E-1616A9DC155F}"/>
          </ac:spMkLst>
        </pc:spChg>
        <pc:spChg chg="mod">
          <ac:chgData name="Ashish Panwar" userId="034c441e-d7a1-4ff7-91a0-9788c6c2a8af" providerId="ADAL" clId="{69BB85B0-0A69-4F9B-A192-05C25950A48D}" dt="2021-04-08T08:13:41.694" v="399"/>
          <ac:spMkLst>
            <pc:docMk/>
            <pc:sldMk cId="4161234733" sldId="285"/>
            <ac:spMk id="311" creationId="{02C84A23-1F5D-48A2-986A-C7C6EDCFBA32}"/>
          </ac:spMkLst>
        </pc:spChg>
        <pc:spChg chg="mod">
          <ac:chgData name="Ashish Panwar" userId="034c441e-d7a1-4ff7-91a0-9788c6c2a8af" providerId="ADAL" clId="{69BB85B0-0A69-4F9B-A192-05C25950A48D}" dt="2021-04-08T08:13:41.694" v="399"/>
          <ac:spMkLst>
            <pc:docMk/>
            <pc:sldMk cId="4161234733" sldId="285"/>
            <ac:spMk id="312" creationId="{5C08F2D3-431A-40BC-BFAD-B164EFBA764B}"/>
          </ac:spMkLst>
        </pc:spChg>
        <pc:spChg chg="add mod">
          <ac:chgData name="Ashish Panwar" userId="034c441e-d7a1-4ff7-91a0-9788c6c2a8af" providerId="ADAL" clId="{69BB85B0-0A69-4F9B-A192-05C25950A48D}" dt="2021-04-09T02:17:55.671" v="6447" actId="1035"/>
          <ac:spMkLst>
            <pc:docMk/>
            <pc:sldMk cId="4161234733" sldId="285"/>
            <ac:spMk id="313" creationId="{5AB16197-5BA9-4A33-9DDF-1B9CBD54A970}"/>
          </ac:spMkLst>
        </pc:spChg>
        <pc:spChg chg="add mod">
          <ac:chgData name="Ashish Panwar" userId="034c441e-d7a1-4ff7-91a0-9788c6c2a8af" providerId="ADAL" clId="{69BB85B0-0A69-4F9B-A192-05C25950A48D}" dt="2021-04-09T02:17:46.340" v="6444" actId="113"/>
          <ac:spMkLst>
            <pc:docMk/>
            <pc:sldMk cId="4161234733" sldId="285"/>
            <ac:spMk id="314" creationId="{3FFDBC56-4955-4707-B654-C3104FD2CF42}"/>
          </ac:spMkLst>
        </pc:spChg>
        <pc:grpChg chg="add del mod">
          <ac:chgData name="Ashish Panwar" userId="034c441e-d7a1-4ff7-91a0-9788c6c2a8af" providerId="ADAL" clId="{69BB85B0-0A69-4F9B-A192-05C25950A48D}" dt="2021-04-08T07:55:50.351" v="118" actId="165"/>
          <ac:grpSpMkLst>
            <pc:docMk/>
            <pc:sldMk cId="4161234733" sldId="285"/>
            <ac:grpSpMk id="3" creationId="{D9532410-F004-46A8-8A78-03E7BC54AC9C}"/>
          </ac:grpSpMkLst>
        </pc:grpChg>
        <pc:grpChg chg="add del mod">
          <ac:chgData name="Ashish Panwar" userId="034c441e-d7a1-4ff7-91a0-9788c6c2a8af" providerId="ADAL" clId="{69BB85B0-0A69-4F9B-A192-05C25950A48D}" dt="2021-04-08T08:13:37.013" v="398" actId="478"/>
          <ac:grpSpMkLst>
            <pc:docMk/>
            <pc:sldMk cId="4161234733" sldId="285"/>
            <ac:grpSpMk id="4" creationId="{6FDEDE87-CB45-4FCC-906B-FD5989C2A12F}"/>
          </ac:grpSpMkLst>
        </pc:grpChg>
        <pc:grpChg chg="add mod">
          <ac:chgData name="Ashish Panwar" userId="034c441e-d7a1-4ff7-91a0-9788c6c2a8af" providerId="ADAL" clId="{69BB85B0-0A69-4F9B-A192-05C25950A48D}" dt="2021-04-08T16:14:28.817" v="4620" actId="1036"/>
          <ac:grpSpMkLst>
            <pc:docMk/>
            <pc:sldMk cId="4161234733" sldId="285"/>
            <ac:grpSpMk id="5" creationId="{4422B301-FBFD-4412-80EF-28CEF9A7E1DB}"/>
          </ac:grpSpMkLst>
        </pc:grpChg>
        <pc:grpChg chg="add del mod topLvl">
          <ac:chgData name="Ashish Panwar" userId="034c441e-d7a1-4ff7-91a0-9788c6c2a8af" providerId="ADAL" clId="{69BB85B0-0A69-4F9B-A192-05C25950A48D}" dt="2021-04-08T07:55:53.546" v="119" actId="478"/>
          <ac:grpSpMkLst>
            <pc:docMk/>
            <pc:sldMk cId="4161234733" sldId="285"/>
            <ac:grpSpMk id="64" creationId="{C1C4C1F1-2601-463D-B435-7B740C939108}"/>
          </ac:grpSpMkLst>
        </pc:grpChg>
        <pc:grpChg chg="mod">
          <ac:chgData name="Ashish Panwar" userId="034c441e-d7a1-4ff7-91a0-9788c6c2a8af" providerId="ADAL" clId="{69BB85B0-0A69-4F9B-A192-05C25950A48D}" dt="2021-04-08T07:55:50.351" v="118" actId="165"/>
          <ac:grpSpMkLst>
            <pc:docMk/>
            <pc:sldMk cId="4161234733" sldId="285"/>
            <ac:grpSpMk id="67" creationId="{0E44B472-068E-4136-830D-5A5238B44493}"/>
          </ac:grpSpMkLst>
        </pc:grpChg>
        <pc:grpChg chg="add del mod topLvl">
          <ac:chgData name="Ashish Panwar" userId="034c441e-d7a1-4ff7-91a0-9788c6c2a8af" providerId="ADAL" clId="{69BB85B0-0A69-4F9B-A192-05C25950A48D}" dt="2021-04-08T07:55:53.546" v="119" actId="478"/>
          <ac:grpSpMkLst>
            <pc:docMk/>
            <pc:sldMk cId="4161234733" sldId="285"/>
            <ac:grpSpMk id="91" creationId="{512E775D-26B3-4FD5-8FC4-2AEA09634E17}"/>
          </ac:grpSpMkLst>
        </pc:grpChg>
        <pc:grpChg chg="add del mod topLvl">
          <ac:chgData name="Ashish Panwar" userId="034c441e-d7a1-4ff7-91a0-9788c6c2a8af" providerId="ADAL" clId="{69BB85B0-0A69-4F9B-A192-05C25950A48D}" dt="2021-04-08T07:55:53.546" v="119" actId="478"/>
          <ac:grpSpMkLst>
            <pc:docMk/>
            <pc:sldMk cId="4161234733" sldId="285"/>
            <ac:grpSpMk id="96" creationId="{4D8D1540-9E0B-430A-BA93-98C2EE4CB545}"/>
          </ac:grpSpMkLst>
        </pc:grpChg>
        <pc:grpChg chg="add del mod topLvl">
          <ac:chgData name="Ashish Panwar" userId="034c441e-d7a1-4ff7-91a0-9788c6c2a8af" providerId="ADAL" clId="{69BB85B0-0A69-4F9B-A192-05C25950A48D}" dt="2021-04-08T07:55:53.546" v="119" actId="478"/>
          <ac:grpSpMkLst>
            <pc:docMk/>
            <pc:sldMk cId="4161234733" sldId="285"/>
            <ac:grpSpMk id="101" creationId="{E241E9D4-1406-439A-A13A-1759998FAEAF}"/>
          </ac:grpSpMkLst>
        </pc:grpChg>
        <pc:grpChg chg="add del mod topLvl">
          <ac:chgData name="Ashish Panwar" userId="034c441e-d7a1-4ff7-91a0-9788c6c2a8af" providerId="ADAL" clId="{69BB85B0-0A69-4F9B-A192-05C25950A48D}" dt="2021-04-08T07:55:53.546" v="119" actId="478"/>
          <ac:grpSpMkLst>
            <pc:docMk/>
            <pc:sldMk cId="4161234733" sldId="285"/>
            <ac:grpSpMk id="106" creationId="{067B8FF9-9A62-41CE-9471-58B6DDEEFCE7}"/>
          </ac:grpSpMkLst>
        </pc:grpChg>
        <pc:grpChg chg="del">
          <ac:chgData name="Ashish Panwar" userId="034c441e-d7a1-4ff7-91a0-9788c6c2a8af" providerId="ADAL" clId="{69BB85B0-0A69-4F9B-A192-05C25950A48D}" dt="2021-04-08T07:32:48.005" v="3" actId="478"/>
          <ac:grpSpMkLst>
            <pc:docMk/>
            <pc:sldMk cId="4161234733" sldId="285"/>
            <ac:grpSpMk id="120" creationId="{DD0C14FA-5B0A-4AC6-9C03-970663EDFB18}"/>
          </ac:grpSpMkLst>
        </pc:grpChg>
        <pc:grpChg chg="add del mod">
          <ac:chgData name="Ashish Panwar" userId="034c441e-d7a1-4ff7-91a0-9788c6c2a8af" providerId="ADAL" clId="{69BB85B0-0A69-4F9B-A192-05C25950A48D}" dt="2021-04-08T07:56:00.035" v="120" actId="165"/>
          <ac:grpSpMkLst>
            <pc:docMk/>
            <pc:sldMk cId="4161234733" sldId="285"/>
            <ac:grpSpMk id="144" creationId="{E87FAA07-234D-4204-9626-0C81DBFE7692}"/>
          </ac:grpSpMkLst>
        </pc:grpChg>
        <pc:grpChg chg="del">
          <ac:chgData name="Ashish Panwar" userId="034c441e-d7a1-4ff7-91a0-9788c6c2a8af" providerId="ADAL" clId="{69BB85B0-0A69-4F9B-A192-05C25950A48D}" dt="2021-04-08T07:32:48.005" v="3" actId="478"/>
          <ac:grpSpMkLst>
            <pc:docMk/>
            <pc:sldMk cId="4161234733" sldId="285"/>
            <ac:grpSpMk id="145" creationId="{D656711A-BE5A-410B-86B5-0C2F235D0C8C}"/>
          </ac:grpSpMkLst>
        </pc:grpChg>
        <pc:grpChg chg="del">
          <ac:chgData name="Ashish Panwar" userId="034c441e-d7a1-4ff7-91a0-9788c6c2a8af" providerId="ADAL" clId="{69BB85B0-0A69-4F9B-A192-05C25950A48D}" dt="2021-04-08T07:32:48.005" v="3" actId="478"/>
          <ac:grpSpMkLst>
            <pc:docMk/>
            <pc:sldMk cId="4161234733" sldId="285"/>
            <ac:grpSpMk id="150" creationId="{8662FC30-AAAC-4DC7-B66F-9BD0416D7CE6}"/>
          </ac:grpSpMkLst>
        </pc:grpChg>
        <pc:grpChg chg="del">
          <ac:chgData name="Ashish Panwar" userId="034c441e-d7a1-4ff7-91a0-9788c6c2a8af" providerId="ADAL" clId="{69BB85B0-0A69-4F9B-A192-05C25950A48D}" dt="2021-04-08T07:32:48.005" v="3" actId="478"/>
          <ac:grpSpMkLst>
            <pc:docMk/>
            <pc:sldMk cId="4161234733" sldId="285"/>
            <ac:grpSpMk id="155" creationId="{DC12DDE0-73AA-45BF-93B4-29DB6759DC71}"/>
          </ac:grpSpMkLst>
        </pc:grpChg>
        <pc:grpChg chg="del">
          <ac:chgData name="Ashish Panwar" userId="034c441e-d7a1-4ff7-91a0-9788c6c2a8af" providerId="ADAL" clId="{69BB85B0-0A69-4F9B-A192-05C25950A48D}" dt="2021-04-08T07:32:48.005" v="3" actId="478"/>
          <ac:grpSpMkLst>
            <pc:docMk/>
            <pc:sldMk cId="4161234733" sldId="285"/>
            <ac:grpSpMk id="160" creationId="{D0B36B1F-5ECF-425C-82E6-8A03A5E67927}"/>
          </ac:grpSpMkLst>
        </pc:grpChg>
        <pc:grpChg chg="add del mod topLvl">
          <ac:chgData name="Ashish Panwar" userId="034c441e-d7a1-4ff7-91a0-9788c6c2a8af" providerId="ADAL" clId="{69BB85B0-0A69-4F9B-A192-05C25950A48D}" dt="2021-04-08T07:56:11.725" v="127" actId="478"/>
          <ac:grpSpMkLst>
            <pc:docMk/>
            <pc:sldMk cId="4161234733" sldId="285"/>
            <ac:grpSpMk id="172" creationId="{F55E6A15-7C74-4969-9107-620D0338C989}"/>
          </ac:grpSpMkLst>
        </pc:grpChg>
        <pc:grpChg chg="add del mod topLvl">
          <ac:chgData name="Ashish Panwar" userId="034c441e-d7a1-4ff7-91a0-9788c6c2a8af" providerId="ADAL" clId="{69BB85B0-0A69-4F9B-A192-05C25950A48D}" dt="2021-04-08T07:56:11.725" v="127" actId="478"/>
          <ac:grpSpMkLst>
            <pc:docMk/>
            <pc:sldMk cId="4161234733" sldId="285"/>
            <ac:grpSpMk id="179" creationId="{1C36338F-2429-4E2F-8E38-F117BCB867A6}"/>
          </ac:grpSpMkLst>
        </pc:grpChg>
        <pc:grpChg chg="add del mod topLvl">
          <ac:chgData name="Ashish Panwar" userId="034c441e-d7a1-4ff7-91a0-9788c6c2a8af" providerId="ADAL" clId="{69BB85B0-0A69-4F9B-A192-05C25950A48D}" dt="2021-04-08T07:56:11.725" v="127" actId="478"/>
          <ac:grpSpMkLst>
            <pc:docMk/>
            <pc:sldMk cId="4161234733" sldId="285"/>
            <ac:grpSpMk id="180" creationId="{BA8D1735-B7D4-4845-8090-B31E18088B98}"/>
          </ac:grpSpMkLst>
        </pc:grpChg>
        <pc:grpChg chg="add del mod topLvl">
          <ac:chgData name="Ashish Panwar" userId="034c441e-d7a1-4ff7-91a0-9788c6c2a8af" providerId="ADAL" clId="{69BB85B0-0A69-4F9B-A192-05C25950A48D}" dt="2021-04-08T07:56:11.725" v="127" actId="478"/>
          <ac:grpSpMkLst>
            <pc:docMk/>
            <pc:sldMk cId="4161234733" sldId="285"/>
            <ac:grpSpMk id="181" creationId="{33166585-8944-4BDE-AF7D-4DD5D074FE9D}"/>
          </ac:grpSpMkLst>
        </pc:grpChg>
        <pc:grpChg chg="add del mod topLvl">
          <ac:chgData name="Ashish Panwar" userId="034c441e-d7a1-4ff7-91a0-9788c6c2a8af" providerId="ADAL" clId="{69BB85B0-0A69-4F9B-A192-05C25950A48D}" dt="2021-04-08T07:56:11.725" v="127" actId="478"/>
          <ac:grpSpMkLst>
            <pc:docMk/>
            <pc:sldMk cId="4161234733" sldId="285"/>
            <ac:grpSpMk id="182" creationId="{6F49EE86-23FA-4E91-9CD6-D489DB12D364}"/>
          </ac:grpSpMkLst>
        </pc:grpChg>
        <pc:grpChg chg="mod">
          <ac:chgData name="Ashish Panwar" userId="034c441e-d7a1-4ff7-91a0-9788c6c2a8af" providerId="ADAL" clId="{69BB85B0-0A69-4F9B-A192-05C25950A48D}" dt="2021-04-08T07:56:00.035" v="120" actId="165"/>
          <ac:grpSpMkLst>
            <pc:docMk/>
            <pc:sldMk cId="4161234733" sldId="285"/>
            <ac:grpSpMk id="209" creationId="{4CEB578B-F72F-4BFB-9B1D-1592B9E6BD9E}"/>
          </ac:grpSpMkLst>
        </pc:grpChg>
        <pc:grpChg chg="add mod">
          <ac:chgData name="Ashish Panwar" userId="034c441e-d7a1-4ff7-91a0-9788c6c2a8af" providerId="ADAL" clId="{69BB85B0-0A69-4F9B-A192-05C25950A48D}" dt="2021-04-08T07:58:40.646" v="158" actId="164"/>
          <ac:grpSpMkLst>
            <pc:docMk/>
            <pc:sldMk cId="4161234733" sldId="285"/>
            <ac:grpSpMk id="229" creationId="{4A77C9B3-7AF7-4706-953C-B28623A904F4}"/>
          </ac:grpSpMkLst>
        </pc:grpChg>
        <pc:grpChg chg="add del mod">
          <ac:chgData name="Ashish Panwar" userId="034c441e-d7a1-4ff7-91a0-9788c6c2a8af" providerId="ADAL" clId="{69BB85B0-0A69-4F9B-A192-05C25950A48D}" dt="2021-04-08T08:13:34.321" v="397" actId="478"/>
          <ac:grpSpMkLst>
            <pc:docMk/>
            <pc:sldMk cId="4161234733" sldId="285"/>
            <ac:grpSpMk id="232" creationId="{3890C496-4B7A-48C9-803A-C5E393BED49F}"/>
          </ac:grpSpMkLst>
        </pc:grpChg>
        <pc:grpChg chg="mod">
          <ac:chgData name="Ashish Panwar" userId="034c441e-d7a1-4ff7-91a0-9788c6c2a8af" providerId="ADAL" clId="{69BB85B0-0A69-4F9B-A192-05C25950A48D}" dt="2021-04-08T07:56:12.844" v="128"/>
          <ac:grpSpMkLst>
            <pc:docMk/>
            <pc:sldMk cId="4161234733" sldId="285"/>
            <ac:grpSpMk id="234" creationId="{C964A1F0-4D71-4CB4-8760-EEDDD7795ADC}"/>
          </ac:grpSpMkLst>
        </pc:grpChg>
        <pc:grpChg chg="mod">
          <ac:chgData name="Ashish Panwar" userId="034c441e-d7a1-4ff7-91a0-9788c6c2a8af" providerId="ADAL" clId="{69BB85B0-0A69-4F9B-A192-05C25950A48D}" dt="2021-04-08T07:56:12.844" v="128"/>
          <ac:grpSpMkLst>
            <pc:docMk/>
            <pc:sldMk cId="4161234733" sldId="285"/>
            <ac:grpSpMk id="235" creationId="{8FE3B479-CD37-4080-851A-5F7F6E066063}"/>
          </ac:grpSpMkLst>
        </pc:grpChg>
        <pc:grpChg chg="add mod">
          <ac:chgData name="Ashish Panwar" userId="034c441e-d7a1-4ff7-91a0-9788c6c2a8af" providerId="ADAL" clId="{69BB85B0-0A69-4F9B-A192-05C25950A48D}" dt="2021-04-08T08:09:03.518" v="320" actId="14100"/>
          <ac:grpSpMkLst>
            <pc:docMk/>
            <pc:sldMk cId="4161234733" sldId="285"/>
            <ac:grpSpMk id="247" creationId="{291DD679-A61E-4D04-8F35-47582BF5B117}"/>
          </ac:grpSpMkLst>
        </pc:grpChg>
        <pc:grpChg chg="add del mod">
          <ac:chgData name="Ashish Panwar" userId="034c441e-d7a1-4ff7-91a0-9788c6c2a8af" providerId="ADAL" clId="{69BB85B0-0A69-4F9B-A192-05C25950A48D}" dt="2021-04-08T08:15:30.597" v="427" actId="478"/>
          <ac:grpSpMkLst>
            <pc:docMk/>
            <pc:sldMk cId="4161234733" sldId="285"/>
            <ac:grpSpMk id="249" creationId="{B4E046FF-BF57-42BE-A110-883115D17180}"/>
          </ac:grpSpMkLst>
        </pc:grpChg>
        <pc:grpChg chg="mod">
          <ac:chgData name="Ashish Panwar" userId="034c441e-d7a1-4ff7-91a0-9788c6c2a8af" providerId="ADAL" clId="{69BB85B0-0A69-4F9B-A192-05C25950A48D}" dt="2021-04-08T07:59:45.779" v="189"/>
          <ac:grpSpMkLst>
            <pc:docMk/>
            <pc:sldMk cId="4161234733" sldId="285"/>
            <ac:grpSpMk id="250" creationId="{3FF60818-C7BE-4111-9EA3-CAC2183EB019}"/>
          </ac:grpSpMkLst>
        </pc:grpChg>
        <pc:grpChg chg="add del mod">
          <ac:chgData name="Ashish Panwar" userId="034c441e-d7a1-4ff7-91a0-9788c6c2a8af" providerId="ADAL" clId="{69BB85B0-0A69-4F9B-A192-05C25950A48D}" dt="2021-04-08T08:05:59.367" v="266" actId="165"/>
          <ac:grpSpMkLst>
            <pc:docMk/>
            <pc:sldMk cId="4161234733" sldId="285"/>
            <ac:grpSpMk id="256" creationId="{F5E763CD-050A-454B-8302-B0E8D589075D}"/>
          </ac:grpSpMkLst>
        </pc:grpChg>
        <pc:grpChg chg="mod topLvl">
          <ac:chgData name="Ashish Panwar" userId="034c441e-d7a1-4ff7-91a0-9788c6c2a8af" providerId="ADAL" clId="{69BB85B0-0A69-4F9B-A192-05C25950A48D}" dt="2021-04-08T16:14:28.817" v="4620" actId="1036"/>
          <ac:grpSpMkLst>
            <pc:docMk/>
            <pc:sldMk cId="4161234733" sldId="285"/>
            <ac:grpSpMk id="259" creationId="{4158E3CC-D95D-4CB9-B9C9-CD98F15022E5}"/>
          </ac:grpSpMkLst>
        </pc:grpChg>
        <pc:grpChg chg="add mod">
          <ac:chgData name="Ashish Panwar" userId="034c441e-d7a1-4ff7-91a0-9788c6c2a8af" providerId="ADAL" clId="{69BB85B0-0A69-4F9B-A192-05C25950A48D}" dt="2021-04-08T08:15:40.813" v="429" actId="14100"/>
          <ac:grpSpMkLst>
            <pc:docMk/>
            <pc:sldMk cId="4161234733" sldId="285"/>
            <ac:grpSpMk id="274" creationId="{2B801D66-5345-45E3-A3F6-FFBA9E03ECFE}"/>
          </ac:grpSpMkLst>
        </pc:grpChg>
        <pc:grpChg chg="add mod">
          <ac:chgData name="Ashish Panwar" userId="034c441e-d7a1-4ff7-91a0-9788c6c2a8af" providerId="ADAL" clId="{69BB85B0-0A69-4F9B-A192-05C25950A48D}" dt="2021-04-08T08:21:50.834" v="520" actId="1037"/>
          <ac:grpSpMkLst>
            <pc:docMk/>
            <pc:sldMk cId="4161234733" sldId="285"/>
            <ac:grpSpMk id="278" creationId="{A7FE47F0-8120-44C0-9E52-303EF9E6AAE4}"/>
          </ac:grpSpMkLst>
        </pc:grpChg>
        <pc:grpChg chg="add mod">
          <ac:chgData name="Ashish Panwar" userId="034c441e-d7a1-4ff7-91a0-9788c6c2a8af" providerId="ADAL" clId="{69BB85B0-0A69-4F9B-A192-05C25950A48D}" dt="2021-04-08T08:17:51.753" v="469" actId="1037"/>
          <ac:grpSpMkLst>
            <pc:docMk/>
            <pc:sldMk cId="4161234733" sldId="285"/>
            <ac:grpSpMk id="285" creationId="{BA4169B8-27A3-4C60-9EC8-F6738252F771}"/>
          </ac:grpSpMkLst>
        </pc:grpChg>
        <pc:grpChg chg="del mod">
          <ac:chgData name="Ashish Panwar" userId="034c441e-d7a1-4ff7-91a0-9788c6c2a8af" providerId="ADAL" clId="{69BB85B0-0A69-4F9B-A192-05C25950A48D}" dt="2021-04-08T08:17:42.212" v="447" actId="478"/>
          <ac:grpSpMkLst>
            <pc:docMk/>
            <pc:sldMk cId="4161234733" sldId="285"/>
            <ac:grpSpMk id="287" creationId="{474F33EB-14C7-4208-B86F-16F1EF29A52D}"/>
          </ac:grpSpMkLst>
        </pc:grpChg>
        <pc:grpChg chg="mod">
          <ac:chgData name="Ashish Panwar" userId="034c441e-d7a1-4ff7-91a0-9788c6c2a8af" providerId="ADAL" clId="{69BB85B0-0A69-4F9B-A192-05C25950A48D}" dt="2021-04-08T08:13:41.694" v="399"/>
          <ac:grpSpMkLst>
            <pc:docMk/>
            <pc:sldMk cId="4161234733" sldId="285"/>
            <ac:grpSpMk id="288" creationId="{40293A95-98E1-434A-BB05-A8DDFC693E32}"/>
          </ac:grpSpMkLst>
        </pc:grpChg>
        <pc:grpChg chg="add mod">
          <ac:chgData name="Ashish Panwar" userId="034c441e-d7a1-4ff7-91a0-9788c6c2a8af" providerId="ADAL" clId="{69BB85B0-0A69-4F9B-A192-05C25950A48D}" dt="2021-04-08T16:15:00.672" v="4629" actId="1076"/>
          <ac:grpSpMkLst>
            <pc:docMk/>
            <pc:sldMk cId="4161234733" sldId="285"/>
            <ac:grpSpMk id="294" creationId="{356E61A3-0BA6-406E-B391-C9B92CD53CF1}"/>
          </ac:grpSpMkLst>
        </pc:grpChg>
        <pc:grpChg chg="add mod">
          <ac:chgData name="Ashish Panwar" userId="034c441e-d7a1-4ff7-91a0-9788c6c2a8af" providerId="ADAL" clId="{69BB85B0-0A69-4F9B-A192-05C25950A48D}" dt="2021-04-08T16:14:46.099" v="4628" actId="1076"/>
          <ac:grpSpMkLst>
            <pc:docMk/>
            <pc:sldMk cId="4161234733" sldId="285"/>
            <ac:grpSpMk id="297" creationId="{2AC60483-CAF1-415D-ADF9-41CFDC8F676F}"/>
          </ac:grpSpMkLst>
        </pc:grpChg>
        <pc:grpChg chg="add mod">
          <ac:chgData name="Ashish Panwar" userId="034c441e-d7a1-4ff7-91a0-9788c6c2a8af" providerId="ADAL" clId="{69BB85B0-0A69-4F9B-A192-05C25950A48D}" dt="2021-04-08T08:14:14.709" v="408" actId="1038"/>
          <ac:grpSpMkLst>
            <pc:docMk/>
            <pc:sldMk cId="4161234733" sldId="285"/>
            <ac:grpSpMk id="305" creationId="{EA19B0DA-7A7D-482A-A3D8-78EC351A62CA}"/>
          </ac:grpSpMkLst>
        </pc:grpChg>
        <pc:grpChg chg="add del mod">
          <ac:chgData name="Ashish Panwar" userId="034c441e-d7a1-4ff7-91a0-9788c6c2a8af" providerId="ADAL" clId="{69BB85B0-0A69-4F9B-A192-05C25950A48D}" dt="2021-04-08T08:14:04.554" v="403" actId="478"/>
          <ac:grpSpMkLst>
            <pc:docMk/>
            <pc:sldMk cId="4161234733" sldId="285"/>
            <ac:grpSpMk id="309" creationId="{B6ECD99A-9830-4B1A-BC40-B33B679043DF}"/>
          </ac:grpSpMkLst>
        </pc:grpChg>
        <pc:picChg chg="add del mod ord">
          <ac:chgData name="Ashish Panwar" userId="034c441e-d7a1-4ff7-91a0-9788c6c2a8af" providerId="ADAL" clId="{69BB85B0-0A69-4F9B-A192-05C25950A48D}" dt="2021-04-08T07:43:21.103" v="9" actId="478"/>
          <ac:picMkLst>
            <pc:docMk/>
            <pc:sldMk cId="4161234733" sldId="285"/>
            <ac:picMk id="60" creationId="{61730D01-471F-4026-AB2C-639E46C10A53}"/>
          </ac:picMkLst>
        </pc:picChg>
        <pc:picChg chg="add del mod">
          <ac:chgData name="Ashish Panwar" userId="034c441e-d7a1-4ff7-91a0-9788c6c2a8af" providerId="ADAL" clId="{69BB85B0-0A69-4F9B-A192-05C25950A48D}" dt="2021-04-08T07:43:21.747" v="10" actId="478"/>
          <ac:picMkLst>
            <pc:docMk/>
            <pc:sldMk cId="4161234733" sldId="285"/>
            <ac:picMk id="61" creationId="{CDD8B9B5-D3B9-4BED-AE14-5AB869748F36}"/>
          </ac:picMkLst>
        </pc:picChg>
        <pc:picChg chg="mod">
          <ac:chgData name="Ashish Panwar" userId="034c441e-d7a1-4ff7-91a0-9788c6c2a8af" providerId="ADAL" clId="{69BB85B0-0A69-4F9B-A192-05C25950A48D}" dt="2021-04-08T07:55:50.351" v="118" actId="165"/>
          <ac:picMkLst>
            <pc:docMk/>
            <pc:sldMk cId="4161234733" sldId="285"/>
            <ac:picMk id="93" creationId="{47BF8345-E4B3-469B-B22F-A2A4C039153E}"/>
          </ac:picMkLst>
        </pc:picChg>
        <pc:picChg chg="mod">
          <ac:chgData name="Ashish Panwar" userId="034c441e-d7a1-4ff7-91a0-9788c6c2a8af" providerId="ADAL" clId="{69BB85B0-0A69-4F9B-A192-05C25950A48D}" dt="2021-04-08T07:55:50.351" v="118" actId="165"/>
          <ac:picMkLst>
            <pc:docMk/>
            <pc:sldMk cId="4161234733" sldId="285"/>
            <ac:picMk id="94" creationId="{C06349FA-33BA-41BB-AE54-41A538EE6419}"/>
          </ac:picMkLst>
        </pc:picChg>
        <pc:picChg chg="mod">
          <ac:chgData name="Ashish Panwar" userId="034c441e-d7a1-4ff7-91a0-9788c6c2a8af" providerId="ADAL" clId="{69BB85B0-0A69-4F9B-A192-05C25950A48D}" dt="2021-04-08T07:55:50.351" v="118" actId="165"/>
          <ac:picMkLst>
            <pc:docMk/>
            <pc:sldMk cId="4161234733" sldId="285"/>
            <ac:picMk id="98" creationId="{8AEC7885-D56A-4B99-A348-711F8F08D5BE}"/>
          </ac:picMkLst>
        </pc:picChg>
        <pc:picChg chg="mod">
          <ac:chgData name="Ashish Panwar" userId="034c441e-d7a1-4ff7-91a0-9788c6c2a8af" providerId="ADAL" clId="{69BB85B0-0A69-4F9B-A192-05C25950A48D}" dt="2021-04-08T07:55:50.351" v="118" actId="165"/>
          <ac:picMkLst>
            <pc:docMk/>
            <pc:sldMk cId="4161234733" sldId="285"/>
            <ac:picMk id="99" creationId="{D97535AB-08BB-4A06-910C-1C389A4DB1A3}"/>
          </ac:picMkLst>
        </pc:picChg>
        <pc:picChg chg="mod">
          <ac:chgData name="Ashish Panwar" userId="034c441e-d7a1-4ff7-91a0-9788c6c2a8af" providerId="ADAL" clId="{69BB85B0-0A69-4F9B-A192-05C25950A48D}" dt="2021-04-08T07:55:50.351" v="118" actId="165"/>
          <ac:picMkLst>
            <pc:docMk/>
            <pc:sldMk cId="4161234733" sldId="285"/>
            <ac:picMk id="103" creationId="{A4C12D93-F649-4210-AE30-ACC21B6C9EB4}"/>
          </ac:picMkLst>
        </pc:picChg>
        <pc:picChg chg="mod">
          <ac:chgData name="Ashish Panwar" userId="034c441e-d7a1-4ff7-91a0-9788c6c2a8af" providerId="ADAL" clId="{69BB85B0-0A69-4F9B-A192-05C25950A48D}" dt="2021-04-08T07:55:50.351" v="118" actId="165"/>
          <ac:picMkLst>
            <pc:docMk/>
            <pc:sldMk cId="4161234733" sldId="285"/>
            <ac:picMk id="104" creationId="{70AF6558-3570-408F-A2DA-CB77816987D8}"/>
          </ac:picMkLst>
        </pc:picChg>
        <pc:picChg chg="mod">
          <ac:chgData name="Ashish Panwar" userId="034c441e-d7a1-4ff7-91a0-9788c6c2a8af" providerId="ADAL" clId="{69BB85B0-0A69-4F9B-A192-05C25950A48D}" dt="2021-04-08T07:55:50.351" v="118" actId="165"/>
          <ac:picMkLst>
            <pc:docMk/>
            <pc:sldMk cId="4161234733" sldId="285"/>
            <ac:picMk id="108" creationId="{4E85012B-3E01-4E99-B33A-C54F27A37F93}"/>
          </ac:picMkLst>
        </pc:picChg>
        <pc:picChg chg="mod">
          <ac:chgData name="Ashish Panwar" userId="034c441e-d7a1-4ff7-91a0-9788c6c2a8af" providerId="ADAL" clId="{69BB85B0-0A69-4F9B-A192-05C25950A48D}" dt="2021-04-08T07:55:50.351" v="118" actId="165"/>
          <ac:picMkLst>
            <pc:docMk/>
            <pc:sldMk cId="4161234733" sldId="285"/>
            <ac:picMk id="109" creationId="{7B07EA2F-C2D9-4CB1-8EF5-1C287E3964E1}"/>
          </ac:picMkLst>
        </pc:picChg>
        <pc:picChg chg="mod">
          <ac:chgData name="Ashish Panwar" userId="034c441e-d7a1-4ff7-91a0-9788c6c2a8af" providerId="ADAL" clId="{69BB85B0-0A69-4F9B-A192-05C25950A48D}" dt="2021-04-08T07:56:00.035" v="120" actId="165"/>
          <ac:picMkLst>
            <pc:docMk/>
            <pc:sldMk cId="4161234733" sldId="285"/>
            <ac:picMk id="193" creationId="{A390FE9C-3E82-4BA5-96E5-2A3D884372D7}"/>
          </ac:picMkLst>
        </pc:picChg>
        <pc:picChg chg="mod">
          <ac:chgData name="Ashish Panwar" userId="034c441e-d7a1-4ff7-91a0-9788c6c2a8af" providerId="ADAL" clId="{69BB85B0-0A69-4F9B-A192-05C25950A48D}" dt="2021-04-08T07:56:00.035" v="120" actId="165"/>
          <ac:picMkLst>
            <pc:docMk/>
            <pc:sldMk cId="4161234733" sldId="285"/>
            <ac:picMk id="194" creationId="{F7B769DA-2F19-4AE7-A096-684E01FEB985}"/>
          </ac:picMkLst>
        </pc:picChg>
        <pc:picChg chg="mod">
          <ac:chgData name="Ashish Panwar" userId="034c441e-d7a1-4ff7-91a0-9788c6c2a8af" providerId="ADAL" clId="{69BB85B0-0A69-4F9B-A192-05C25950A48D}" dt="2021-04-08T07:56:00.035" v="120" actId="165"/>
          <ac:picMkLst>
            <pc:docMk/>
            <pc:sldMk cId="4161234733" sldId="285"/>
            <ac:picMk id="197" creationId="{E4743428-4DA4-4959-B073-6A1E531E86B2}"/>
          </ac:picMkLst>
        </pc:picChg>
        <pc:picChg chg="mod">
          <ac:chgData name="Ashish Panwar" userId="034c441e-d7a1-4ff7-91a0-9788c6c2a8af" providerId="ADAL" clId="{69BB85B0-0A69-4F9B-A192-05C25950A48D}" dt="2021-04-08T07:56:00.035" v="120" actId="165"/>
          <ac:picMkLst>
            <pc:docMk/>
            <pc:sldMk cId="4161234733" sldId="285"/>
            <ac:picMk id="198" creationId="{4AC32154-AA51-4F8C-BCF5-0593E7CC6261}"/>
          </ac:picMkLst>
        </pc:picChg>
        <pc:picChg chg="mod">
          <ac:chgData name="Ashish Panwar" userId="034c441e-d7a1-4ff7-91a0-9788c6c2a8af" providerId="ADAL" clId="{69BB85B0-0A69-4F9B-A192-05C25950A48D}" dt="2021-04-08T07:56:00.035" v="120" actId="165"/>
          <ac:picMkLst>
            <pc:docMk/>
            <pc:sldMk cId="4161234733" sldId="285"/>
            <ac:picMk id="201" creationId="{9A63B7A3-BA44-47E1-A9E6-1AE4C3B58184}"/>
          </ac:picMkLst>
        </pc:picChg>
        <pc:picChg chg="mod">
          <ac:chgData name="Ashish Panwar" userId="034c441e-d7a1-4ff7-91a0-9788c6c2a8af" providerId="ADAL" clId="{69BB85B0-0A69-4F9B-A192-05C25950A48D}" dt="2021-04-08T07:56:00.035" v="120" actId="165"/>
          <ac:picMkLst>
            <pc:docMk/>
            <pc:sldMk cId="4161234733" sldId="285"/>
            <ac:picMk id="202" creationId="{A5B51581-E7C5-4B7E-A7ED-4D1C20659380}"/>
          </ac:picMkLst>
        </pc:picChg>
        <pc:picChg chg="mod">
          <ac:chgData name="Ashish Panwar" userId="034c441e-d7a1-4ff7-91a0-9788c6c2a8af" providerId="ADAL" clId="{69BB85B0-0A69-4F9B-A192-05C25950A48D}" dt="2021-04-08T07:56:00.035" v="120" actId="165"/>
          <ac:picMkLst>
            <pc:docMk/>
            <pc:sldMk cId="4161234733" sldId="285"/>
            <ac:picMk id="205" creationId="{82C33EA1-1B0B-4041-A19F-44F463745A11}"/>
          </ac:picMkLst>
        </pc:picChg>
        <pc:picChg chg="mod">
          <ac:chgData name="Ashish Panwar" userId="034c441e-d7a1-4ff7-91a0-9788c6c2a8af" providerId="ADAL" clId="{69BB85B0-0A69-4F9B-A192-05C25950A48D}" dt="2021-04-08T07:56:00.035" v="120" actId="165"/>
          <ac:picMkLst>
            <pc:docMk/>
            <pc:sldMk cId="4161234733" sldId="285"/>
            <ac:picMk id="206" creationId="{FFDDFAD9-6DC9-4E1F-B14D-ADC94D644BBE}"/>
          </ac:picMkLst>
        </pc:picChg>
        <pc:cxnChg chg="add mod">
          <ac:chgData name="Ashish Panwar" userId="034c441e-d7a1-4ff7-91a0-9788c6c2a8af" providerId="ADAL" clId="{69BB85B0-0A69-4F9B-A192-05C25950A48D}" dt="2021-04-08T16:15:29.922" v="4632" actId="14100"/>
          <ac:cxnSpMkLst>
            <pc:docMk/>
            <pc:sldMk cId="4161234733" sldId="285"/>
            <ac:cxnSpMk id="7" creationId="{E0321B30-2702-4096-A0AA-6BC546C4D025}"/>
          </ac:cxnSpMkLst>
        </pc:cxnChg>
        <pc:cxnChg chg="add mod">
          <ac:chgData name="Ashish Panwar" userId="034c441e-d7a1-4ff7-91a0-9788c6c2a8af" providerId="ADAL" clId="{69BB85B0-0A69-4F9B-A192-05C25950A48D}" dt="2021-04-08T08:26:23.217" v="545" actId="1036"/>
          <ac:cxnSpMkLst>
            <pc:docMk/>
            <pc:sldMk cId="4161234733" sldId="285"/>
            <ac:cxnSpMk id="11" creationId="{93965217-D019-4E04-A928-CC18714FEA2D}"/>
          </ac:cxnSpMkLst>
        </pc:cxnChg>
        <pc:cxnChg chg="add mod">
          <ac:chgData name="Ashish Panwar" userId="034c441e-d7a1-4ff7-91a0-9788c6c2a8af" providerId="ADAL" clId="{69BB85B0-0A69-4F9B-A192-05C25950A48D}" dt="2021-04-08T16:15:34.936" v="4633" actId="14100"/>
          <ac:cxnSpMkLst>
            <pc:docMk/>
            <pc:sldMk cId="4161234733" sldId="285"/>
            <ac:cxnSpMk id="315" creationId="{8B95BEAF-0FCE-4665-8255-8D86B1A8B371}"/>
          </ac:cxnSpMkLst>
        </pc:cxnChg>
        <pc:cxnChg chg="add mod">
          <ac:chgData name="Ashish Panwar" userId="034c441e-d7a1-4ff7-91a0-9788c6c2a8af" providerId="ADAL" clId="{69BB85B0-0A69-4F9B-A192-05C25950A48D}" dt="2021-04-08T16:16:03.927" v="4635" actId="14100"/>
          <ac:cxnSpMkLst>
            <pc:docMk/>
            <pc:sldMk cId="4161234733" sldId="285"/>
            <ac:cxnSpMk id="316" creationId="{B3F8C33F-277A-4294-AC75-356CB8C6779D}"/>
          </ac:cxnSpMkLst>
        </pc:cxnChg>
        <pc:cxnChg chg="add mod">
          <ac:chgData name="Ashish Panwar" userId="034c441e-d7a1-4ff7-91a0-9788c6c2a8af" providerId="ADAL" clId="{69BB85B0-0A69-4F9B-A192-05C25950A48D}" dt="2021-04-08T16:16:10.232" v="4636" actId="14100"/>
          <ac:cxnSpMkLst>
            <pc:docMk/>
            <pc:sldMk cId="4161234733" sldId="285"/>
            <ac:cxnSpMk id="317" creationId="{6F29F2E1-403C-4214-8433-277DEFA52667}"/>
          </ac:cxnSpMkLst>
        </pc:cxnChg>
        <pc:cxnChg chg="add mod">
          <ac:chgData name="Ashish Panwar" userId="034c441e-d7a1-4ff7-91a0-9788c6c2a8af" providerId="ADAL" clId="{69BB85B0-0A69-4F9B-A192-05C25950A48D}" dt="2021-04-08T08:26:29.551" v="547" actId="1076"/>
          <ac:cxnSpMkLst>
            <pc:docMk/>
            <pc:sldMk cId="4161234733" sldId="285"/>
            <ac:cxnSpMk id="318" creationId="{4E9CC4E6-847C-40C7-ABD9-14333A5054C1}"/>
          </ac:cxnSpMkLst>
        </pc:cxnChg>
      </pc:sldChg>
      <pc:sldChg chg="addSp delSp modSp add del mod delAnim">
        <pc:chgData name="Ashish Panwar" userId="034c441e-d7a1-4ff7-91a0-9788c6c2a8af" providerId="ADAL" clId="{69BB85B0-0A69-4F9B-A192-05C25950A48D}" dt="2021-04-08T15:59:57.291" v="4401" actId="47"/>
        <pc:sldMkLst>
          <pc:docMk/>
          <pc:sldMk cId="1511659050" sldId="286"/>
        </pc:sldMkLst>
        <pc:spChg chg="add del mod">
          <ac:chgData name="Ashish Panwar" userId="034c441e-d7a1-4ff7-91a0-9788c6c2a8af" providerId="ADAL" clId="{69BB85B0-0A69-4F9B-A192-05C25950A48D}" dt="2021-04-08T08:36:45.935" v="593" actId="478"/>
          <ac:spMkLst>
            <pc:docMk/>
            <pc:sldMk cId="1511659050" sldId="286"/>
            <ac:spMk id="2" creationId="{A7538D05-8AAB-432A-87EB-21DFC68A696C}"/>
          </ac:spMkLst>
        </pc:spChg>
        <pc:spChg chg="del">
          <ac:chgData name="Ashish Panwar" userId="034c441e-d7a1-4ff7-91a0-9788c6c2a8af" providerId="ADAL" clId="{69BB85B0-0A69-4F9B-A192-05C25950A48D}" dt="2021-04-08T08:36:33.932" v="588" actId="478"/>
          <ac:spMkLst>
            <pc:docMk/>
            <pc:sldMk cId="1511659050" sldId="286"/>
            <ac:spMk id="8" creationId="{8C0F0BE7-1565-4766-958A-338F107F9C52}"/>
          </ac:spMkLst>
        </pc:spChg>
        <pc:spChg chg="del">
          <ac:chgData name="Ashish Panwar" userId="034c441e-d7a1-4ff7-91a0-9788c6c2a8af" providerId="ADAL" clId="{69BB85B0-0A69-4F9B-A192-05C25950A48D}" dt="2021-04-08T08:36:36.092" v="589" actId="478"/>
          <ac:spMkLst>
            <pc:docMk/>
            <pc:sldMk cId="1511659050" sldId="286"/>
            <ac:spMk id="77" creationId="{6A73EED8-F8A9-4E28-AAC2-7F0565C6EF9E}"/>
          </ac:spMkLst>
        </pc:spChg>
        <pc:spChg chg="del">
          <ac:chgData name="Ashish Panwar" userId="034c441e-d7a1-4ff7-91a0-9788c6c2a8af" providerId="ADAL" clId="{69BB85B0-0A69-4F9B-A192-05C25950A48D}" dt="2021-04-08T08:36:49.447" v="594" actId="478"/>
          <ac:spMkLst>
            <pc:docMk/>
            <pc:sldMk cId="1511659050" sldId="286"/>
            <ac:spMk id="140" creationId="{1B1DFAE0-E5C6-4D37-B3FA-1BD833960502}"/>
          </ac:spMkLst>
        </pc:spChg>
        <pc:spChg chg="del">
          <ac:chgData name="Ashish Panwar" userId="034c441e-d7a1-4ff7-91a0-9788c6c2a8af" providerId="ADAL" clId="{69BB85B0-0A69-4F9B-A192-05C25950A48D}" dt="2021-04-08T08:36:49.447" v="594" actId="478"/>
          <ac:spMkLst>
            <pc:docMk/>
            <pc:sldMk cId="1511659050" sldId="286"/>
            <ac:spMk id="141" creationId="{D93ACE27-BAFB-416C-BD62-39D7F10CD4BB}"/>
          </ac:spMkLst>
        </pc:spChg>
        <pc:spChg chg="del">
          <ac:chgData name="Ashish Panwar" userId="034c441e-d7a1-4ff7-91a0-9788c6c2a8af" providerId="ADAL" clId="{69BB85B0-0A69-4F9B-A192-05C25950A48D}" dt="2021-04-08T08:36:49.447" v="594" actId="478"/>
          <ac:spMkLst>
            <pc:docMk/>
            <pc:sldMk cId="1511659050" sldId="286"/>
            <ac:spMk id="142" creationId="{AA07E6F7-0532-4CF3-9F0D-256F6C122A04}"/>
          </ac:spMkLst>
        </pc:spChg>
        <pc:spChg chg="del">
          <ac:chgData name="Ashish Panwar" userId="034c441e-d7a1-4ff7-91a0-9788c6c2a8af" providerId="ADAL" clId="{69BB85B0-0A69-4F9B-A192-05C25950A48D}" dt="2021-04-08T08:36:49.447" v="594" actId="478"/>
          <ac:spMkLst>
            <pc:docMk/>
            <pc:sldMk cId="1511659050" sldId="286"/>
            <ac:spMk id="143" creationId="{40326C5A-C748-4B41-87CA-5BCED5F699E9}"/>
          </ac:spMkLst>
        </pc:spChg>
        <pc:spChg chg="del">
          <ac:chgData name="Ashish Panwar" userId="034c441e-d7a1-4ff7-91a0-9788c6c2a8af" providerId="ADAL" clId="{69BB85B0-0A69-4F9B-A192-05C25950A48D}" dt="2021-04-08T08:36:49.447" v="594" actId="478"/>
          <ac:spMkLst>
            <pc:docMk/>
            <pc:sldMk cId="1511659050" sldId="286"/>
            <ac:spMk id="165" creationId="{B4327BB3-2C6B-478D-90C8-C06A26F71017}"/>
          </ac:spMkLst>
        </pc:spChg>
        <pc:spChg chg="del">
          <ac:chgData name="Ashish Panwar" userId="034c441e-d7a1-4ff7-91a0-9788c6c2a8af" providerId="ADAL" clId="{69BB85B0-0A69-4F9B-A192-05C25950A48D}" dt="2021-04-08T08:36:49.447" v="594" actId="478"/>
          <ac:spMkLst>
            <pc:docMk/>
            <pc:sldMk cId="1511659050" sldId="286"/>
            <ac:spMk id="166" creationId="{C3C5392D-DD81-4C46-B459-E53BFD64D360}"/>
          </ac:spMkLst>
        </pc:spChg>
        <pc:spChg chg="del">
          <ac:chgData name="Ashish Panwar" userId="034c441e-d7a1-4ff7-91a0-9788c6c2a8af" providerId="ADAL" clId="{69BB85B0-0A69-4F9B-A192-05C25950A48D}" dt="2021-04-08T08:36:49.447" v="594" actId="478"/>
          <ac:spMkLst>
            <pc:docMk/>
            <pc:sldMk cId="1511659050" sldId="286"/>
            <ac:spMk id="167" creationId="{42BA9F76-5490-4DAB-A5AE-540068EAE1A4}"/>
          </ac:spMkLst>
        </pc:spChg>
        <pc:spChg chg="del">
          <ac:chgData name="Ashish Panwar" userId="034c441e-d7a1-4ff7-91a0-9788c6c2a8af" providerId="ADAL" clId="{69BB85B0-0A69-4F9B-A192-05C25950A48D}" dt="2021-04-08T08:36:49.447" v="594" actId="478"/>
          <ac:spMkLst>
            <pc:docMk/>
            <pc:sldMk cId="1511659050" sldId="286"/>
            <ac:spMk id="168" creationId="{991408F1-71F2-4702-807F-A6936901ADE2}"/>
          </ac:spMkLst>
        </pc:spChg>
        <pc:spChg chg="del">
          <ac:chgData name="Ashish Panwar" userId="034c441e-d7a1-4ff7-91a0-9788c6c2a8af" providerId="ADAL" clId="{69BB85B0-0A69-4F9B-A192-05C25950A48D}" dt="2021-04-08T08:36:49.447" v="594" actId="478"/>
          <ac:spMkLst>
            <pc:docMk/>
            <pc:sldMk cId="1511659050" sldId="286"/>
            <ac:spMk id="170" creationId="{3FD42CC8-DC1A-4AD5-9B75-65F6FF6DCE0C}"/>
          </ac:spMkLst>
        </pc:spChg>
        <pc:spChg chg="del">
          <ac:chgData name="Ashish Panwar" userId="034c441e-d7a1-4ff7-91a0-9788c6c2a8af" providerId="ADAL" clId="{69BB85B0-0A69-4F9B-A192-05C25950A48D}" dt="2021-04-08T08:36:49.447" v="594" actId="478"/>
          <ac:spMkLst>
            <pc:docMk/>
            <pc:sldMk cId="1511659050" sldId="286"/>
            <ac:spMk id="171" creationId="{E740A714-49FC-4B12-986E-D4C2FEFFF57A}"/>
          </ac:spMkLst>
        </pc:spChg>
        <pc:spChg chg="del">
          <ac:chgData name="Ashish Panwar" userId="034c441e-d7a1-4ff7-91a0-9788c6c2a8af" providerId="ADAL" clId="{69BB85B0-0A69-4F9B-A192-05C25950A48D}" dt="2021-04-08T08:36:49.447" v="594" actId="478"/>
          <ac:spMkLst>
            <pc:docMk/>
            <pc:sldMk cId="1511659050" sldId="286"/>
            <ac:spMk id="173" creationId="{89491F3C-EA7A-49FC-9C02-918BE7AAC7E5}"/>
          </ac:spMkLst>
        </pc:spChg>
        <pc:spChg chg="del">
          <ac:chgData name="Ashish Panwar" userId="034c441e-d7a1-4ff7-91a0-9788c6c2a8af" providerId="ADAL" clId="{69BB85B0-0A69-4F9B-A192-05C25950A48D}" dt="2021-04-08T08:36:49.447" v="594" actId="478"/>
          <ac:spMkLst>
            <pc:docMk/>
            <pc:sldMk cId="1511659050" sldId="286"/>
            <ac:spMk id="174" creationId="{C6579CC7-1E98-4640-925A-6A56B5D93AB1}"/>
          </ac:spMkLst>
        </pc:spChg>
        <pc:spChg chg="mod">
          <ac:chgData name="Ashish Panwar" userId="034c441e-d7a1-4ff7-91a0-9788c6c2a8af" providerId="ADAL" clId="{69BB85B0-0A69-4F9B-A192-05C25950A48D}" dt="2021-04-08T08:36:31.250" v="587" actId="20577"/>
          <ac:spMkLst>
            <pc:docMk/>
            <pc:sldMk cId="1511659050" sldId="286"/>
            <ac:spMk id="266" creationId="{DD21834B-5BC6-435D-8DE4-9A1FAFDB5335}"/>
          </ac:spMkLst>
        </pc:spChg>
        <pc:grpChg chg="del">
          <ac:chgData name="Ashish Panwar" userId="034c441e-d7a1-4ff7-91a0-9788c6c2a8af" providerId="ADAL" clId="{69BB85B0-0A69-4F9B-A192-05C25950A48D}" dt="2021-04-08T08:36:49.447" v="594" actId="478"/>
          <ac:grpSpMkLst>
            <pc:docMk/>
            <pc:sldMk cId="1511659050" sldId="286"/>
            <ac:grpSpMk id="120" creationId="{DD0C14FA-5B0A-4AC6-9C03-970663EDFB18}"/>
          </ac:grpSpMkLst>
        </pc:grpChg>
        <pc:grpChg chg="del">
          <ac:chgData name="Ashish Panwar" userId="034c441e-d7a1-4ff7-91a0-9788c6c2a8af" providerId="ADAL" clId="{69BB85B0-0A69-4F9B-A192-05C25950A48D}" dt="2021-04-08T08:36:49.447" v="594" actId="478"/>
          <ac:grpSpMkLst>
            <pc:docMk/>
            <pc:sldMk cId="1511659050" sldId="286"/>
            <ac:grpSpMk id="145" creationId="{D656711A-BE5A-410B-86B5-0C2F235D0C8C}"/>
          </ac:grpSpMkLst>
        </pc:grpChg>
        <pc:grpChg chg="del">
          <ac:chgData name="Ashish Panwar" userId="034c441e-d7a1-4ff7-91a0-9788c6c2a8af" providerId="ADAL" clId="{69BB85B0-0A69-4F9B-A192-05C25950A48D}" dt="2021-04-08T08:36:49.447" v="594" actId="478"/>
          <ac:grpSpMkLst>
            <pc:docMk/>
            <pc:sldMk cId="1511659050" sldId="286"/>
            <ac:grpSpMk id="150" creationId="{8662FC30-AAAC-4DC7-B66F-9BD0416D7CE6}"/>
          </ac:grpSpMkLst>
        </pc:grpChg>
        <pc:grpChg chg="del">
          <ac:chgData name="Ashish Panwar" userId="034c441e-d7a1-4ff7-91a0-9788c6c2a8af" providerId="ADAL" clId="{69BB85B0-0A69-4F9B-A192-05C25950A48D}" dt="2021-04-08T08:36:49.447" v="594" actId="478"/>
          <ac:grpSpMkLst>
            <pc:docMk/>
            <pc:sldMk cId="1511659050" sldId="286"/>
            <ac:grpSpMk id="155" creationId="{DC12DDE0-73AA-45BF-93B4-29DB6759DC71}"/>
          </ac:grpSpMkLst>
        </pc:grpChg>
        <pc:grpChg chg="del">
          <ac:chgData name="Ashish Panwar" userId="034c441e-d7a1-4ff7-91a0-9788c6c2a8af" providerId="ADAL" clId="{69BB85B0-0A69-4F9B-A192-05C25950A48D}" dt="2021-04-08T08:36:49.447" v="594" actId="478"/>
          <ac:grpSpMkLst>
            <pc:docMk/>
            <pc:sldMk cId="1511659050" sldId="286"/>
            <ac:grpSpMk id="160" creationId="{D0B36B1F-5ECF-425C-82E6-8A03A5E67927}"/>
          </ac:grpSpMkLst>
        </pc:grpChg>
      </pc:sldChg>
      <pc:sldChg chg="add del">
        <pc:chgData name="Ashish Panwar" userId="034c441e-d7a1-4ff7-91a0-9788c6c2a8af" providerId="ADAL" clId="{69BB85B0-0A69-4F9B-A192-05C25950A48D}" dt="2021-04-08T08:28:03.280" v="550" actId="47"/>
        <pc:sldMkLst>
          <pc:docMk/>
          <pc:sldMk cId="2397747416" sldId="286"/>
        </pc:sldMkLst>
      </pc:sldChg>
      <pc:sldChg chg="addSp delSp modSp add mod ord delAnim modAnim">
        <pc:chgData name="Ashish Panwar" userId="034c441e-d7a1-4ff7-91a0-9788c6c2a8af" providerId="ADAL" clId="{69BB85B0-0A69-4F9B-A192-05C25950A48D}" dt="2021-04-08T10:06:58.966" v="1637"/>
        <pc:sldMkLst>
          <pc:docMk/>
          <pc:sldMk cId="3692707072" sldId="287"/>
        </pc:sldMkLst>
        <pc:spChg chg="del">
          <ac:chgData name="Ashish Panwar" userId="034c441e-d7a1-4ff7-91a0-9788c6c2a8af" providerId="ADAL" clId="{69BB85B0-0A69-4F9B-A192-05C25950A48D}" dt="2021-04-08T08:37:47.997" v="651" actId="478"/>
          <ac:spMkLst>
            <pc:docMk/>
            <pc:sldMk cId="3692707072" sldId="287"/>
            <ac:spMk id="2" creationId="{A7538D05-8AAB-432A-87EB-21DFC68A696C}"/>
          </ac:spMkLst>
        </pc:spChg>
        <pc:spChg chg="add del mod">
          <ac:chgData name="Ashish Panwar" userId="034c441e-d7a1-4ff7-91a0-9788c6c2a8af" providerId="ADAL" clId="{69BB85B0-0A69-4F9B-A192-05C25950A48D}" dt="2021-04-08T08:37:47.997" v="651" actId="478"/>
          <ac:spMkLst>
            <pc:docMk/>
            <pc:sldMk cId="3692707072" sldId="287"/>
            <ac:spMk id="4" creationId="{B06D4BA0-7023-4F71-9AFA-3B2ECA0FB96F}"/>
          </ac:spMkLst>
        </pc:spChg>
        <pc:spChg chg="del">
          <ac:chgData name="Ashish Panwar" userId="034c441e-d7a1-4ff7-91a0-9788c6c2a8af" providerId="ADAL" clId="{69BB85B0-0A69-4F9B-A192-05C25950A48D}" dt="2021-04-08T08:37:41.461" v="647" actId="478"/>
          <ac:spMkLst>
            <pc:docMk/>
            <pc:sldMk cId="3692707072" sldId="287"/>
            <ac:spMk id="63" creationId="{CC551F2E-BB40-4B40-AD3E-651A8ED21CA7}"/>
          </ac:spMkLst>
        </pc:spChg>
        <pc:spChg chg="mod">
          <ac:chgData name="Ashish Panwar" userId="034c441e-d7a1-4ff7-91a0-9788c6c2a8af" providerId="ADAL" clId="{69BB85B0-0A69-4F9B-A192-05C25950A48D}" dt="2021-04-08T08:37:29.109" v="645" actId="20577"/>
          <ac:spMkLst>
            <pc:docMk/>
            <pc:sldMk cId="3692707072" sldId="287"/>
            <ac:spMk id="68" creationId="{BB03F4E5-6938-48DD-B16E-F25646F3BD87}"/>
          </ac:spMkLst>
        </pc:spChg>
        <pc:spChg chg="add del mod">
          <ac:chgData name="Ashish Panwar" userId="034c441e-d7a1-4ff7-91a0-9788c6c2a8af" providerId="ADAL" clId="{69BB85B0-0A69-4F9B-A192-05C25950A48D}" dt="2021-04-08T08:39:10.744" v="657" actId="478"/>
          <ac:spMkLst>
            <pc:docMk/>
            <pc:sldMk cId="3692707072" sldId="287"/>
            <ac:spMk id="74" creationId="{D4682972-F101-4B8D-895D-1E93AFAB78BA}"/>
          </ac:spMkLst>
        </pc:spChg>
        <pc:spChg chg="mod">
          <ac:chgData name="Ashish Panwar" userId="034c441e-d7a1-4ff7-91a0-9788c6c2a8af" providerId="ADAL" clId="{69BB85B0-0A69-4F9B-A192-05C25950A48D}" dt="2021-04-08T08:41:19.885" v="697"/>
          <ac:spMkLst>
            <pc:docMk/>
            <pc:sldMk cId="3692707072" sldId="287"/>
            <ac:spMk id="76" creationId="{23927C3E-EBC0-441D-AB6D-2DB2FBCA45A5}"/>
          </ac:spMkLst>
        </pc:spChg>
        <pc:spChg chg="mod">
          <ac:chgData name="Ashish Panwar" userId="034c441e-d7a1-4ff7-91a0-9788c6c2a8af" providerId="ADAL" clId="{69BB85B0-0A69-4F9B-A192-05C25950A48D}" dt="2021-04-08T08:41:19.885" v="697"/>
          <ac:spMkLst>
            <pc:docMk/>
            <pc:sldMk cId="3692707072" sldId="287"/>
            <ac:spMk id="78" creationId="{F688641D-BFFE-44F8-8AC0-18B43E46214D}"/>
          </ac:spMkLst>
        </pc:spChg>
        <pc:spChg chg="mod">
          <ac:chgData name="Ashish Panwar" userId="034c441e-d7a1-4ff7-91a0-9788c6c2a8af" providerId="ADAL" clId="{69BB85B0-0A69-4F9B-A192-05C25950A48D}" dt="2021-04-08T08:41:19.885" v="697"/>
          <ac:spMkLst>
            <pc:docMk/>
            <pc:sldMk cId="3692707072" sldId="287"/>
            <ac:spMk id="79" creationId="{F06F6C62-692F-4D80-A005-63314C3F475E}"/>
          </ac:spMkLst>
        </pc:spChg>
        <pc:spChg chg="mod">
          <ac:chgData name="Ashish Panwar" userId="034c441e-d7a1-4ff7-91a0-9788c6c2a8af" providerId="ADAL" clId="{69BB85B0-0A69-4F9B-A192-05C25950A48D}" dt="2021-04-08T08:41:19.885" v="697"/>
          <ac:spMkLst>
            <pc:docMk/>
            <pc:sldMk cId="3692707072" sldId="287"/>
            <ac:spMk id="80" creationId="{A45A1B41-133E-4A31-B38D-E7622EA512C4}"/>
          </ac:spMkLst>
        </pc:spChg>
        <pc:spChg chg="mod">
          <ac:chgData name="Ashish Panwar" userId="034c441e-d7a1-4ff7-91a0-9788c6c2a8af" providerId="ADAL" clId="{69BB85B0-0A69-4F9B-A192-05C25950A48D}" dt="2021-04-08T08:41:19.885" v="697"/>
          <ac:spMkLst>
            <pc:docMk/>
            <pc:sldMk cId="3692707072" sldId="287"/>
            <ac:spMk id="81" creationId="{ECDE4A64-DC78-4A07-8DAB-4844A6870BFC}"/>
          </ac:spMkLst>
        </pc:spChg>
        <pc:spChg chg="mod">
          <ac:chgData name="Ashish Panwar" userId="034c441e-d7a1-4ff7-91a0-9788c6c2a8af" providerId="ADAL" clId="{69BB85B0-0A69-4F9B-A192-05C25950A48D}" dt="2021-04-08T08:41:19.885" v="697"/>
          <ac:spMkLst>
            <pc:docMk/>
            <pc:sldMk cId="3692707072" sldId="287"/>
            <ac:spMk id="82" creationId="{08749557-2779-415D-8E3E-6744932C1170}"/>
          </ac:spMkLst>
        </pc:spChg>
        <pc:spChg chg="mod">
          <ac:chgData name="Ashish Panwar" userId="034c441e-d7a1-4ff7-91a0-9788c6c2a8af" providerId="ADAL" clId="{69BB85B0-0A69-4F9B-A192-05C25950A48D}" dt="2021-04-08T08:41:19.885" v="697"/>
          <ac:spMkLst>
            <pc:docMk/>
            <pc:sldMk cId="3692707072" sldId="287"/>
            <ac:spMk id="83" creationId="{EF00ED4D-1AF6-4BC1-B7CD-004F35C2AAC1}"/>
          </ac:spMkLst>
        </pc:spChg>
        <pc:spChg chg="mod">
          <ac:chgData name="Ashish Panwar" userId="034c441e-d7a1-4ff7-91a0-9788c6c2a8af" providerId="ADAL" clId="{69BB85B0-0A69-4F9B-A192-05C25950A48D}" dt="2021-04-08T08:41:19.885" v="697"/>
          <ac:spMkLst>
            <pc:docMk/>
            <pc:sldMk cId="3692707072" sldId="287"/>
            <ac:spMk id="84" creationId="{1C2429D2-A04C-47B9-B489-FAAA4168CA56}"/>
          </ac:spMkLst>
        </pc:spChg>
        <pc:spChg chg="mod">
          <ac:chgData name="Ashish Panwar" userId="034c441e-d7a1-4ff7-91a0-9788c6c2a8af" providerId="ADAL" clId="{69BB85B0-0A69-4F9B-A192-05C25950A48D}" dt="2021-04-08T08:41:19.885" v="697"/>
          <ac:spMkLst>
            <pc:docMk/>
            <pc:sldMk cId="3692707072" sldId="287"/>
            <ac:spMk id="85" creationId="{007BD147-4989-4969-9109-215A641F142D}"/>
          </ac:spMkLst>
        </pc:spChg>
        <pc:spChg chg="mod">
          <ac:chgData name="Ashish Panwar" userId="034c441e-d7a1-4ff7-91a0-9788c6c2a8af" providerId="ADAL" clId="{69BB85B0-0A69-4F9B-A192-05C25950A48D}" dt="2021-04-08T08:41:19.885" v="697"/>
          <ac:spMkLst>
            <pc:docMk/>
            <pc:sldMk cId="3692707072" sldId="287"/>
            <ac:spMk id="86" creationId="{5252DAF5-46D9-4B4A-B9E1-8DD429B3460D}"/>
          </ac:spMkLst>
        </pc:spChg>
        <pc:spChg chg="mod">
          <ac:chgData name="Ashish Panwar" userId="034c441e-d7a1-4ff7-91a0-9788c6c2a8af" providerId="ADAL" clId="{69BB85B0-0A69-4F9B-A192-05C25950A48D}" dt="2021-04-08T08:41:19.885" v="697"/>
          <ac:spMkLst>
            <pc:docMk/>
            <pc:sldMk cId="3692707072" sldId="287"/>
            <ac:spMk id="87" creationId="{5120FAB0-3345-4683-96EF-D3900FEE4F55}"/>
          </ac:spMkLst>
        </pc:spChg>
        <pc:spChg chg="mod">
          <ac:chgData name="Ashish Panwar" userId="034c441e-d7a1-4ff7-91a0-9788c6c2a8af" providerId="ADAL" clId="{69BB85B0-0A69-4F9B-A192-05C25950A48D}" dt="2021-04-08T08:41:19.885" v="697"/>
          <ac:spMkLst>
            <pc:docMk/>
            <pc:sldMk cId="3692707072" sldId="287"/>
            <ac:spMk id="88" creationId="{7CAFE511-56B8-4E6E-8D0B-910CD3315FF7}"/>
          </ac:spMkLst>
        </pc:spChg>
        <pc:spChg chg="mod">
          <ac:chgData name="Ashish Panwar" userId="034c441e-d7a1-4ff7-91a0-9788c6c2a8af" providerId="ADAL" clId="{69BB85B0-0A69-4F9B-A192-05C25950A48D}" dt="2021-04-08T08:41:19.885" v="697"/>
          <ac:spMkLst>
            <pc:docMk/>
            <pc:sldMk cId="3692707072" sldId="287"/>
            <ac:spMk id="89" creationId="{FD9E8B5F-7A3C-488F-A8A4-26D1BF3E503C}"/>
          </ac:spMkLst>
        </pc:spChg>
        <pc:spChg chg="mod">
          <ac:chgData name="Ashish Panwar" userId="034c441e-d7a1-4ff7-91a0-9788c6c2a8af" providerId="ADAL" clId="{69BB85B0-0A69-4F9B-A192-05C25950A48D}" dt="2021-04-08T08:41:19.885" v="697"/>
          <ac:spMkLst>
            <pc:docMk/>
            <pc:sldMk cId="3692707072" sldId="287"/>
            <ac:spMk id="90" creationId="{C20D37E5-F6B6-4F1F-AF67-A656E474A9DC}"/>
          </ac:spMkLst>
        </pc:spChg>
        <pc:spChg chg="mod">
          <ac:chgData name="Ashish Panwar" userId="034c441e-d7a1-4ff7-91a0-9788c6c2a8af" providerId="ADAL" clId="{69BB85B0-0A69-4F9B-A192-05C25950A48D}" dt="2021-04-08T08:41:19.885" v="697"/>
          <ac:spMkLst>
            <pc:docMk/>
            <pc:sldMk cId="3692707072" sldId="287"/>
            <ac:spMk id="91" creationId="{C55A0F3F-C693-4FE5-9230-327AF8AE3880}"/>
          </ac:spMkLst>
        </pc:spChg>
        <pc:spChg chg="mod">
          <ac:chgData name="Ashish Panwar" userId="034c441e-d7a1-4ff7-91a0-9788c6c2a8af" providerId="ADAL" clId="{69BB85B0-0A69-4F9B-A192-05C25950A48D}" dt="2021-04-08T08:41:19.885" v="697"/>
          <ac:spMkLst>
            <pc:docMk/>
            <pc:sldMk cId="3692707072" sldId="287"/>
            <ac:spMk id="92" creationId="{C5BC3925-1965-479F-BC22-5E7C66D52474}"/>
          </ac:spMkLst>
        </pc:spChg>
        <pc:spChg chg="mod">
          <ac:chgData name="Ashish Panwar" userId="034c441e-d7a1-4ff7-91a0-9788c6c2a8af" providerId="ADAL" clId="{69BB85B0-0A69-4F9B-A192-05C25950A48D}" dt="2021-04-08T08:41:19.885" v="697"/>
          <ac:spMkLst>
            <pc:docMk/>
            <pc:sldMk cId="3692707072" sldId="287"/>
            <ac:spMk id="93" creationId="{572BFEF2-D8C7-4029-AE00-A592B619EC79}"/>
          </ac:spMkLst>
        </pc:spChg>
        <pc:spChg chg="mod">
          <ac:chgData name="Ashish Panwar" userId="034c441e-d7a1-4ff7-91a0-9788c6c2a8af" providerId="ADAL" clId="{69BB85B0-0A69-4F9B-A192-05C25950A48D}" dt="2021-04-08T08:41:19.885" v="697"/>
          <ac:spMkLst>
            <pc:docMk/>
            <pc:sldMk cId="3692707072" sldId="287"/>
            <ac:spMk id="94" creationId="{BA36906E-8088-4027-9199-F8DDB4CFE008}"/>
          </ac:spMkLst>
        </pc:spChg>
        <pc:spChg chg="add del mod">
          <ac:chgData name="Ashish Panwar" userId="034c441e-d7a1-4ff7-91a0-9788c6c2a8af" providerId="ADAL" clId="{69BB85B0-0A69-4F9B-A192-05C25950A48D}" dt="2021-04-08T08:42:19.547" v="716" actId="478"/>
          <ac:spMkLst>
            <pc:docMk/>
            <pc:sldMk cId="3692707072" sldId="287"/>
            <ac:spMk id="95" creationId="{8B473CB3-1C86-42F4-8C95-4C0885681050}"/>
          </ac:spMkLst>
        </pc:spChg>
        <pc:spChg chg="add del mod">
          <ac:chgData name="Ashish Panwar" userId="034c441e-d7a1-4ff7-91a0-9788c6c2a8af" providerId="ADAL" clId="{69BB85B0-0A69-4F9B-A192-05C25950A48D}" dt="2021-04-08T08:42:19.547" v="716" actId="478"/>
          <ac:spMkLst>
            <pc:docMk/>
            <pc:sldMk cId="3692707072" sldId="287"/>
            <ac:spMk id="96" creationId="{992BA931-7B12-46BF-B3C6-CCBB8BBC19EC}"/>
          </ac:spMkLst>
        </pc:spChg>
        <pc:spChg chg="add del mod">
          <ac:chgData name="Ashish Panwar" userId="034c441e-d7a1-4ff7-91a0-9788c6c2a8af" providerId="ADAL" clId="{69BB85B0-0A69-4F9B-A192-05C25950A48D}" dt="2021-04-08T08:42:19.547" v="716" actId="478"/>
          <ac:spMkLst>
            <pc:docMk/>
            <pc:sldMk cId="3692707072" sldId="287"/>
            <ac:spMk id="97" creationId="{E2EE9D74-D620-47F9-A5BB-B65D08756A2B}"/>
          </ac:spMkLst>
        </pc:spChg>
        <pc:spChg chg="add del mod">
          <ac:chgData name="Ashish Panwar" userId="034c441e-d7a1-4ff7-91a0-9788c6c2a8af" providerId="ADAL" clId="{69BB85B0-0A69-4F9B-A192-05C25950A48D}" dt="2021-04-08T08:42:19.547" v="716" actId="478"/>
          <ac:spMkLst>
            <pc:docMk/>
            <pc:sldMk cId="3692707072" sldId="287"/>
            <ac:spMk id="98" creationId="{2E86F656-8626-4768-ABC9-928D7A485BCD}"/>
          </ac:spMkLst>
        </pc:spChg>
        <pc:spChg chg="mod">
          <ac:chgData name="Ashish Panwar" userId="034c441e-d7a1-4ff7-91a0-9788c6c2a8af" providerId="ADAL" clId="{69BB85B0-0A69-4F9B-A192-05C25950A48D}" dt="2021-04-08T08:41:19.885" v="697"/>
          <ac:spMkLst>
            <pc:docMk/>
            <pc:sldMk cId="3692707072" sldId="287"/>
            <ac:spMk id="100" creationId="{E4272AC4-37ED-411C-BEFB-C1B53E0F83E8}"/>
          </ac:spMkLst>
        </pc:spChg>
        <pc:spChg chg="mod">
          <ac:chgData name="Ashish Panwar" userId="034c441e-d7a1-4ff7-91a0-9788c6c2a8af" providerId="ADAL" clId="{69BB85B0-0A69-4F9B-A192-05C25950A48D}" dt="2021-04-08T08:41:19.885" v="697"/>
          <ac:spMkLst>
            <pc:docMk/>
            <pc:sldMk cId="3692707072" sldId="287"/>
            <ac:spMk id="103" creationId="{7581B1C9-4CC7-4AD6-8CEE-4902176AEDC2}"/>
          </ac:spMkLst>
        </pc:spChg>
        <pc:spChg chg="mod">
          <ac:chgData name="Ashish Panwar" userId="034c441e-d7a1-4ff7-91a0-9788c6c2a8af" providerId="ADAL" clId="{69BB85B0-0A69-4F9B-A192-05C25950A48D}" dt="2021-04-08T08:41:19.885" v="697"/>
          <ac:spMkLst>
            <pc:docMk/>
            <pc:sldMk cId="3692707072" sldId="287"/>
            <ac:spMk id="105" creationId="{07A72B79-94E3-40D0-9513-CA5A9D4E5DC0}"/>
          </ac:spMkLst>
        </pc:spChg>
        <pc:spChg chg="mod">
          <ac:chgData name="Ashish Panwar" userId="034c441e-d7a1-4ff7-91a0-9788c6c2a8af" providerId="ADAL" clId="{69BB85B0-0A69-4F9B-A192-05C25950A48D}" dt="2021-04-08T08:41:19.885" v="697"/>
          <ac:spMkLst>
            <pc:docMk/>
            <pc:sldMk cId="3692707072" sldId="287"/>
            <ac:spMk id="108" creationId="{3F11C0BA-A039-49FB-9758-73DE87C65C19}"/>
          </ac:spMkLst>
        </pc:spChg>
        <pc:spChg chg="mod">
          <ac:chgData name="Ashish Panwar" userId="034c441e-d7a1-4ff7-91a0-9788c6c2a8af" providerId="ADAL" clId="{69BB85B0-0A69-4F9B-A192-05C25950A48D}" dt="2021-04-08T08:41:19.885" v="697"/>
          <ac:spMkLst>
            <pc:docMk/>
            <pc:sldMk cId="3692707072" sldId="287"/>
            <ac:spMk id="110" creationId="{93C2A353-84A2-40E5-A379-A28EFB1B99B0}"/>
          </ac:spMkLst>
        </pc:spChg>
        <pc:spChg chg="mod">
          <ac:chgData name="Ashish Panwar" userId="034c441e-d7a1-4ff7-91a0-9788c6c2a8af" providerId="ADAL" clId="{69BB85B0-0A69-4F9B-A192-05C25950A48D}" dt="2021-04-08T08:41:19.885" v="697"/>
          <ac:spMkLst>
            <pc:docMk/>
            <pc:sldMk cId="3692707072" sldId="287"/>
            <ac:spMk id="113" creationId="{5C0417A1-61AF-4A4B-9BA2-3FDA8A6DE8D7}"/>
          </ac:spMkLst>
        </pc:spChg>
        <pc:spChg chg="mod">
          <ac:chgData name="Ashish Panwar" userId="034c441e-d7a1-4ff7-91a0-9788c6c2a8af" providerId="ADAL" clId="{69BB85B0-0A69-4F9B-A192-05C25950A48D}" dt="2021-04-08T08:41:19.885" v="697"/>
          <ac:spMkLst>
            <pc:docMk/>
            <pc:sldMk cId="3692707072" sldId="287"/>
            <ac:spMk id="115" creationId="{91F56AC1-B217-426F-BDD2-E4D61E2B09F9}"/>
          </ac:spMkLst>
        </pc:spChg>
        <pc:spChg chg="mod">
          <ac:chgData name="Ashish Panwar" userId="034c441e-d7a1-4ff7-91a0-9788c6c2a8af" providerId="ADAL" clId="{69BB85B0-0A69-4F9B-A192-05C25950A48D}" dt="2021-04-08T08:41:19.885" v="697"/>
          <ac:spMkLst>
            <pc:docMk/>
            <pc:sldMk cId="3692707072" sldId="287"/>
            <ac:spMk id="118" creationId="{2D4C03BC-BE4B-44DE-8C80-C805CD22A35A}"/>
          </ac:spMkLst>
        </pc:spChg>
        <pc:spChg chg="del">
          <ac:chgData name="Ashish Panwar" userId="034c441e-d7a1-4ff7-91a0-9788c6c2a8af" providerId="ADAL" clId="{69BB85B0-0A69-4F9B-A192-05C25950A48D}" dt="2021-04-08T08:37:45.099" v="650" actId="478"/>
          <ac:spMkLst>
            <pc:docMk/>
            <pc:sldMk cId="3692707072" sldId="287"/>
            <ac:spMk id="119" creationId="{C46E9DB0-1CED-4632-A90B-D138C7307CE5}"/>
          </ac:spMkLst>
        </pc:spChg>
        <pc:spChg chg="add del mod">
          <ac:chgData name="Ashish Panwar" userId="034c441e-d7a1-4ff7-91a0-9788c6c2a8af" providerId="ADAL" clId="{69BB85B0-0A69-4F9B-A192-05C25950A48D}" dt="2021-04-08T08:42:19.547" v="716" actId="478"/>
          <ac:spMkLst>
            <pc:docMk/>
            <pc:sldMk cId="3692707072" sldId="287"/>
            <ac:spMk id="120" creationId="{D6137C46-E127-4DE4-963E-06846406A485}"/>
          </ac:spMkLst>
        </pc:spChg>
        <pc:spChg chg="add del mod">
          <ac:chgData name="Ashish Panwar" userId="034c441e-d7a1-4ff7-91a0-9788c6c2a8af" providerId="ADAL" clId="{69BB85B0-0A69-4F9B-A192-05C25950A48D}" dt="2021-04-08T08:42:19.547" v="716" actId="478"/>
          <ac:spMkLst>
            <pc:docMk/>
            <pc:sldMk cId="3692707072" sldId="287"/>
            <ac:spMk id="121" creationId="{B2E82393-D4E7-47C7-B9EB-CA7AB2D7B410}"/>
          </ac:spMkLst>
        </pc:spChg>
        <pc:spChg chg="add mod">
          <ac:chgData name="Ashish Panwar" userId="034c441e-d7a1-4ff7-91a0-9788c6c2a8af" providerId="ADAL" clId="{69BB85B0-0A69-4F9B-A192-05C25950A48D}" dt="2021-04-08T08:43:32.306" v="799" actId="20577"/>
          <ac:spMkLst>
            <pc:docMk/>
            <pc:sldMk cId="3692707072" sldId="287"/>
            <ac:spMk id="122" creationId="{0787F457-4A5B-436E-8869-A6682ACA75B5}"/>
          </ac:spMkLst>
        </pc:spChg>
        <pc:spChg chg="add del mod">
          <ac:chgData name="Ashish Panwar" userId="034c441e-d7a1-4ff7-91a0-9788c6c2a8af" providerId="ADAL" clId="{69BB85B0-0A69-4F9B-A192-05C25950A48D}" dt="2021-04-08T08:42:22.943" v="718"/>
          <ac:spMkLst>
            <pc:docMk/>
            <pc:sldMk cId="3692707072" sldId="287"/>
            <ac:spMk id="123" creationId="{D4485ACB-116C-4C3A-A37D-E9388E456377}"/>
          </ac:spMkLst>
        </pc:spChg>
        <pc:spChg chg="add del mod">
          <ac:chgData name="Ashish Panwar" userId="034c441e-d7a1-4ff7-91a0-9788c6c2a8af" providerId="ADAL" clId="{69BB85B0-0A69-4F9B-A192-05C25950A48D}" dt="2021-04-08T08:43:53.158" v="823" actId="478"/>
          <ac:spMkLst>
            <pc:docMk/>
            <pc:sldMk cId="3692707072" sldId="287"/>
            <ac:spMk id="124" creationId="{ADFD595C-9F71-4BA7-A7A5-EBD315EE0CA2}"/>
          </ac:spMkLst>
        </pc:spChg>
        <pc:spChg chg="mod">
          <ac:chgData name="Ashish Panwar" userId="034c441e-d7a1-4ff7-91a0-9788c6c2a8af" providerId="ADAL" clId="{69BB85B0-0A69-4F9B-A192-05C25950A48D}" dt="2021-04-08T08:42:31.800" v="719"/>
          <ac:spMkLst>
            <pc:docMk/>
            <pc:sldMk cId="3692707072" sldId="287"/>
            <ac:spMk id="126" creationId="{FD4784CD-B013-4E0A-9418-56F4F144846F}"/>
          </ac:spMkLst>
        </pc:spChg>
        <pc:spChg chg="mod">
          <ac:chgData name="Ashish Panwar" userId="034c441e-d7a1-4ff7-91a0-9788c6c2a8af" providerId="ADAL" clId="{69BB85B0-0A69-4F9B-A192-05C25950A48D}" dt="2021-04-08T08:42:31.800" v="719"/>
          <ac:spMkLst>
            <pc:docMk/>
            <pc:sldMk cId="3692707072" sldId="287"/>
            <ac:spMk id="128" creationId="{69C23AA9-FD94-4261-A579-1472962BF03B}"/>
          </ac:spMkLst>
        </pc:spChg>
        <pc:spChg chg="mod">
          <ac:chgData name="Ashish Panwar" userId="034c441e-d7a1-4ff7-91a0-9788c6c2a8af" providerId="ADAL" clId="{69BB85B0-0A69-4F9B-A192-05C25950A48D}" dt="2021-04-08T08:42:31.800" v="719"/>
          <ac:spMkLst>
            <pc:docMk/>
            <pc:sldMk cId="3692707072" sldId="287"/>
            <ac:spMk id="129" creationId="{AAC8E828-61A2-4364-A8FD-7FD266E80C2F}"/>
          </ac:spMkLst>
        </pc:spChg>
        <pc:spChg chg="mod">
          <ac:chgData name="Ashish Panwar" userId="034c441e-d7a1-4ff7-91a0-9788c6c2a8af" providerId="ADAL" clId="{69BB85B0-0A69-4F9B-A192-05C25950A48D}" dt="2021-04-08T08:42:31.800" v="719"/>
          <ac:spMkLst>
            <pc:docMk/>
            <pc:sldMk cId="3692707072" sldId="287"/>
            <ac:spMk id="130" creationId="{BD866F97-4A22-49BC-9E91-1D66E26D7536}"/>
          </ac:spMkLst>
        </pc:spChg>
        <pc:spChg chg="mod">
          <ac:chgData name="Ashish Panwar" userId="034c441e-d7a1-4ff7-91a0-9788c6c2a8af" providerId="ADAL" clId="{69BB85B0-0A69-4F9B-A192-05C25950A48D}" dt="2021-04-08T08:42:31.800" v="719"/>
          <ac:spMkLst>
            <pc:docMk/>
            <pc:sldMk cId="3692707072" sldId="287"/>
            <ac:spMk id="131" creationId="{EACA65E6-1273-4EE2-AEB3-57CD86CDB02C}"/>
          </ac:spMkLst>
        </pc:spChg>
        <pc:spChg chg="mod">
          <ac:chgData name="Ashish Panwar" userId="034c441e-d7a1-4ff7-91a0-9788c6c2a8af" providerId="ADAL" clId="{69BB85B0-0A69-4F9B-A192-05C25950A48D}" dt="2021-04-08T08:42:31.800" v="719"/>
          <ac:spMkLst>
            <pc:docMk/>
            <pc:sldMk cId="3692707072" sldId="287"/>
            <ac:spMk id="132" creationId="{C55C1A1A-7457-4FA1-8F3D-4D27D3ED2A92}"/>
          </ac:spMkLst>
        </pc:spChg>
        <pc:spChg chg="mod">
          <ac:chgData name="Ashish Panwar" userId="034c441e-d7a1-4ff7-91a0-9788c6c2a8af" providerId="ADAL" clId="{69BB85B0-0A69-4F9B-A192-05C25950A48D}" dt="2021-04-08T08:42:31.800" v="719"/>
          <ac:spMkLst>
            <pc:docMk/>
            <pc:sldMk cId="3692707072" sldId="287"/>
            <ac:spMk id="133" creationId="{78CE02B0-A52B-4631-AD42-000D5CD90BA1}"/>
          </ac:spMkLst>
        </pc:spChg>
        <pc:spChg chg="mod">
          <ac:chgData name="Ashish Panwar" userId="034c441e-d7a1-4ff7-91a0-9788c6c2a8af" providerId="ADAL" clId="{69BB85B0-0A69-4F9B-A192-05C25950A48D}" dt="2021-04-08T08:42:31.800" v="719"/>
          <ac:spMkLst>
            <pc:docMk/>
            <pc:sldMk cId="3692707072" sldId="287"/>
            <ac:spMk id="134" creationId="{DA18FD7D-EAE0-47AA-9C13-55C23AD58B29}"/>
          </ac:spMkLst>
        </pc:spChg>
        <pc:spChg chg="mod">
          <ac:chgData name="Ashish Panwar" userId="034c441e-d7a1-4ff7-91a0-9788c6c2a8af" providerId="ADAL" clId="{69BB85B0-0A69-4F9B-A192-05C25950A48D}" dt="2021-04-08T08:42:31.800" v="719"/>
          <ac:spMkLst>
            <pc:docMk/>
            <pc:sldMk cId="3692707072" sldId="287"/>
            <ac:spMk id="135" creationId="{3216C7C7-5DE1-4F59-8D01-B37ECE4B338E}"/>
          </ac:spMkLst>
        </pc:spChg>
        <pc:spChg chg="mod">
          <ac:chgData name="Ashish Panwar" userId="034c441e-d7a1-4ff7-91a0-9788c6c2a8af" providerId="ADAL" clId="{69BB85B0-0A69-4F9B-A192-05C25950A48D}" dt="2021-04-08T08:42:31.800" v="719"/>
          <ac:spMkLst>
            <pc:docMk/>
            <pc:sldMk cId="3692707072" sldId="287"/>
            <ac:spMk id="136" creationId="{5313456F-2676-443D-A960-83D30D08089B}"/>
          </ac:spMkLst>
        </pc:spChg>
        <pc:spChg chg="mod">
          <ac:chgData name="Ashish Panwar" userId="034c441e-d7a1-4ff7-91a0-9788c6c2a8af" providerId="ADAL" clId="{69BB85B0-0A69-4F9B-A192-05C25950A48D}" dt="2021-04-08T08:42:31.800" v="719"/>
          <ac:spMkLst>
            <pc:docMk/>
            <pc:sldMk cId="3692707072" sldId="287"/>
            <ac:spMk id="137" creationId="{92B549BF-DE00-4466-ABA8-486273227B44}"/>
          </ac:spMkLst>
        </pc:spChg>
        <pc:spChg chg="mod">
          <ac:chgData name="Ashish Panwar" userId="034c441e-d7a1-4ff7-91a0-9788c6c2a8af" providerId="ADAL" clId="{69BB85B0-0A69-4F9B-A192-05C25950A48D}" dt="2021-04-08T08:42:31.800" v="719"/>
          <ac:spMkLst>
            <pc:docMk/>
            <pc:sldMk cId="3692707072" sldId="287"/>
            <ac:spMk id="138" creationId="{FFCDF0CA-CA28-4673-AA54-27586930A2FA}"/>
          </ac:spMkLst>
        </pc:spChg>
        <pc:spChg chg="mod">
          <ac:chgData name="Ashish Panwar" userId="034c441e-d7a1-4ff7-91a0-9788c6c2a8af" providerId="ADAL" clId="{69BB85B0-0A69-4F9B-A192-05C25950A48D}" dt="2021-04-08T08:42:31.800" v="719"/>
          <ac:spMkLst>
            <pc:docMk/>
            <pc:sldMk cId="3692707072" sldId="287"/>
            <ac:spMk id="139" creationId="{E4F828FF-928A-42DE-B161-A69BBFE1E803}"/>
          </ac:spMkLst>
        </pc:spChg>
        <pc:spChg chg="mod">
          <ac:chgData name="Ashish Panwar" userId="034c441e-d7a1-4ff7-91a0-9788c6c2a8af" providerId="ADAL" clId="{69BB85B0-0A69-4F9B-A192-05C25950A48D}" dt="2021-04-08T08:42:31.800" v="719"/>
          <ac:spMkLst>
            <pc:docMk/>
            <pc:sldMk cId="3692707072" sldId="287"/>
            <ac:spMk id="140" creationId="{E21BF970-3BC0-43CE-8372-CA9F20479551}"/>
          </ac:spMkLst>
        </pc:spChg>
        <pc:spChg chg="mod">
          <ac:chgData name="Ashish Panwar" userId="034c441e-d7a1-4ff7-91a0-9788c6c2a8af" providerId="ADAL" clId="{69BB85B0-0A69-4F9B-A192-05C25950A48D}" dt="2021-04-08T08:42:31.800" v="719"/>
          <ac:spMkLst>
            <pc:docMk/>
            <pc:sldMk cId="3692707072" sldId="287"/>
            <ac:spMk id="141" creationId="{DDAC35FD-F47A-4DC3-AE26-CF4503A373E6}"/>
          </ac:spMkLst>
        </pc:spChg>
        <pc:spChg chg="mod">
          <ac:chgData name="Ashish Panwar" userId="034c441e-d7a1-4ff7-91a0-9788c6c2a8af" providerId="ADAL" clId="{69BB85B0-0A69-4F9B-A192-05C25950A48D}" dt="2021-04-08T08:42:31.800" v="719"/>
          <ac:spMkLst>
            <pc:docMk/>
            <pc:sldMk cId="3692707072" sldId="287"/>
            <ac:spMk id="142" creationId="{458A35B5-E67E-4B4B-BBD0-A2F0EDD0FF51}"/>
          </ac:spMkLst>
        </pc:spChg>
        <pc:spChg chg="mod">
          <ac:chgData name="Ashish Panwar" userId="034c441e-d7a1-4ff7-91a0-9788c6c2a8af" providerId="ADAL" clId="{69BB85B0-0A69-4F9B-A192-05C25950A48D}" dt="2021-04-08T08:42:31.800" v="719"/>
          <ac:spMkLst>
            <pc:docMk/>
            <pc:sldMk cId="3692707072" sldId="287"/>
            <ac:spMk id="143" creationId="{9987F5CF-724F-4155-83E4-DA4D4BD2731B}"/>
          </ac:spMkLst>
        </pc:spChg>
        <pc:spChg chg="mod">
          <ac:chgData name="Ashish Panwar" userId="034c441e-d7a1-4ff7-91a0-9788c6c2a8af" providerId="ADAL" clId="{69BB85B0-0A69-4F9B-A192-05C25950A48D}" dt="2021-04-08T08:42:31.800" v="719"/>
          <ac:spMkLst>
            <pc:docMk/>
            <pc:sldMk cId="3692707072" sldId="287"/>
            <ac:spMk id="144" creationId="{2AA4F203-3CC3-46C4-BAD6-5566B455A734}"/>
          </ac:spMkLst>
        </pc:spChg>
        <pc:spChg chg="add del mod">
          <ac:chgData name="Ashish Panwar" userId="034c441e-d7a1-4ff7-91a0-9788c6c2a8af" providerId="ADAL" clId="{69BB85B0-0A69-4F9B-A192-05C25950A48D}" dt="2021-04-08T08:43:57.251" v="825" actId="478"/>
          <ac:spMkLst>
            <pc:docMk/>
            <pc:sldMk cId="3692707072" sldId="287"/>
            <ac:spMk id="145" creationId="{53DA9095-2BA4-427F-9F3A-A004B03B4784}"/>
          </ac:spMkLst>
        </pc:spChg>
        <pc:spChg chg="add del mod">
          <ac:chgData name="Ashish Panwar" userId="034c441e-d7a1-4ff7-91a0-9788c6c2a8af" providerId="ADAL" clId="{69BB85B0-0A69-4F9B-A192-05C25950A48D}" dt="2021-04-08T08:43:57.251" v="825" actId="478"/>
          <ac:spMkLst>
            <pc:docMk/>
            <pc:sldMk cId="3692707072" sldId="287"/>
            <ac:spMk id="146" creationId="{91E5916E-F3B3-4562-AD0E-9FA6BE34E1D8}"/>
          </ac:spMkLst>
        </pc:spChg>
        <pc:spChg chg="add del mod">
          <ac:chgData name="Ashish Panwar" userId="034c441e-d7a1-4ff7-91a0-9788c6c2a8af" providerId="ADAL" clId="{69BB85B0-0A69-4F9B-A192-05C25950A48D}" dt="2021-04-08T08:43:57.251" v="825" actId="478"/>
          <ac:spMkLst>
            <pc:docMk/>
            <pc:sldMk cId="3692707072" sldId="287"/>
            <ac:spMk id="147" creationId="{1079232A-17B1-48FD-97A8-E426FE003324}"/>
          </ac:spMkLst>
        </pc:spChg>
        <pc:spChg chg="add del mod">
          <ac:chgData name="Ashish Panwar" userId="034c441e-d7a1-4ff7-91a0-9788c6c2a8af" providerId="ADAL" clId="{69BB85B0-0A69-4F9B-A192-05C25950A48D}" dt="2021-04-08T08:43:57.251" v="825" actId="478"/>
          <ac:spMkLst>
            <pc:docMk/>
            <pc:sldMk cId="3692707072" sldId="287"/>
            <ac:spMk id="148" creationId="{7FDF36F8-81BF-499B-8633-3F4966DBF1D5}"/>
          </ac:spMkLst>
        </pc:spChg>
        <pc:spChg chg="mod">
          <ac:chgData name="Ashish Panwar" userId="034c441e-d7a1-4ff7-91a0-9788c6c2a8af" providerId="ADAL" clId="{69BB85B0-0A69-4F9B-A192-05C25950A48D}" dt="2021-04-08T08:42:31.800" v="719"/>
          <ac:spMkLst>
            <pc:docMk/>
            <pc:sldMk cId="3692707072" sldId="287"/>
            <ac:spMk id="150" creationId="{E73C4029-4518-4A65-8A8A-6520DE67AD7F}"/>
          </ac:spMkLst>
        </pc:spChg>
        <pc:spChg chg="mod">
          <ac:chgData name="Ashish Panwar" userId="034c441e-d7a1-4ff7-91a0-9788c6c2a8af" providerId="ADAL" clId="{69BB85B0-0A69-4F9B-A192-05C25950A48D}" dt="2021-04-08T08:42:31.800" v="719"/>
          <ac:spMkLst>
            <pc:docMk/>
            <pc:sldMk cId="3692707072" sldId="287"/>
            <ac:spMk id="153" creationId="{0FE7CF8A-6053-49C5-A9C7-856454ADCACA}"/>
          </ac:spMkLst>
        </pc:spChg>
        <pc:spChg chg="mod">
          <ac:chgData name="Ashish Panwar" userId="034c441e-d7a1-4ff7-91a0-9788c6c2a8af" providerId="ADAL" clId="{69BB85B0-0A69-4F9B-A192-05C25950A48D}" dt="2021-04-08T08:42:31.800" v="719"/>
          <ac:spMkLst>
            <pc:docMk/>
            <pc:sldMk cId="3692707072" sldId="287"/>
            <ac:spMk id="155" creationId="{B7668775-1E39-46B0-8926-FC2BF5925E74}"/>
          </ac:spMkLst>
        </pc:spChg>
        <pc:spChg chg="mod">
          <ac:chgData name="Ashish Panwar" userId="034c441e-d7a1-4ff7-91a0-9788c6c2a8af" providerId="ADAL" clId="{69BB85B0-0A69-4F9B-A192-05C25950A48D}" dt="2021-04-08T08:42:31.800" v="719"/>
          <ac:spMkLst>
            <pc:docMk/>
            <pc:sldMk cId="3692707072" sldId="287"/>
            <ac:spMk id="158" creationId="{D31888D5-DBDD-460C-9248-41FDA3322BB9}"/>
          </ac:spMkLst>
        </pc:spChg>
        <pc:spChg chg="mod">
          <ac:chgData name="Ashish Panwar" userId="034c441e-d7a1-4ff7-91a0-9788c6c2a8af" providerId="ADAL" clId="{69BB85B0-0A69-4F9B-A192-05C25950A48D}" dt="2021-04-08T08:42:31.800" v="719"/>
          <ac:spMkLst>
            <pc:docMk/>
            <pc:sldMk cId="3692707072" sldId="287"/>
            <ac:spMk id="160" creationId="{F9A20FE1-ECC0-4B0D-9A74-0B18CFAD7F77}"/>
          </ac:spMkLst>
        </pc:spChg>
        <pc:spChg chg="mod">
          <ac:chgData name="Ashish Panwar" userId="034c441e-d7a1-4ff7-91a0-9788c6c2a8af" providerId="ADAL" clId="{69BB85B0-0A69-4F9B-A192-05C25950A48D}" dt="2021-04-08T08:42:31.800" v="719"/>
          <ac:spMkLst>
            <pc:docMk/>
            <pc:sldMk cId="3692707072" sldId="287"/>
            <ac:spMk id="163" creationId="{DF388C1D-12C6-4313-834D-1B1CBD1593C1}"/>
          </ac:spMkLst>
        </pc:spChg>
        <pc:spChg chg="mod">
          <ac:chgData name="Ashish Panwar" userId="034c441e-d7a1-4ff7-91a0-9788c6c2a8af" providerId="ADAL" clId="{69BB85B0-0A69-4F9B-A192-05C25950A48D}" dt="2021-04-08T08:42:31.800" v="719"/>
          <ac:spMkLst>
            <pc:docMk/>
            <pc:sldMk cId="3692707072" sldId="287"/>
            <ac:spMk id="165" creationId="{55DA06ED-0085-4131-B2C5-A54D367D631F}"/>
          </ac:spMkLst>
        </pc:spChg>
        <pc:spChg chg="mod">
          <ac:chgData name="Ashish Panwar" userId="034c441e-d7a1-4ff7-91a0-9788c6c2a8af" providerId="ADAL" clId="{69BB85B0-0A69-4F9B-A192-05C25950A48D}" dt="2021-04-08T08:42:31.800" v="719"/>
          <ac:spMkLst>
            <pc:docMk/>
            <pc:sldMk cId="3692707072" sldId="287"/>
            <ac:spMk id="168" creationId="{DDD636DC-14A2-44BA-92E8-D4882F23A130}"/>
          </ac:spMkLst>
        </pc:spChg>
        <pc:spChg chg="del">
          <ac:chgData name="Ashish Panwar" userId="034c441e-d7a1-4ff7-91a0-9788c6c2a8af" providerId="ADAL" clId="{69BB85B0-0A69-4F9B-A192-05C25950A48D}" dt="2021-04-08T08:37:44.254" v="649" actId="478"/>
          <ac:spMkLst>
            <pc:docMk/>
            <pc:sldMk cId="3692707072" sldId="287"/>
            <ac:spMk id="169" creationId="{66007A8E-94C5-410E-8B42-6BD2C7AD4402}"/>
          </ac:spMkLst>
        </pc:spChg>
        <pc:spChg chg="add del mod">
          <ac:chgData name="Ashish Panwar" userId="034c441e-d7a1-4ff7-91a0-9788c6c2a8af" providerId="ADAL" clId="{69BB85B0-0A69-4F9B-A192-05C25950A48D}" dt="2021-04-08T08:43:57.251" v="825" actId="478"/>
          <ac:spMkLst>
            <pc:docMk/>
            <pc:sldMk cId="3692707072" sldId="287"/>
            <ac:spMk id="170" creationId="{41C13EE7-E9BC-43DA-A952-2524CE1522A2}"/>
          </ac:spMkLst>
        </pc:spChg>
        <pc:spChg chg="add del mod">
          <ac:chgData name="Ashish Panwar" userId="034c441e-d7a1-4ff7-91a0-9788c6c2a8af" providerId="ADAL" clId="{69BB85B0-0A69-4F9B-A192-05C25950A48D}" dt="2021-04-08T08:43:57.251" v="825" actId="478"/>
          <ac:spMkLst>
            <pc:docMk/>
            <pc:sldMk cId="3692707072" sldId="287"/>
            <ac:spMk id="171" creationId="{D1EFF508-BA86-4CB7-8CEA-8E01D42D03B5}"/>
          </ac:spMkLst>
        </pc:spChg>
        <pc:spChg chg="add del mod">
          <ac:chgData name="Ashish Panwar" userId="034c441e-d7a1-4ff7-91a0-9788c6c2a8af" providerId="ADAL" clId="{69BB85B0-0A69-4F9B-A192-05C25950A48D}" dt="2021-04-08T08:43:57.251" v="825" actId="478"/>
          <ac:spMkLst>
            <pc:docMk/>
            <pc:sldMk cId="3692707072" sldId="287"/>
            <ac:spMk id="172" creationId="{BEF41F3D-D314-4A5B-BCAD-FD8983D8BF06}"/>
          </ac:spMkLst>
        </pc:spChg>
        <pc:spChg chg="add del mod">
          <ac:chgData name="Ashish Panwar" userId="034c441e-d7a1-4ff7-91a0-9788c6c2a8af" providerId="ADAL" clId="{69BB85B0-0A69-4F9B-A192-05C25950A48D}" dt="2021-04-08T08:43:57.251" v="825" actId="478"/>
          <ac:spMkLst>
            <pc:docMk/>
            <pc:sldMk cId="3692707072" sldId="287"/>
            <ac:spMk id="173" creationId="{F4CB34EF-0C5D-4280-9FC7-7853D87B6D76}"/>
          </ac:spMkLst>
        </pc:spChg>
        <pc:spChg chg="add del mod">
          <ac:chgData name="Ashish Panwar" userId="034c441e-d7a1-4ff7-91a0-9788c6c2a8af" providerId="ADAL" clId="{69BB85B0-0A69-4F9B-A192-05C25950A48D}" dt="2021-04-08T08:43:57.251" v="825" actId="478"/>
          <ac:spMkLst>
            <pc:docMk/>
            <pc:sldMk cId="3692707072" sldId="287"/>
            <ac:spMk id="174" creationId="{463BE862-1269-4DFF-97C3-4682C0C05467}"/>
          </ac:spMkLst>
        </pc:spChg>
        <pc:spChg chg="add del mod">
          <ac:chgData name="Ashish Panwar" userId="034c441e-d7a1-4ff7-91a0-9788c6c2a8af" providerId="ADAL" clId="{69BB85B0-0A69-4F9B-A192-05C25950A48D}" dt="2021-04-08T08:43:57.251" v="825" actId="478"/>
          <ac:spMkLst>
            <pc:docMk/>
            <pc:sldMk cId="3692707072" sldId="287"/>
            <ac:spMk id="175" creationId="{89A62BAB-4567-4675-86D6-8D5B92D0B575}"/>
          </ac:spMkLst>
        </pc:spChg>
        <pc:spChg chg="add del mod">
          <ac:chgData name="Ashish Panwar" userId="034c441e-d7a1-4ff7-91a0-9788c6c2a8af" providerId="ADAL" clId="{69BB85B0-0A69-4F9B-A192-05C25950A48D}" dt="2021-04-08T08:43:57.251" v="825" actId="478"/>
          <ac:spMkLst>
            <pc:docMk/>
            <pc:sldMk cId="3692707072" sldId="287"/>
            <ac:spMk id="176" creationId="{9EBA7557-0840-4B64-802D-E2AF4E2D3838}"/>
          </ac:spMkLst>
        </pc:spChg>
        <pc:spChg chg="add del mod">
          <ac:chgData name="Ashish Panwar" userId="034c441e-d7a1-4ff7-91a0-9788c6c2a8af" providerId="ADAL" clId="{69BB85B0-0A69-4F9B-A192-05C25950A48D}" dt="2021-04-08T08:43:57.251" v="825" actId="478"/>
          <ac:spMkLst>
            <pc:docMk/>
            <pc:sldMk cId="3692707072" sldId="287"/>
            <ac:spMk id="177" creationId="{1AAD92E6-BD72-48C3-ABE4-1F828DE5B2C5}"/>
          </ac:spMkLst>
        </pc:spChg>
        <pc:spChg chg="add del mod">
          <ac:chgData name="Ashish Panwar" userId="034c441e-d7a1-4ff7-91a0-9788c6c2a8af" providerId="ADAL" clId="{69BB85B0-0A69-4F9B-A192-05C25950A48D}" dt="2021-04-08T08:43:55.276" v="824" actId="478"/>
          <ac:spMkLst>
            <pc:docMk/>
            <pc:sldMk cId="3692707072" sldId="287"/>
            <ac:spMk id="178" creationId="{C060F855-749B-4173-8DBF-D4001F33F5F3}"/>
          </ac:spMkLst>
        </pc:spChg>
        <pc:spChg chg="add mod">
          <ac:chgData name="Ashish Panwar" userId="034c441e-d7a1-4ff7-91a0-9788c6c2a8af" providerId="ADAL" clId="{69BB85B0-0A69-4F9B-A192-05C25950A48D}" dt="2021-04-08T08:46:29.551" v="830"/>
          <ac:spMkLst>
            <pc:docMk/>
            <pc:sldMk cId="3692707072" sldId="287"/>
            <ac:spMk id="179" creationId="{1E2FB5F3-FBC5-417F-8B3E-3B4B8EDCA5D2}"/>
          </ac:spMkLst>
        </pc:spChg>
        <pc:spChg chg="add mod">
          <ac:chgData name="Ashish Panwar" userId="034c441e-d7a1-4ff7-91a0-9788c6c2a8af" providerId="ADAL" clId="{69BB85B0-0A69-4F9B-A192-05C25950A48D}" dt="2021-04-08T08:46:29.551" v="830"/>
          <ac:spMkLst>
            <pc:docMk/>
            <pc:sldMk cId="3692707072" sldId="287"/>
            <ac:spMk id="180" creationId="{8F0BD266-01DE-41BE-B820-5C004A641A4B}"/>
          </ac:spMkLst>
        </pc:spChg>
        <pc:spChg chg="add mod">
          <ac:chgData name="Ashish Panwar" userId="034c441e-d7a1-4ff7-91a0-9788c6c2a8af" providerId="ADAL" clId="{69BB85B0-0A69-4F9B-A192-05C25950A48D}" dt="2021-04-08T08:46:29.551" v="830"/>
          <ac:spMkLst>
            <pc:docMk/>
            <pc:sldMk cId="3692707072" sldId="287"/>
            <ac:spMk id="181" creationId="{BD28843B-F69D-433B-A516-2364B794F45F}"/>
          </ac:spMkLst>
        </pc:spChg>
        <pc:spChg chg="add mod">
          <ac:chgData name="Ashish Panwar" userId="034c441e-d7a1-4ff7-91a0-9788c6c2a8af" providerId="ADAL" clId="{69BB85B0-0A69-4F9B-A192-05C25950A48D}" dt="2021-04-08T08:46:29.551" v="830"/>
          <ac:spMkLst>
            <pc:docMk/>
            <pc:sldMk cId="3692707072" sldId="287"/>
            <ac:spMk id="182" creationId="{43491844-B8BA-4D82-B505-27178F0C08A2}"/>
          </ac:spMkLst>
        </pc:spChg>
        <pc:spChg chg="add mod">
          <ac:chgData name="Ashish Panwar" userId="034c441e-d7a1-4ff7-91a0-9788c6c2a8af" providerId="ADAL" clId="{69BB85B0-0A69-4F9B-A192-05C25950A48D}" dt="2021-04-08T08:46:29.551" v="830"/>
          <ac:spMkLst>
            <pc:docMk/>
            <pc:sldMk cId="3692707072" sldId="287"/>
            <ac:spMk id="183" creationId="{C47EDFFD-0F7A-481C-B5BD-C75DEF11F8A0}"/>
          </ac:spMkLst>
        </pc:spChg>
        <pc:spChg chg="add mod">
          <ac:chgData name="Ashish Panwar" userId="034c441e-d7a1-4ff7-91a0-9788c6c2a8af" providerId="ADAL" clId="{69BB85B0-0A69-4F9B-A192-05C25950A48D}" dt="2021-04-08T08:46:29.551" v="830"/>
          <ac:spMkLst>
            <pc:docMk/>
            <pc:sldMk cId="3692707072" sldId="287"/>
            <ac:spMk id="184" creationId="{A8F6887C-D4EE-4F94-B55F-F4757BC5FD14}"/>
          </ac:spMkLst>
        </pc:spChg>
        <pc:spChg chg="add mod">
          <ac:chgData name="Ashish Panwar" userId="034c441e-d7a1-4ff7-91a0-9788c6c2a8af" providerId="ADAL" clId="{69BB85B0-0A69-4F9B-A192-05C25950A48D}" dt="2021-04-08T08:46:29.551" v="830"/>
          <ac:spMkLst>
            <pc:docMk/>
            <pc:sldMk cId="3692707072" sldId="287"/>
            <ac:spMk id="185" creationId="{9D77F705-808C-432E-8AD5-79664AC4FD14}"/>
          </ac:spMkLst>
        </pc:spChg>
        <pc:spChg chg="add mod">
          <ac:chgData name="Ashish Panwar" userId="034c441e-d7a1-4ff7-91a0-9788c6c2a8af" providerId="ADAL" clId="{69BB85B0-0A69-4F9B-A192-05C25950A48D}" dt="2021-04-08T08:46:29.551" v="830"/>
          <ac:spMkLst>
            <pc:docMk/>
            <pc:sldMk cId="3692707072" sldId="287"/>
            <ac:spMk id="186" creationId="{99CF3349-820D-403C-827F-70868883B5DB}"/>
          </ac:spMkLst>
        </pc:spChg>
        <pc:spChg chg="add mod">
          <ac:chgData name="Ashish Panwar" userId="034c441e-d7a1-4ff7-91a0-9788c6c2a8af" providerId="ADAL" clId="{69BB85B0-0A69-4F9B-A192-05C25950A48D}" dt="2021-04-08T08:46:29.551" v="830"/>
          <ac:spMkLst>
            <pc:docMk/>
            <pc:sldMk cId="3692707072" sldId="287"/>
            <ac:spMk id="187" creationId="{CEE2677E-4B8E-4B9D-975E-6218A607F49F}"/>
          </ac:spMkLst>
        </pc:spChg>
        <pc:spChg chg="add mod">
          <ac:chgData name="Ashish Panwar" userId="034c441e-d7a1-4ff7-91a0-9788c6c2a8af" providerId="ADAL" clId="{69BB85B0-0A69-4F9B-A192-05C25950A48D}" dt="2021-04-08T08:46:29.551" v="830"/>
          <ac:spMkLst>
            <pc:docMk/>
            <pc:sldMk cId="3692707072" sldId="287"/>
            <ac:spMk id="188" creationId="{2EFE1EE3-2DE0-4805-8EDD-919CF345BD36}"/>
          </ac:spMkLst>
        </pc:spChg>
        <pc:spChg chg="add mod">
          <ac:chgData name="Ashish Panwar" userId="034c441e-d7a1-4ff7-91a0-9788c6c2a8af" providerId="ADAL" clId="{69BB85B0-0A69-4F9B-A192-05C25950A48D}" dt="2021-04-08T08:46:29.551" v="830"/>
          <ac:spMkLst>
            <pc:docMk/>
            <pc:sldMk cId="3692707072" sldId="287"/>
            <ac:spMk id="189" creationId="{26158A8F-9517-49C5-AA67-F7EE5D1EBD23}"/>
          </ac:spMkLst>
        </pc:spChg>
        <pc:spChg chg="add mod">
          <ac:chgData name="Ashish Panwar" userId="034c441e-d7a1-4ff7-91a0-9788c6c2a8af" providerId="ADAL" clId="{69BB85B0-0A69-4F9B-A192-05C25950A48D}" dt="2021-04-08T08:46:29.551" v="830"/>
          <ac:spMkLst>
            <pc:docMk/>
            <pc:sldMk cId="3692707072" sldId="287"/>
            <ac:spMk id="190" creationId="{43264CCE-7E34-4FAB-A781-0E1083CF1C24}"/>
          </ac:spMkLst>
        </pc:spChg>
        <pc:spChg chg="del">
          <ac:chgData name="Ashish Panwar" userId="034c441e-d7a1-4ff7-91a0-9788c6c2a8af" providerId="ADAL" clId="{69BB85B0-0A69-4F9B-A192-05C25950A48D}" dt="2021-04-08T08:37:42.778" v="648" actId="478"/>
          <ac:spMkLst>
            <pc:docMk/>
            <pc:sldMk cId="3692707072" sldId="287"/>
            <ac:spMk id="191" creationId="{0931B279-CD0A-428D-8EEE-5F0DAC3EA561}"/>
          </ac:spMkLst>
        </pc:spChg>
        <pc:spChg chg="add mod">
          <ac:chgData name="Ashish Panwar" userId="034c441e-d7a1-4ff7-91a0-9788c6c2a8af" providerId="ADAL" clId="{69BB85B0-0A69-4F9B-A192-05C25950A48D}" dt="2021-04-08T08:46:29.551" v="830"/>
          <ac:spMkLst>
            <pc:docMk/>
            <pc:sldMk cId="3692707072" sldId="287"/>
            <ac:spMk id="192" creationId="{4110F80B-3F0D-4BCE-ADE3-D12B3FEC1F8A}"/>
          </ac:spMkLst>
        </pc:spChg>
        <pc:spChg chg="add mod">
          <ac:chgData name="Ashish Panwar" userId="034c441e-d7a1-4ff7-91a0-9788c6c2a8af" providerId="ADAL" clId="{69BB85B0-0A69-4F9B-A192-05C25950A48D}" dt="2021-04-08T08:46:29.551" v="830"/>
          <ac:spMkLst>
            <pc:docMk/>
            <pc:sldMk cId="3692707072" sldId="287"/>
            <ac:spMk id="193" creationId="{FBE167B4-BB80-4462-8FD4-F5E949E02B77}"/>
          </ac:spMkLst>
        </pc:spChg>
        <pc:spChg chg="add mod">
          <ac:chgData name="Ashish Panwar" userId="034c441e-d7a1-4ff7-91a0-9788c6c2a8af" providerId="ADAL" clId="{69BB85B0-0A69-4F9B-A192-05C25950A48D}" dt="2021-04-08T08:46:29.551" v="830"/>
          <ac:spMkLst>
            <pc:docMk/>
            <pc:sldMk cId="3692707072" sldId="287"/>
            <ac:spMk id="194" creationId="{5BD2BB5D-08E7-491D-B8A9-F276E88F463A}"/>
          </ac:spMkLst>
        </pc:spChg>
        <pc:spChg chg="add mod">
          <ac:chgData name="Ashish Panwar" userId="034c441e-d7a1-4ff7-91a0-9788c6c2a8af" providerId="ADAL" clId="{69BB85B0-0A69-4F9B-A192-05C25950A48D}" dt="2021-04-08T08:46:29.551" v="830"/>
          <ac:spMkLst>
            <pc:docMk/>
            <pc:sldMk cId="3692707072" sldId="287"/>
            <ac:spMk id="195" creationId="{3D528252-4ED4-4C5B-BF40-6988B42ECF57}"/>
          </ac:spMkLst>
        </pc:spChg>
        <pc:spChg chg="add mod">
          <ac:chgData name="Ashish Panwar" userId="034c441e-d7a1-4ff7-91a0-9788c6c2a8af" providerId="ADAL" clId="{69BB85B0-0A69-4F9B-A192-05C25950A48D}" dt="2021-04-08T08:46:29.551" v="830"/>
          <ac:spMkLst>
            <pc:docMk/>
            <pc:sldMk cId="3692707072" sldId="287"/>
            <ac:spMk id="196" creationId="{CE6A69AB-46E7-4AF9-956D-E9C4DD037E7D}"/>
          </ac:spMkLst>
        </pc:spChg>
        <pc:spChg chg="add mod">
          <ac:chgData name="Ashish Panwar" userId="034c441e-d7a1-4ff7-91a0-9788c6c2a8af" providerId="ADAL" clId="{69BB85B0-0A69-4F9B-A192-05C25950A48D}" dt="2021-04-08T08:46:29.551" v="830"/>
          <ac:spMkLst>
            <pc:docMk/>
            <pc:sldMk cId="3692707072" sldId="287"/>
            <ac:spMk id="197" creationId="{346D719B-B202-46F6-9F43-050236FB6C85}"/>
          </ac:spMkLst>
        </pc:spChg>
        <pc:spChg chg="add mod">
          <ac:chgData name="Ashish Panwar" userId="034c441e-d7a1-4ff7-91a0-9788c6c2a8af" providerId="ADAL" clId="{69BB85B0-0A69-4F9B-A192-05C25950A48D}" dt="2021-04-08T08:46:29.551" v="830"/>
          <ac:spMkLst>
            <pc:docMk/>
            <pc:sldMk cId="3692707072" sldId="287"/>
            <ac:spMk id="198" creationId="{DA95D541-C147-4036-857C-4C2CC42011A7}"/>
          </ac:spMkLst>
        </pc:spChg>
        <pc:spChg chg="add mod">
          <ac:chgData name="Ashish Panwar" userId="034c441e-d7a1-4ff7-91a0-9788c6c2a8af" providerId="ADAL" clId="{69BB85B0-0A69-4F9B-A192-05C25950A48D}" dt="2021-04-08T08:46:29.551" v="830"/>
          <ac:spMkLst>
            <pc:docMk/>
            <pc:sldMk cId="3692707072" sldId="287"/>
            <ac:spMk id="199" creationId="{359E9EE9-1386-4C92-9B53-930638511B7F}"/>
          </ac:spMkLst>
        </pc:spChg>
        <pc:spChg chg="add mod">
          <ac:chgData name="Ashish Panwar" userId="034c441e-d7a1-4ff7-91a0-9788c6c2a8af" providerId="ADAL" clId="{69BB85B0-0A69-4F9B-A192-05C25950A48D}" dt="2021-04-08T08:46:29.551" v="830"/>
          <ac:spMkLst>
            <pc:docMk/>
            <pc:sldMk cId="3692707072" sldId="287"/>
            <ac:spMk id="200" creationId="{A57DAB99-5DAF-4CCC-B958-EB8D0B4942C6}"/>
          </ac:spMkLst>
        </pc:spChg>
        <pc:spChg chg="mod">
          <ac:chgData name="Ashish Panwar" userId="034c441e-d7a1-4ff7-91a0-9788c6c2a8af" providerId="ADAL" clId="{69BB85B0-0A69-4F9B-A192-05C25950A48D}" dt="2021-04-08T08:46:29.551" v="830"/>
          <ac:spMkLst>
            <pc:docMk/>
            <pc:sldMk cId="3692707072" sldId="287"/>
            <ac:spMk id="202" creationId="{E8F2D7D5-2986-42A3-AA85-E614683EF149}"/>
          </ac:spMkLst>
        </pc:spChg>
        <pc:spChg chg="mod">
          <ac:chgData name="Ashish Panwar" userId="034c441e-d7a1-4ff7-91a0-9788c6c2a8af" providerId="ADAL" clId="{69BB85B0-0A69-4F9B-A192-05C25950A48D}" dt="2021-04-08T08:46:29.551" v="830"/>
          <ac:spMkLst>
            <pc:docMk/>
            <pc:sldMk cId="3692707072" sldId="287"/>
            <ac:spMk id="205" creationId="{A683F7A9-C2F8-4DCE-B0DC-FA88EFB37FAD}"/>
          </ac:spMkLst>
        </pc:spChg>
        <pc:spChg chg="add mod">
          <ac:chgData name="Ashish Panwar" userId="034c441e-d7a1-4ff7-91a0-9788c6c2a8af" providerId="ADAL" clId="{69BB85B0-0A69-4F9B-A192-05C25950A48D}" dt="2021-04-08T08:46:29.551" v="830"/>
          <ac:spMkLst>
            <pc:docMk/>
            <pc:sldMk cId="3692707072" sldId="287"/>
            <ac:spMk id="206" creationId="{CCA98A15-8DC6-4ABC-8147-9A9199901748}"/>
          </ac:spMkLst>
        </pc:spChg>
        <pc:spChg chg="add mod">
          <ac:chgData name="Ashish Panwar" userId="034c441e-d7a1-4ff7-91a0-9788c6c2a8af" providerId="ADAL" clId="{69BB85B0-0A69-4F9B-A192-05C25950A48D}" dt="2021-04-08T08:46:29.551" v="830"/>
          <ac:spMkLst>
            <pc:docMk/>
            <pc:sldMk cId="3692707072" sldId="287"/>
            <ac:spMk id="207" creationId="{F4059879-4D60-4535-A7CB-0E19215D11C0}"/>
          </ac:spMkLst>
        </pc:spChg>
        <pc:spChg chg="add del mod">
          <ac:chgData name="Ashish Panwar" userId="034c441e-d7a1-4ff7-91a0-9788c6c2a8af" providerId="ADAL" clId="{69BB85B0-0A69-4F9B-A192-05C25950A48D}" dt="2021-04-08T10:06:58.966" v="1637"/>
          <ac:spMkLst>
            <pc:docMk/>
            <pc:sldMk cId="3692707072" sldId="287"/>
            <ac:spMk id="208" creationId="{3C1C5F2C-3F4B-46F6-98D6-753F5B692E61}"/>
          </ac:spMkLst>
        </pc:spChg>
        <pc:spChg chg="del">
          <ac:chgData name="Ashish Panwar" userId="034c441e-d7a1-4ff7-91a0-9788c6c2a8af" providerId="ADAL" clId="{69BB85B0-0A69-4F9B-A192-05C25950A48D}" dt="2021-04-08T08:37:33.887" v="646" actId="478"/>
          <ac:spMkLst>
            <pc:docMk/>
            <pc:sldMk cId="3692707072" sldId="287"/>
            <ac:spMk id="266" creationId="{DD21834B-5BC6-435D-8DE4-9A1FAFDB5335}"/>
          </ac:spMkLst>
        </pc:spChg>
        <pc:spChg chg="del">
          <ac:chgData name="Ashish Panwar" userId="034c441e-d7a1-4ff7-91a0-9788c6c2a8af" providerId="ADAL" clId="{69BB85B0-0A69-4F9B-A192-05C25950A48D}" dt="2021-04-08T08:37:47.997" v="651" actId="478"/>
          <ac:spMkLst>
            <pc:docMk/>
            <pc:sldMk cId="3692707072" sldId="287"/>
            <ac:spMk id="269" creationId="{E29F2E29-4485-4EC4-B232-C3FB72FC2842}"/>
          </ac:spMkLst>
        </pc:spChg>
        <pc:spChg chg="del">
          <ac:chgData name="Ashish Panwar" userId="034c441e-d7a1-4ff7-91a0-9788c6c2a8af" providerId="ADAL" clId="{69BB85B0-0A69-4F9B-A192-05C25950A48D}" dt="2021-04-08T08:37:47.997" v="651" actId="478"/>
          <ac:spMkLst>
            <pc:docMk/>
            <pc:sldMk cId="3692707072" sldId="287"/>
            <ac:spMk id="270" creationId="{67B6ACB1-D2DC-4ADD-8439-D194E88D4692}"/>
          </ac:spMkLst>
        </pc:spChg>
        <pc:spChg chg="del">
          <ac:chgData name="Ashish Panwar" userId="034c441e-d7a1-4ff7-91a0-9788c6c2a8af" providerId="ADAL" clId="{69BB85B0-0A69-4F9B-A192-05C25950A48D}" dt="2021-04-08T08:37:47.997" v="651" actId="478"/>
          <ac:spMkLst>
            <pc:docMk/>
            <pc:sldMk cId="3692707072" sldId="287"/>
            <ac:spMk id="271" creationId="{30FC6CB3-E09A-4DAB-A0DA-FD0D78BBA11E}"/>
          </ac:spMkLst>
        </pc:spChg>
        <pc:spChg chg="del">
          <ac:chgData name="Ashish Panwar" userId="034c441e-d7a1-4ff7-91a0-9788c6c2a8af" providerId="ADAL" clId="{69BB85B0-0A69-4F9B-A192-05C25950A48D}" dt="2021-04-08T08:37:47.997" v="651" actId="478"/>
          <ac:spMkLst>
            <pc:docMk/>
            <pc:sldMk cId="3692707072" sldId="287"/>
            <ac:spMk id="272" creationId="{19A4C020-584D-4C93-B008-6F5D19414A24}"/>
          </ac:spMkLst>
        </pc:spChg>
        <pc:spChg chg="del">
          <ac:chgData name="Ashish Panwar" userId="034c441e-d7a1-4ff7-91a0-9788c6c2a8af" providerId="ADAL" clId="{69BB85B0-0A69-4F9B-A192-05C25950A48D}" dt="2021-04-08T08:37:47.997" v="651" actId="478"/>
          <ac:spMkLst>
            <pc:docMk/>
            <pc:sldMk cId="3692707072" sldId="287"/>
            <ac:spMk id="273" creationId="{54AFAFA1-372F-4FBE-AEA6-4C08B6E4AAE8}"/>
          </ac:spMkLst>
        </pc:spChg>
        <pc:spChg chg="del">
          <ac:chgData name="Ashish Panwar" userId="034c441e-d7a1-4ff7-91a0-9788c6c2a8af" providerId="ADAL" clId="{69BB85B0-0A69-4F9B-A192-05C25950A48D}" dt="2021-04-08T08:37:51.606" v="654" actId="478"/>
          <ac:spMkLst>
            <pc:docMk/>
            <pc:sldMk cId="3692707072" sldId="287"/>
            <ac:spMk id="282" creationId="{3E1883AA-57CD-409D-BCEE-B37B79CC73C8}"/>
          </ac:spMkLst>
        </pc:spChg>
        <pc:spChg chg="del mod">
          <ac:chgData name="Ashish Panwar" userId="034c441e-d7a1-4ff7-91a0-9788c6c2a8af" providerId="ADAL" clId="{69BB85B0-0A69-4F9B-A192-05C25950A48D}" dt="2021-04-08T08:37:53.216" v="655" actId="478"/>
          <ac:spMkLst>
            <pc:docMk/>
            <pc:sldMk cId="3692707072" sldId="287"/>
            <ac:spMk id="283" creationId="{4FCC2305-0198-4633-A78C-8F0C38BEED58}"/>
          </ac:spMkLst>
        </pc:spChg>
        <pc:spChg chg="del">
          <ac:chgData name="Ashish Panwar" userId="034c441e-d7a1-4ff7-91a0-9788c6c2a8af" providerId="ADAL" clId="{69BB85B0-0A69-4F9B-A192-05C25950A48D}" dt="2021-04-08T08:37:47.997" v="651" actId="478"/>
          <ac:spMkLst>
            <pc:docMk/>
            <pc:sldMk cId="3692707072" sldId="287"/>
            <ac:spMk id="284" creationId="{EB1CD81D-3283-46CE-8FD3-95E221EC1AFD}"/>
          </ac:spMkLst>
        </pc:spChg>
        <pc:spChg chg="del">
          <ac:chgData name="Ashish Panwar" userId="034c441e-d7a1-4ff7-91a0-9788c6c2a8af" providerId="ADAL" clId="{69BB85B0-0A69-4F9B-A192-05C25950A48D}" dt="2021-04-08T08:37:47.997" v="651" actId="478"/>
          <ac:spMkLst>
            <pc:docMk/>
            <pc:sldMk cId="3692707072" sldId="287"/>
            <ac:spMk id="301" creationId="{E924DF6F-34D9-470F-BDC7-CED62EB1E5C3}"/>
          </ac:spMkLst>
        </pc:spChg>
        <pc:spChg chg="del">
          <ac:chgData name="Ashish Panwar" userId="034c441e-d7a1-4ff7-91a0-9788c6c2a8af" providerId="ADAL" clId="{69BB85B0-0A69-4F9B-A192-05C25950A48D}" dt="2021-04-08T08:37:47.997" v="651" actId="478"/>
          <ac:spMkLst>
            <pc:docMk/>
            <pc:sldMk cId="3692707072" sldId="287"/>
            <ac:spMk id="302" creationId="{682B48CC-8ECD-44FA-B914-198068836E0E}"/>
          </ac:spMkLst>
        </pc:spChg>
        <pc:spChg chg="del">
          <ac:chgData name="Ashish Panwar" userId="034c441e-d7a1-4ff7-91a0-9788c6c2a8af" providerId="ADAL" clId="{69BB85B0-0A69-4F9B-A192-05C25950A48D}" dt="2021-04-08T08:37:47.997" v="651" actId="478"/>
          <ac:spMkLst>
            <pc:docMk/>
            <pc:sldMk cId="3692707072" sldId="287"/>
            <ac:spMk id="303" creationId="{37FAA83C-F228-4025-A6E8-643DE45819B8}"/>
          </ac:spMkLst>
        </pc:spChg>
        <pc:spChg chg="del">
          <ac:chgData name="Ashish Panwar" userId="034c441e-d7a1-4ff7-91a0-9788c6c2a8af" providerId="ADAL" clId="{69BB85B0-0A69-4F9B-A192-05C25950A48D}" dt="2021-04-08T08:37:47.997" v="651" actId="478"/>
          <ac:spMkLst>
            <pc:docMk/>
            <pc:sldMk cId="3692707072" sldId="287"/>
            <ac:spMk id="304" creationId="{9F86DD1C-9AD7-4129-89FA-B228A1F55963}"/>
          </ac:spMkLst>
        </pc:spChg>
        <pc:spChg chg="del">
          <ac:chgData name="Ashish Panwar" userId="034c441e-d7a1-4ff7-91a0-9788c6c2a8af" providerId="ADAL" clId="{69BB85B0-0A69-4F9B-A192-05C25950A48D}" dt="2021-04-08T08:37:47.997" v="651" actId="478"/>
          <ac:spMkLst>
            <pc:docMk/>
            <pc:sldMk cId="3692707072" sldId="287"/>
            <ac:spMk id="313" creationId="{5AB16197-5BA9-4A33-9DDF-1B9CBD54A970}"/>
          </ac:spMkLst>
        </pc:spChg>
        <pc:spChg chg="del">
          <ac:chgData name="Ashish Panwar" userId="034c441e-d7a1-4ff7-91a0-9788c6c2a8af" providerId="ADAL" clId="{69BB85B0-0A69-4F9B-A192-05C25950A48D}" dt="2021-04-08T08:37:47.997" v="651" actId="478"/>
          <ac:spMkLst>
            <pc:docMk/>
            <pc:sldMk cId="3692707072" sldId="287"/>
            <ac:spMk id="314" creationId="{3FFDBC56-4955-4707-B654-C3104FD2CF42}"/>
          </ac:spMkLst>
        </pc:spChg>
        <pc:grpChg chg="del">
          <ac:chgData name="Ashish Panwar" userId="034c441e-d7a1-4ff7-91a0-9788c6c2a8af" providerId="ADAL" clId="{69BB85B0-0A69-4F9B-A192-05C25950A48D}" dt="2021-04-08T08:37:47.997" v="651" actId="478"/>
          <ac:grpSpMkLst>
            <pc:docMk/>
            <pc:sldMk cId="3692707072" sldId="287"/>
            <ac:grpSpMk id="5" creationId="{4422B301-FBFD-4412-80EF-28CEF9A7E1DB}"/>
          </ac:grpSpMkLst>
        </pc:grpChg>
        <pc:grpChg chg="add del mod">
          <ac:chgData name="Ashish Panwar" userId="034c441e-d7a1-4ff7-91a0-9788c6c2a8af" providerId="ADAL" clId="{69BB85B0-0A69-4F9B-A192-05C25950A48D}" dt="2021-04-08T08:42:19.547" v="716" actId="478"/>
          <ac:grpSpMkLst>
            <pc:docMk/>
            <pc:sldMk cId="3692707072" sldId="287"/>
            <ac:grpSpMk id="75" creationId="{3DB0E781-0E6E-4BB9-B94F-32F72734AF8E}"/>
          </ac:grpSpMkLst>
        </pc:grpChg>
        <pc:grpChg chg="mod">
          <ac:chgData name="Ashish Panwar" userId="034c441e-d7a1-4ff7-91a0-9788c6c2a8af" providerId="ADAL" clId="{69BB85B0-0A69-4F9B-A192-05C25950A48D}" dt="2021-04-08T08:41:19.885" v="697"/>
          <ac:grpSpMkLst>
            <pc:docMk/>
            <pc:sldMk cId="3692707072" sldId="287"/>
            <ac:grpSpMk id="77" creationId="{99820918-1BE5-4967-9C22-18F04D3AD33E}"/>
          </ac:grpSpMkLst>
        </pc:grpChg>
        <pc:grpChg chg="add del mod">
          <ac:chgData name="Ashish Panwar" userId="034c441e-d7a1-4ff7-91a0-9788c6c2a8af" providerId="ADAL" clId="{69BB85B0-0A69-4F9B-A192-05C25950A48D}" dt="2021-04-08T08:42:19.547" v="716" actId="478"/>
          <ac:grpSpMkLst>
            <pc:docMk/>
            <pc:sldMk cId="3692707072" sldId="287"/>
            <ac:grpSpMk id="99" creationId="{CECEFB45-9379-4F42-B22E-32C9FD56529F}"/>
          </ac:grpSpMkLst>
        </pc:grpChg>
        <pc:grpChg chg="add del mod">
          <ac:chgData name="Ashish Panwar" userId="034c441e-d7a1-4ff7-91a0-9788c6c2a8af" providerId="ADAL" clId="{69BB85B0-0A69-4F9B-A192-05C25950A48D}" dt="2021-04-08T08:42:19.547" v="716" actId="478"/>
          <ac:grpSpMkLst>
            <pc:docMk/>
            <pc:sldMk cId="3692707072" sldId="287"/>
            <ac:grpSpMk id="104" creationId="{CBCD659D-DC68-488B-A644-C996FC3C0BC7}"/>
          </ac:grpSpMkLst>
        </pc:grpChg>
        <pc:grpChg chg="add del mod">
          <ac:chgData name="Ashish Panwar" userId="034c441e-d7a1-4ff7-91a0-9788c6c2a8af" providerId="ADAL" clId="{69BB85B0-0A69-4F9B-A192-05C25950A48D}" dt="2021-04-08T08:42:19.547" v="716" actId="478"/>
          <ac:grpSpMkLst>
            <pc:docMk/>
            <pc:sldMk cId="3692707072" sldId="287"/>
            <ac:grpSpMk id="109" creationId="{F23AFEF2-B2FA-4BE5-AE1C-AAC408F71D6D}"/>
          </ac:grpSpMkLst>
        </pc:grpChg>
        <pc:grpChg chg="add del mod">
          <ac:chgData name="Ashish Panwar" userId="034c441e-d7a1-4ff7-91a0-9788c6c2a8af" providerId="ADAL" clId="{69BB85B0-0A69-4F9B-A192-05C25950A48D}" dt="2021-04-08T08:42:19.547" v="716" actId="478"/>
          <ac:grpSpMkLst>
            <pc:docMk/>
            <pc:sldMk cId="3692707072" sldId="287"/>
            <ac:grpSpMk id="114" creationId="{41E291C7-6431-4C1D-A7EC-D332B3106831}"/>
          </ac:grpSpMkLst>
        </pc:grpChg>
        <pc:grpChg chg="add del mod">
          <ac:chgData name="Ashish Panwar" userId="034c441e-d7a1-4ff7-91a0-9788c6c2a8af" providerId="ADAL" clId="{69BB85B0-0A69-4F9B-A192-05C25950A48D}" dt="2021-04-08T08:43:57.251" v="825" actId="478"/>
          <ac:grpSpMkLst>
            <pc:docMk/>
            <pc:sldMk cId="3692707072" sldId="287"/>
            <ac:grpSpMk id="125" creationId="{E49CB06E-1B08-4B68-848F-59FADA6C5173}"/>
          </ac:grpSpMkLst>
        </pc:grpChg>
        <pc:grpChg chg="mod">
          <ac:chgData name="Ashish Panwar" userId="034c441e-d7a1-4ff7-91a0-9788c6c2a8af" providerId="ADAL" clId="{69BB85B0-0A69-4F9B-A192-05C25950A48D}" dt="2021-04-08T08:42:31.800" v="719"/>
          <ac:grpSpMkLst>
            <pc:docMk/>
            <pc:sldMk cId="3692707072" sldId="287"/>
            <ac:grpSpMk id="127" creationId="{A1158D07-CABA-4472-AF18-C019754FF8C3}"/>
          </ac:grpSpMkLst>
        </pc:grpChg>
        <pc:grpChg chg="add del mod">
          <ac:chgData name="Ashish Panwar" userId="034c441e-d7a1-4ff7-91a0-9788c6c2a8af" providerId="ADAL" clId="{69BB85B0-0A69-4F9B-A192-05C25950A48D}" dt="2021-04-08T08:43:57.251" v="825" actId="478"/>
          <ac:grpSpMkLst>
            <pc:docMk/>
            <pc:sldMk cId="3692707072" sldId="287"/>
            <ac:grpSpMk id="149" creationId="{0E3A8AC4-A1F5-4C24-91DD-B2C6787ADF08}"/>
          </ac:grpSpMkLst>
        </pc:grpChg>
        <pc:grpChg chg="add del mod">
          <ac:chgData name="Ashish Panwar" userId="034c441e-d7a1-4ff7-91a0-9788c6c2a8af" providerId="ADAL" clId="{69BB85B0-0A69-4F9B-A192-05C25950A48D}" dt="2021-04-08T08:43:57.251" v="825" actId="478"/>
          <ac:grpSpMkLst>
            <pc:docMk/>
            <pc:sldMk cId="3692707072" sldId="287"/>
            <ac:grpSpMk id="154" creationId="{03749259-7B5B-4B34-9518-2DAC01D046B6}"/>
          </ac:grpSpMkLst>
        </pc:grpChg>
        <pc:grpChg chg="add del mod">
          <ac:chgData name="Ashish Panwar" userId="034c441e-d7a1-4ff7-91a0-9788c6c2a8af" providerId="ADAL" clId="{69BB85B0-0A69-4F9B-A192-05C25950A48D}" dt="2021-04-08T08:43:57.251" v="825" actId="478"/>
          <ac:grpSpMkLst>
            <pc:docMk/>
            <pc:sldMk cId="3692707072" sldId="287"/>
            <ac:grpSpMk id="159" creationId="{D420F957-A42B-44FB-80B8-76CF1A2D085D}"/>
          </ac:grpSpMkLst>
        </pc:grpChg>
        <pc:grpChg chg="add del mod">
          <ac:chgData name="Ashish Panwar" userId="034c441e-d7a1-4ff7-91a0-9788c6c2a8af" providerId="ADAL" clId="{69BB85B0-0A69-4F9B-A192-05C25950A48D}" dt="2021-04-08T08:43:57.251" v="825" actId="478"/>
          <ac:grpSpMkLst>
            <pc:docMk/>
            <pc:sldMk cId="3692707072" sldId="287"/>
            <ac:grpSpMk id="164" creationId="{E319292F-DC4C-424F-B9D6-935FC623B02C}"/>
          </ac:grpSpMkLst>
        </pc:grpChg>
        <pc:grpChg chg="add mod">
          <ac:chgData name="Ashish Panwar" userId="034c441e-d7a1-4ff7-91a0-9788c6c2a8af" providerId="ADAL" clId="{69BB85B0-0A69-4F9B-A192-05C25950A48D}" dt="2021-04-08T08:46:29.551" v="830"/>
          <ac:grpSpMkLst>
            <pc:docMk/>
            <pc:sldMk cId="3692707072" sldId="287"/>
            <ac:grpSpMk id="201" creationId="{48A3D0C1-4149-4154-887A-D52450DC75E0}"/>
          </ac:grpSpMkLst>
        </pc:grpChg>
        <pc:grpChg chg="del">
          <ac:chgData name="Ashish Panwar" userId="034c441e-d7a1-4ff7-91a0-9788c6c2a8af" providerId="ADAL" clId="{69BB85B0-0A69-4F9B-A192-05C25950A48D}" dt="2021-04-08T08:37:47.997" v="651" actId="478"/>
          <ac:grpSpMkLst>
            <pc:docMk/>
            <pc:sldMk cId="3692707072" sldId="287"/>
            <ac:grpSpMk id="247" creationId="{291DD679-A61E-4D04-8F35-47582BF5B117}"/>
          </ac:grpSpMkLst>
        </pc:grpChg>
        <pc:grpChg chg="del">
          <ac:chgData name="Ashish Panwar" userId="034c441e-d7a1-4ff7-91a0-9788c6c2a8af" providerId="ADAL" clId="{69BB85B0-0A69-4F9B-A192-05C25950A48D}" dt="2021-04-08T08:37:47.997" v="651" actId="478"/>
          <ac:grpSpMkLst>
            <pc:docMk/>
            <pc:sldMk cId="3692707072" sldId="287"/>
            <ac:grpSpMk id="259" creationId="{4158E3CC-D95D-4CB9-B9C9-CD98F15022E5}"/>
          </ac:grpSpMkLst>
        </pc:grpChg>
        <pc:grpChg chg="del">
          <ac:chgData name="Ashish Panwar" userId="034c441e-d7a1-4ff7-91a0-9788c6c2a8af" providerId="ADAL" clId="{69BB85B0-0A69-4F9B-A192-05C25950A48D}" dt="2021-04-08T08:37:47.997" v="651" actId="478"/>
          <ac:grpSpMkLst>
            <pc:docMk/>
            <pc:sldMk cId="3692707072" sldId="287"/>
            <ac:grpSpMk id="274" creationId="{2B801D66-5345-45E3-A3F6-FFBA9E03ECFE}"/>
          </ac:grpSpMkLst>
        </pc:grpChg>
        <pc:grpChg chg="del">
          <ac:chgData name="Ashish Panwar" userId="034c441e-d7a1-4ff7-91a0-9788c6c2a8af" providerId="ADAL" clId="{69BB85B0-0A69-4F9B-A192-05C25950A48D}" dt="2021-04-08T08:37:47.997" v="651" actId="478"/>
          <ac:grpSpMkLst>
            <pc:docMk/>
            <pc:sldMk cId="3692707072" sldId="287"/>
            <ac:grpSpMk id="278" creationId="{A7FE47F0-8120-44C0-9E52-303EF9E6AAE4}"/>
          </ac:grpSpMkLst>
        </pc:grpChg>
        <pc:grpChg chg="del">
          <ac:chgData name="Ashish Panwar" userId="034c441e-d7a1-4ff7-91a0-9788c6c2a8af" providerId="ADAL" clId="{69BB85B0-0A69-4F9B-A192-05C25950A48D}" dt="2021-04-08T08:37:47.997" v="651" actId="478"/>
          <ac:grpSpMkLst>
            <pc:docMk/>
            <pc:sldMk cId="3692707072" sldId="287"/>
            <ac:grpSpMk id="285" creationId="{BA4169B8-27A3-4C60-9EC8-F6738252F771}"/>
          </ac:grpSpMkLst>
        </pc:grpChg>
        <pc:grpChg chg="del">
          <ac:chgData name="Ashish Panwar" userId="034c441e-d7a1-4ff7-91a0-9788c6c2a8af" providerId="ADAL" clId="{69BB85B0-0A69-4F9B-A192-05C25950A48D}" dt="2021-04-08T08:37:47.997" v="651" actId="478"/>
          <ac:grpSpMkLst>
            <pc:docMk/>
            <pc:sldMk cId="3692707072" sldId="287"/>
            <ac:grpSpMk id="294" creationId="{356E61A3-0BA6-406E-B391-C9B92CD53CF1}"/>
          </ac:grpSpMkLst>
        </pc:grpChg>
        <pc:grpChg chg="del">
          <ac:chgData name="Ashish Panwar" userId="034c441e-d7a1-4ff7-91a0-9788c6c2a8af" providerId="ADAL" clId="{69BB85B0-0A69-4F9B-A192-05C25950A48D}" dt="2021-04-08T08:37:47.997" v="651" actId="478"/>
          <ac:grpSpMkLst>
            <pc:docMk/>
            <pc:sldMk cId="3692707072" sldId="287"/>
            <ac:grpSpMk id="297" creationId="{2AC60483-CAF1-415D-ADF9-41CFDC8F676F}"/>
          </ac:grpSpMkLst>
        </pc:grpChg>
        <pc:grpChg chg="del">
          <ac:chgData name="Ashish Panwar" userId="034c441e-d7a1-4ff7-91a0-9788c6c2a8af" providerId="ADAL" clId="{69BB85B0-0A69-4F9B-A192-05C25950A48D}" dt="2021-04-08T08:37:47.997" v="651" actId="478"/>
          <ac:grpSpMkLst>
            <pc:docMk/>
            <pc:sldMk cId="3692707072" sldId="287"/>
            <ac:grpSpMk id="305" creationId="{EA19B0DA-7A7D-482A-A3D8-78EC351A62CA}"/>
          </ac:grpSpMkLst>
        </pc:grpChg>
        <pc:picChg chg="mod">
          <ac:chgData name="Ashish Panwar" userId="034c441e-d7a1-4ff7-91a0-9788c6c2a8af" providerId="ADAL" clId="{69BB85B0-0A69-4F9B-A192-05C25950A48D}" dt="2021-04-08T08:41:19.885" v="697"/>
          <ac:picMkLst>
            <pc:docMk/>
            <pc:sldMk cId="3692707072" sldId="287"/>
            <ac:picMk id="101" creationId="{631B95EA-9768-4755-B1BF-61C018BEF5A7}"/>
          </ac:picMkLst>
        </pc:picChg>
        <pc:picChg chg="mod">
          <ac:chgData name="Ashish Panwar" userId="034c441e-d7a1-4ff7-91a0-9788c6c2a8af" providerId="ADAL" clId="{69BB85B0-0A69-4F9B-A192-05C25950A48D}" dt="2021-04-08T08:41:19.885" v="697"/>
          <ac:picMkLst>
            <pc:docMk/>
            <pc:sldMk cId="3692707072" sldId="287"/>
            <ac:picMk id="102" creationId="{1CE0C9DB-DC43-42E4-9B88-E0452B1578EF}"/>
          </ac:picMkLst>
        </pc:picChg>
        <pc:picChg chg="mod">
          <ac:chgData name="Ashish Panwar" userId="034c441e-d7a1-4ff7-91a0-9788c6c2a8af" providerId="ADAL" clId="{69BB85B0-0A69-4F9B-A192-05C25950A48D}" dt="2021-04-08T08:41:19.885" v="697"/>
          <ac:picMkLst>
            <pc:docMk/>
            <pc:sldMk cId="3692707072" sldId="287"/>
            <ac:picMk id="106" creationId="{0D01B277-FA71-46D3-AE80-2EE1DFC912EB}"/>
          </ac:picMkLst>
        </pc:picChg>
        <pc:picChg chg="mod">
          <ac:chgData name="Ashish Panwar" userId="034c441e-d7a1-4ff7-91a0-9788c6c2a8af" providerId="ADAL" clId="{69BB85B0-0A69-4F9B-A192-05C25950A48D}" dt="2021-04-08T08:41:19.885" v="697"/>
          <ac:picMkLst>
            <pc:docMk/>
            <pc:sldMk cId="3692707072" sldId="287"/>
            <ac:picMk id="107" creationId="{90A01471-20AA-45EF-8C86-EC623DBDFCB4}"/>
          </ac:picMkLst>
        </pc:picChg>
        <pc:picChg chg="mod">
          <ac:chgData name="Ashish Panwar" userId="034c441e-d7a1-4ff7-91a0-9788c6c2a8af" providerId="ADAL" clId="{69BB85B0-0A69-4F9B-A192-05C25950A48D}" dt="2021-04-08T08:41:19.885" v="697"/>
          <ac:picMkLst>
            <pc:docMk/>
            <pc:sldMk cId="3692707072" sldId="287"/>
            <ac:picMk id="111" creationId="{B81F8A35-C569-4870-8CAA-210DBBEBD288}"/>
          </ac:picMkLst>
        </pc:picChg>
        <pc:picChg chg="mod">
          <ac:chgData name="Ashish Panwar" userId="034c441e-d7a1-4ff7-91a0-9788c6c2a8af" providerId="ADAL" clId="{69BB85B0-0A69-4F9B-A192-05C25950A48D}" dt="2021-04-08T08:41:19.885" v="697"/>
          <ac:picMkLst>
            <pc:docMk/>
            <pc:sldMk cId="3692707072" sldId="287"/>
            <ac:picMk id="112" creationId="{1472EA2B-FF0F-4E28-8407-C55BB7C479E3}"/>
          </ac:picMkLst>
        </pc:picChg>
        <pc:picChg chg="mod">
          <ac:chgData name="Ashish Panwar" userId="034c441e-d7a1-4ff7-91a0-9788c6c2a8af" providerId="ADAL" clId="{69BB85B0-0A69-4F9B-A192-05C25950A48D}" dt="2021-04-08T08:41:19.885" v="697"/>
          <ac:picMkLst>
            <pc:docMk/>
            <pc:sldMk cId="3692707072" sldId="287"/>
            <ac:picMk id="116" creationId="{EB58FA2A-1607-44BF-A014-82D6440A4584}"/>
          </ac:picMkLst>
        </pc:picChg>
        <pc:picChg chg="mod">
          <ac:chgData name="Ashish Panwar" userId="034c441e-d7a1-4ff7-91a0-9788c6c2a8af" providerId="ADAL" clId="{69BB85B0-0A69-4F9B-A192-05C25950A48D}" dt="2021-04-08T08:41:19.885" v="697"/>
          <ac:picMkLst>
            <pc:docMk/>
            <pc:sldMk cId="3692707072" sldId="287"/>
            <ac:picMk id="117" creationId="{86F30B39-DA15-4543-9888-91282151B4BB}"/>
          </ac:picMkLst>
        </pc:picChg>
        <pc:picChg chg="mod">
          <ac:chgData name="Ashish Panwar" userId="034c441e-d7a1-4ff7-91a0-9788c6c2a8af" providerId="ADAL" clId="{69BB85B0-0A69-4F9B-A192-05C25950A48D}" dt="2021-04-08T08:42:31.800" v="719"/>
          <ac:picMkLst>
            <pc:docMk/>
            <pc:sldMk cId="3692707072" sldId="287"/>
            <ac:picMk id="151" creationId="{D5DF0123-F7DD-4209-9914-EC54DC434CA1}"/>
          </ac:picMkLst>
        </pc:picChg>
        <pc:picChg chg="mod">
          <ac:chgData name="Ashish Panwar" userId="034c441e-d7a1-4ff7-91a0-9788c6c2a8af" providerId="ADAL" clId="{69BB85B0-0A69-4F9B-A192-05C25950A48D}" dt="2021-04-08T08:42:31.800" v="719"/>
          <ac:picMkLst>
            <pc:docMk/>
            <pc:sldMk cId="3692707072" sldId="287"/>
            <ac:picMk id="152" creationId="{62764026-79AC-411F-A5C1-17BE2F6973B6}"/>
          </ac:picMkLst>
        </pc:picChg>
        <pc:picChg chg="mod">
          <ac:chgData name="Ashish Panwar" userId="034c441e-d7a1-4ff7-91a0-9788c6c2a8af" providerId="ADAL" clId="{69BB85B0-0A69-4F9B-A192-05C25950A48D}" dt="2021-04-08T08:42:31.800" v="719"/>
          <ac:picMkLst>
            <pc:docMk/>
            <pc:sldMk cId="3692707072" sldId="287"/>
            <ac:picMk id="156" creationId="{573149BE-1CF9-4DF6-8E88-1EEEA9342601}"/>
          </ac:picMkLst>
        </pc:picChg>
        <pc:picChg chg="mod">
          <ac:chgData name="Ashish Panwar" userId="034c441e-d7a1-4ff7-91a0-9788c6c2a8af" providerId="ADAL" clId="{69BB85B0-0A69-4F9B-A192-05C25950A48D}" dt="2021-04-08T08:42:31.800" v="719"/>
          <ac:picMkLst>
            <pc:docMk/>
            <pc:sldMk cId="3692707072" sldId="287"/>
            <ac:picMk id="157" creationId="{155CDB25-9D54-4905-AEE3-F3CE645C63C8}"/>
          </ac:picMkLst>
        </pc:picChg>
        <pc:picChg chg="mod">
          <ac:chgData name="Ashish Panwar" userId="034c441e-d7a1-4ff7-91a0-9788c6c2a8af" providerId="ADAL" clId="{69BB85B0-0A69-4F9B-A192-05C25950A48D}" dt="2021-04-08T08:42:31.800" v="719"/>
          <ac:picMkLst>
            <pc:docMk/>
            <pc:sldMk cId="3692707072" sldId="287"/>
            <ac:picMk id="161" creationId="{7B92D23C-B015-4B9D-B952-18053A09EA92}"/>
          </ac:picMkLst>
        </pc:picChg>
        <pc:picChg chg="mod">
          <ac:chgData name="Ashish Panwar" userId="034c441e-d7a1-4ff7-91a0-9788c6c2a8af" providerId="ADAL" clId="{69BB85B0-0A69-4F9B-A192-05C25950A48D}" dt="2021-04-08T08:42:31.800" v="719"/>
          <ac:picMkLst>
            <pc:docMk/>
            <pc:sldMk cId="3692707072" sldId="287"/>
            <ac:picMk id="162" creationId="{5ADB8F6E-56C3-478E-B75D-BC5807EDAEBB}"/>
          </ac:picMkLst>
        </pc:picChg>
        <pc:picChg chg="mod">
          <ac:chgData name="Ashish Panwar" userId="034c441e-d7a1-4ff7-91a0-9788c6c2a8af" providerId="ADAL" clId="{69BB85B0-0A69-4F9B-A192-05C25950A48D}" dt="2021-04-08T08:42:31.800" v="719"/>
          <ac:picMkLst>
            <pc:docMk/>
            <pc:sldMk cId="3692707072" sldId="287"/>
            <ac:picMk id="166" creationId="{2DEAC6B3-8664-4C26-90C1-EEC550AB9509}"/>
          </ac:picMkLst>
        </pc:picChg>
        <pc:picChg chg="mod">
          <ac:chgData name="Ashish Panwar" userId="034c441e-d7a1-4ff7-91a0-9788c6c2a8af" providerId="ADAL" clId="{69BB85B0-0A69-4F9B-A192-05C25950A48D}" dt="2021-04-08T08:42:31.800" v="719"/>
          <ac:picMkLst>
            <pc:docMk/>
            <pc:sldMk cId="3692707072" sldId="287"/>
            <ac:picMk id="167" creationId="{CA93A440-2B75-400C-B667-4AF2874B210A}"/>
          </ac:picMkLst>
        </pc:picChg>
        <pc:picChg chg="mod">
          <ac:chgData name="Ashish Panwar" userId="034c441e-d7a1-4ff7-91a0-9788c6c2a8af" providerId="ADAL" clId="{69BB85B0-0A69-4F9B-A192-05C25950A48D}" dt="2021-04-08T08:46:29.551" v="830"/>
          <ac:picMkLst>
            <pc:docMk/>
            <pc:sldMk cId="3692707072" sldId="287"/>
            <ac:picMk id="203" creationId="{7E43E01A-4B40-4B29-82DB-6E907726E44E}"/>
          </ac:picMkLst>
        </pc:picChg>
        <pc:picChg chg="mod">
          <ac:chgData name="Ashish Panwar" userId="034c441e-d7a1-4ff7-91a0-9788c6c2a8af" providerId="ADAL" clId="{69BB85B0-0A69-4F9B-A192-05C25950A48D}" dt="2021-04-08T08:46:29.551" v="830"/>
          <ac:picMkLst>
            <pc:docMk/>
            <pc:sldMk cId="3692707072" sldId="287"/>
            <ac:picMk id="204" creationId="{AC62357D-B5BC-4E41-98C5-E034A7761B16}"/>
          </ac:picMkLst>
        </pc:picChg>
        <pc:cxnChg chg="del">
          <ac:chgData name="Ashish Panwar" userId="034c441e-d7a1-4ff7-91a0-9788c6c2a8af" providerId="ADAL" clId="{69BB85B0-0A69-4F9B-A192-05C25950A48D}" dt="2021-04-08T08:37:47.997" v="651" actId="478"/>
          <ac:cxnSpMkLst>
            <pc:docMk/>
            <pc:sldMk cId="3692707072" sldId="287"/>
            <ac:cxnSpMk id="7" creationId="{E0321B30-2702-4096-A0AA-6BC546C4D025}"/>
          </ac:cxnSpMkLst>
        </pc:cxnChg>
        <pc:cxnChg chg="del">
          <ac:chgData name="Ashish Panwar" userId="034c441e-d7a1-4ff7-91a0-9788c6c2a8af" providerId="ADAL" clId="{69BB85B0-0A69-4F9B-A192-05C25950A48D}" dt="2021-04-08T08:37:49.426" v="652" actId="478"/>
          <ac:cxnSpMkLst>
            <pc:docMk/>
            <pc:sldMk cId="3692707072" sldId="287"/>
            <ac:cxnSpMk id="11" creationId="{93965217-D019-4E04-A928-CC18714FEA2D}"/>
          </ac:cxnSpMkLst>
        </pc:cxnChg>
        <pc:cxnChg chg="del">
          <ac:chgData name="Ashish Panwar" userId="034c441e-d7a1-4ff7-91a0-9788c6c2a8af" providerId="ADAL" clId="{69BB85B0-0A69-4F9B-A192-05C25950A48D}" dt="2021-04-08T08:37:47.997" v="651" actId="478"/>
          <ac:cxnSpMkLst>
            <pc:docMk/>
            <pc:sldMk cId="3692707072" sldId="287"/>
            <ac:cxnSpMk id="315" creationId="{8B95BEAF-0FCE-4665-8255-8D86B1A8B371}"/>
          </ac:cxnSpMkLst>
        </pc:cxnChg>
        <pc:cxnChg chg="del">
          <ac:chgData name="Ashish Panwar" userId="034c441e-d7a1-4ff7-91a0-9788c6c2a8af" providerId="ADAL" clId="{69BB85B0-0A69-4F9B-A192-05C25950A48D}" dt="2021-04-08T08:37:47.997" v="651" actId="478"/>
          <ac:cxnSpMkLst>
            <pc:docMk/>
            <pc:sldMk cId="3692707072" sldId="287"/>
            <ac:cxnSpMk id="316" creationId="{B3F8C33F-277A-4294-AC75-356CB8C6779D}"/>
          </ac:cxnSpMkLst>
        </pc:cxnChg>
        <pc:cxnChg chg="del">
          <ac:chgData name="Ashish Panwar" userId="034c441e-d7a1-4ff7-91a0-9788c6c2a8af" providerId="ADAL" clId="{69BB85B0-0A69-4F9B-A192-05C25950A48D}" dt="2021-04-08T08:37:47.997" v="651" actId="478"/>
          <ac:cxnSpMkLst>
            <pc:docMk/>
            <pc:sldMk cId="3692707072" sldId="287"/>
            <ac:cxnSpMk id="317" creationId="{6F29F2E1-403C-4214-8433-277DEFA52667}"/>
          </ac:cxnSpMkLst>
        </pc:cxnChg>
        <pc:cxnChg chg="del">
          <ac:chgData name="Ashish Panwar" userId="034c441e-d7a1-4ff7-91a0-9788c6c2a8af" providerId="ADAL" clId="{69BB85B0-0A69-4F9B-A192-05C25950A48D}" dt="2021-04-08T08:37:47.997" v="651" actId="478"/>
          <ac:cxnSpMkLst>
            <pc:docMk/>
            <pc:sldMk cId="3692707072" sldId="287"/>
            <ac:cxnSpMk id="318" creationId="{4E9CC4E6-847C-40C7-ABD9-14333A5054C1}"/>
          </ac:cxnSpMkLst>
        </pc:cxnChg>
      </pc:sldChg>
      <pc:sldChg chg="modSp add mod">
        <pc:chgData name="Ashish Panwar" userId="034c441e-d7a1-4ff7-91a0-9788c6c2a8af" providerId="ADAL" clId="{69BB85B0-0A69-4F9B-A192-05C25950A48D}" dt="2021-04-08T08:45:43.952" v="828" actId="20577"/>
        <pc:sldMkLst>
          <pc:docMk/>
          <pc:sldMk cId="688714872" sldId="288"/>
        </pc:sldMkLst>
        <pc:spChg chg="mod">
          <ac:chgData name="Ashish Panwar" userId="034c441e-d7a1-4ff7-91a0-9788c6c2a8af" providerId="ADAL" clId="{69BB85B0-0A69-4F9B-A192-05C25950A48D}" dt="2021-04-08T08:45:43.952" v="828" actId="20577"/>
          <ac:spMkLst>
            <pc:docMk/>
            <pc:sldMk cId="688714872" sldId="288"/>
            <ac:spMk id="122" creationId="{0787F457-4A5B-436E-8869-A6682ACA75B5}"/>
          </ac:spMkLst>
        </pc:spChg>
      </pc:sldChg>
      <pc:sldChg chg="addSp delSp modSp add mod ord delAnim modAnim">
        <pc:chgData name="Ashish Panwar" userId="034c441e-d7a1-4ff7-91a0-9788c6c2a8af" providerId="ADAL" clId="{69BB85B0-0A69-4F9B-A192-05C25950A48D}" dt="2021-04-08T13:07:19.552" v="1830" actId="1038"/>
        <pc:sldMkLst>
          <pc:docMk/>
          <pc:sldMk cId="3687670104" sldId="289"/>
        </pc:sldMkLst>
        <pc:spChg chg="add mod">
          <ac:chgData name="Ashish Panwar" userId="034c441e-d7a1-4ff7-91a0-9788c6c2a8af" providerId="ADAL" clId="{69BB85B0-0A69-4F9B-A192-05C25950A48D}" dt="2021-04-08T13:07:19.552" v="1830" actId="1038"/>
          <ac:spMkLst>
            <pc:docMk/>
            <pc:sldMk cId="3687670104" sldId="289"/>
            <ac:spMk id="2" creationId="{D6C63240-7512-4587-8D8D-2706362DD122}"/>
          </ac:spMkLst>
        </pc:spChg>
        <pc:spChg chg="add del mod">
          <ac:chgData name="Ashish Panwar" userId="034c441e-d7a1-4ff7-91a0-9788c6c2a8af" providerId="ADAL" clId="{69BB85B0-0A69-4F9B-A192-05C25950A48D}" dt="2021-04-08T08:56:01.559" v="982" actId="478"/>
          <ac:spMkLst>
            <pc:docMk/>
            <pc:sldMk cId="3687670104" sldId="289"/>
            <ac:spMk id="3" creationId="{36F1CACE-8181-45F0-897E-A0DB2E8961A8}"/>
          </ac:spMkLst>
        </pc:spChg>
        <pc:spChg chg="add del mod">
          <ac:chgData name="Ashish Panwar" userId="034c441e-d7a1-4ff7-91a0-9788c6c2a8af" providerId="ADAL" clId="{69BB85B0-0A69-4F9B-A192-05C25950A48D}" dt="2021-04-08T08:56:15.219" v="986" actId="478"/>
          <ac:spMkLst>
            <pc:docMk/>
            <pc:sldMk cId="3687670104" sldId="289"/>
            <ac:spMk id="5" creationId="{DFC0489B-5408-41BC-9C4B-D78C92181991}"/>
          </ac:spMkLst>
        </pc:spChg>
        <pc:spChg chg="add del mod topLvl">
          <ac:chgData name="Ashish Panwar" userId="034c441e-d7a1-4ff7-91a0-9788c6c2a8af" providerId="ADAL" clId="{69BB85B0-0A69-4F9B-A192-05C25950A48D}" dt="2021-04-08T09:15:32.027" v="1401" actId="14100"/>
          <ac:spMkLst>
            <pc:docMk/>
            <pc:sldMk cId="3687670104" sldId="289"/>
            <ac:spMk id="6" creationId="{B4AE9F31-92A2-40CD-81E8-AD4FD8B1DE03}"/>
          </ac:spMkLst>
        </pc:spChg>
        <pc:spChg chg="add mod">
          <ac:chgData name="Ashish Panwar" userId="034c441e-d7a1-4ff7-91a0-9788c6c2a8af" providerId="ADAL" clId="{69BB85B0-0A69-4F9B-A192-05C25950A48D}" dt="2021-04-08T09:14:59.083" v="1392" actId="165"/>
          <ac:spMkLst>
            <pc:docMk/>
            <pc:sldMk cId="3687670104" sldId="289"/>
            <ac:spMk id="7" creationId="{4C61BF70-0D7E-4DDB-B2B0-B7CFEA851F70}"/>
          </ac:spMkLst>
        </pc:spChg>
        <pc:spChg chg="add del mod">
          <ac:chgData name="Ashish Panwar" userId="034c441e-d7a1-4ff7-91a0-9788c6c2a8af" providerId="ADAL" clId="{69BB85B0-0A69-4F9B-A192-05C25950A48D}" dt="2021-04-08T10:04:05.728" v="1567" actId="478"/>
          <ac:spMkLst>
            <pc:docMk/>
            <pc:sldMk cId="3687670104" sldId="289"/>
            <ac:spMk id="11" creationId="{0D8E3122-A647-4905-95CD-BA8820570F7A}"/>
          </ac:spMkLst>
        </pc:spChg>
        <pc:spChg chg="add mod">
          <ac:chgData name="Ashish Panwar" userId="034c441e-d7a1-4ff7-91a0-9788c6c2a8af" providerId="ADAL" clId="{69BB85B0-0A69-4F9B-A192-05C25950A48D}" dt="2021-04-08T09:22:47.821" v="1493" actId="1035"/>
          <ac:spMkLst>
            <pc:docMk/>
            <pc:sldMk cId="3687670104" sldId="289"/>
            <ac:spMk id="17" creationId="{42240C39-3E96-4E8C-A69D-D412168AD5A8}"/>
          </ac:spMkLst>
        </pc:spChg>
        <pc:spChg chg="add mod">
          <ac:chgData name="Ashish Panwar" userId="034c441e-d7a1-4ff7-91a0-9788c6c2a8af" providerId="ADAL" clId="{69BB85B0-0A69-4F9B-A192-05C25950A48D}" dt="2021-04-08T10:17:24.058" v="1811" actId="1038"/>
          <ac:spMkLst>
            <pc:docMk/>
            <pc:sldMk cId="3687670104" sldId="289"/>
            <ac:spMk id="34" creationId="{3184B935-5127-41C8-95F5-6948764279DC}"/>
          </ac:spMkLst>
        </pc:spChg>
        <pc:spChg chg="add mod">
          <ac:chgData name="Ashish Panwar" userId="034c441e-d7a1-4ff7-91a0-9788c6c2a8af" providerId="ADAL" clId="{69BB85B0-0A69-4F9B-A192-05C25950A48D}" dt="2021-04-08T08:56:53.506" v="1029" actId="14100"/>
          <ac:spMkLst>
            <pc:docMk/>
            <pc:sldMk cId="3687670104" sldId="289"/>
            <ac:spMk id="62" creationId="{F31D209E-F370-4BDC-803F-F48AD4E14247}"/>
          </ac:spMkLst>
        </pc:spChg>
        <pc:spChg chg="add del mod">
          <ac:chgData name="Ashish Panwar" userId="034c441e-d7a1-4ff7-91a0-9788c6c2a8af" providerId="ADAL" clId="{69BB85B0-0A69-4F9B-A192-05C25950A48D}" dt="2021-04-08T09:03:07.483" v="1071" actId="478"/>
          <ac:spMkLst>
            <pc:docMk/>
            <pc:sldMk cId="3687670104" sldId="289"/>
            <ac:spMk id="66" creationId="{6AD27401-8F45-4D16-8886-0569CB6E1C27}"/>
          </ac:spMkLst>
        </pc:spChg>
        <pc:spChg chg="mod">
          <ac:chgData name="Ashish Panwar" userId="034c441e-d7a1-4ff7-91a0-9788c6c2a8af" providerId="ADAL" clId="{69BB85B0-0A69-4F9B-A192-05C25950A48D}" dt="2021-04-08T08:49:42.654" v="854" actId="20577"/>
          <ac:spMkLst>
            <pc:docMk/>
            <pc:sldMk cId="3687670104" sldId="289"/>
            <ac:spMk id="68" creationId="{BB03F4E5-6938-48DD-B16E-F25646F3BD87}"/>
          </ac:spMkLst>
        </pc:spChg>
        <pc:spChg chg="add mod">
          <ac:chgData name="Ashish Panwar" userId="034c441e-d7a1-4ff7-91a0-9788c6c2a8af" providerId="ADAL" clId="{69BB85B0-0A69-4F9B-A192-05C25950A48D}" dt="2021-04-08T09:17:37.407" v="1425" actId="207"/>
          <ac:spMkLst>
            <pc:docMk/>
            <pc:sldMk cId="3687670104" sldId="289"/>
            <ac:spMk id="69" creationId="{706CED85-EA8A-486E-AE6B-2E63C17F2C6D}"/>
          </ac:spMkLst>
        </pc:spChg>
        <pc:spChg chg="add mod">
          <ac:chgData name="Ashish Panwar" userId="034c441e-d7a1-4ff7-91a0-9788c6c2a8af" providerId="ADAL" clId="{69BB85B0-0A69-4F9B-A192-05C25950A48D}" dt="2021-04-08T09:21:24.496" v="1435" actId="207"/>
          <ac:spMkLst>
            <pc:docMk/>
            <pc:sldMk cId="3687670104" sldId="289"/>
            <ac:spMk id="70" creationId="{C193CE16-7343-4F63-B40C-DF4BFC2B5D4A}"/>
          </ac:spMkLst>
        </pc:spChg>
        <pc:spChg chg="add mod">
          <ac:chgData name="Ashish Panwar" userId="034c441e-d7a1-4ff7-91a0-9788c6c2a8af" providerId="ADAL" clId="{69BB85B0-0A69-4F9B-A192-05C25950A48D}" dt="2021-04-08T09:18:09.766" v="1426" actId="207"/>
          <ac:spMkLst>
            <pc:docMk/>
            <pc:sldMk cId="3687670104" sldId="289"/>
            <ac:spMk id="71" creationId="{D65A9B54-9D32-4311-AFE4-32E5B1074F7A}"/>
          </ac:spMkLst>
        </pc:spChg>
        <pc:spChg chg="add mod">
          <ac:chgData name="Ashish Panwar" userId="034c441e-d7a1-4ff7-91a0-9788c6c2a8af" providerId="ADAL" clId="{69BB85B0-0A69-4F9B-A192-05C25950A48D}" dt="2021-04-08T09:21:24.496" v="1435" actId="207"/>
          <ac:spMkLst>
            <pc:docMk/>
            <pc:sldMk cId="3687670104" sldId="289"/>
            <ac:spMk id="72" creationId="{B87156B5-F211-4009-8459-FAAFAFE34C5B}"/>
          </ac:spMkLst>
        </pc:spChg>
        <pc:spChg chg="mod">
          <ac:chgData name="Ashish Panwar" userId="034c441e-d7a1-4ff7-91a0-9788c6c2a8af" providerId="ADAL" clId="{69BB85B0-0A69-4F9B-A192-05C25950A48D}" dt="2021-04-08T09:21:24.496" v="1435" actId="207"/>
          <ac:spMkLst>
            <pc:docMk/>
            <pc:sldMk cId="3687670104" sldId="289"/>
            <ac:spMk id="74" creationId="{B24D55A8-9B2E-41ED-A6A5-0F3324CB6A61}"/>
          </ac:spMkLst>
        </pc:spChg>
        <pc:spChg chg="mod">
          <ac:chgData name="Ashish Panwar" userId="034c441e-d7a1-4ff7-91a0-9788c6c2a8af" providerId="ADAL" clId="{69BB85B0-0A69-4F9B-A192-05C25950A48D}" dt="2021-04-08T09:21:24.496" v="1435" actId="207"/>
          <ac:spMkLst>
            <pc:docMk/>
            <pc:sldMk cId="3687670104" sldId="289"/>
            <ac:spMk id="75" creationId="{39C75D6B-D66F-4CA6-BFF6-F5D659D0F6E6}"/>
          </ac:spMkLst>
        </pc:spChg>
        <pc:spChg chg="mod">
          <ac:chgData name="Ashish Panwar" userId="034c441e-d7a1-4ff7-91a0-9788c6c2a8af" providerId="ADAL" clId="{69BB85B0-0A69-4F9B-A192-05C25950A48D}" dt="2021-04-08T09:14:59.083" v="1392" actId="165"/>
          <ac:spMkLst>
            <pc:docMk/>
            <pc:sldMk cId="3687670104" sldId="289"/>
            <ac:spMk id="76" creationId="{17C70A55-FCDB-4E05-83D5-4CEF693FAC93}"/>
          </ac:spMkLst>
        </pc:spChg>
        <pc:spChg chg="mod">
          <ac:chgData name="Ashish Panwar" userId="034c441e-d7a1-4ff7-91a0-9788c6c2a8af" providerId="ADAL" clId="{69BB85B0-0A69-4F9B-A192-05C25950A48D}" dt="2021-04-08T09:21:39.955" v="1436" actId="207"/>
          <ac:spMkLst>
            <pc:docMk/>
            <pc:sldMk cId="3687670104" sldId="289"/>
            <ac:spMk id="77" creationId="{42441DC4-38F8-4BC2-A55A-5D33A76B617A}"/>
          </ac:spMkLst>
        </pc:spChg>
        <pc:spChg chg="mod">
          <ac:chgData name="Ashish Panwar" userId="034c441e-d7a1-4ff7-91a0-9788c6c2a8af" providerId="ADAL" clId="{69BB85B0-0A69-4F9B-A192-05C25950A48D}" dt="2021-04-08T09:21:39.955" v="1436" actId="207"/>
          <ac:spMkLst>
            <pc:docMk/>
            <pc:sldMk cId="3687670104" sldId="289"/>
            <ac:spMk id="78" creationId="{5D2A8E80-4312-416E-B87E-8F9D82574C17}"/>
          </ac:spMkLst>
        </pc:spChg>
        <pc:spChg chg="mod">
          <ac:chgData name="Ashish Panwar" userId="034c441e-d7a1-4ff7-91a0-9788c6c2a8af" providerId="ADAL" clId="{69BB85B0-0A69-4F9B-A192-05C25950A48D}" dt="2021-04-08T09:14:59.083" v="1392" actId="165"/>
          <ac:spMkLst>
            <pc:docMk/>
            <pc:sldMk cId="3687670104" sldId="289"/>
            <ac:spMk id="80" creationId="{9733CFD6-0761-4BDE-8BC7-3961BD303F08}"/>
          </ac:spMkLst>
        </pc:spChg>
        <pc:spChg chg="mod">
          <ac:chgData name="Ashish Panwar" userId="034c441e-d7a1-4ff7-91a0-9788c6c2a8af" providerId="ADAL" clId="{69BB85B0-0A69-4F9B-A192-05C25950A48D}" dt="2021-04-08T09:14:59.083" v="1392" actId="165"/>
          <ac:spMkLst>
            <pc:docMk/>
            <pc:sldMk cId="3687670104" sldId="289"/>
            <ac:spMk id="81" creationId="{B6C728E3-D4EF-4C99-B259-CE28127EC9AA}"/>
          </ac:spMkLst>
        </pc:spChg>
        <pc:spChg chg="mod">
          <ac:chgData name="Ashish Panwar" userId="034c441e-d7a1-4ff7-91a0-9788c6c2a8af" providerId="ADAL" clId="{69BB85B0-0A69-4F9B-A192-05C25950A48D}" dt="2021-04-08T09:14:59.083" v="1392" actId="165"/>
          <ac:spMkLst>
            <pc:docMk/>
            <pc:sldMk cId="3687670104" sldId="289"/>
            <ac:spMk id="82" creationId="{3965C594-56AA-4462-8315-D56D5ED70449}"/>
          </ac:spMkLst>
        </pc:spChg>
        <pc:spChg chg="mod">
          <ac:chgData name="Ashish Panwar" userId="034c441e-d7a1-4ff7-91a0-9788c6c2a8af" providerId="ADAL" clId="{69BB85B0-0A69-4F9B-A192-05C25950A48D}" dt="2021-04-08T09:14:59.083" v="1392" actId="165"/>
          <ac:spMkLst>
            <pc:docMk/>
            <pc:sldMk cId="3687670104" sldId="289"/>
            <ac:spMk id="83" creationId="{F190F941-43B0-49D0-B835-69D927B224D9}"/>
          </ac:spMkLst>
        </pc:spChg>
        <pc:spChg chg="mod">
          <ac:chgData name="Ashish Panwar" userId="034c441e-d7a1-4ff7-91a0-9788c6c2a8af" providerId="ADAL" clId="{69BB85B0-0A69-4F9B-A192-05C25950A48D}" dt="2021-04-08T09:14:59.083" v="1392" actId="165"/>
          <ac:spMkLst>
            <pc:docMk/>
            <pc:sldMk cId="3687670104" sldId="289"/>
            <ac:spMk id="84" creationId="{030E56D2-94DA-4F08-ABCB-80093BE0AEDB}"/>
          </ac:spMkLst>
        </pc:spChg>
        <pc:spChg chg="mod">
          <ac:chgData name="Ashish Panwar" userId="034c441e-d7a1-4ff7-91a0-9788c6c2a8af" providerId="ADAL" clId="{69BB85B0-0A69-4F9B-A192-05C25950A48D}" dt="2021-04-08T09:14:59.083" v="1392" actId="165"/>
          <ac:spMkLst>
            <pc:docMk/>
            <pc:sldMk cId="3687670104" sldId="289"/>
            <ac:spMk id="86" creationId="{D9C8F973-C847-4EC9-974C-AE83AC00EEAE}"/>
          </ac:spMkLst>
        </pc:spChg>
        <pc:spChg chg="mod">
          <ac:chgData name="Ashish Panwar" userId="034c441e-d7a1-4ff7-91a0-9788c6c2a8af" providerId="ADAL" clId="{69BB85B0-0A69-4F9B-A192-05C25950A48D}" dt="2021-04-08T09:14:59.083" v="1392" actId="165"/>
          <ac:spMkLst>
            <pc:docMk/>
            <pc:sldMk cId="3687670104" sldId="289"/>
            <ac:spMk id="87" creationId="{23E7AFD1-E1DC-4CAC-AD29-07DD367648F2}"/>
          </ac:spMkLst>
        </pc:spChg>
        <pc:spChg chg="mod">
          <ac:chgData name="Ashish Panwar" userId="034c441e-d7a1-4ff7-91a0-9788c6c2a8af" providerId="ADAL" clId="{69BB85B0-0A69-4F9B-A192-05C25950A48D}" dt="2021-04-08T09:14:59.083" v="1392" actId="165"/>
          <ac:spMkLst>
            <pc:docMk/>
            <pc:sldMk cId="3687670104" sldId="289"/>
            <ac:spMk id="88" creationId="{2DEB1A99-B2ED-40DA-90A6-E92C244C1D68}"/>
          </ac:spMkLst>
        </pc:spChg>
        <pc:spChg chg="mod">
          <ac:chgData name="Ashish Panwar" userId="034c441e-d7a1-4ff7-91a0-9788c6c2a8af" providerId="ADAL" clId="{69BB85B0-0A69-4F9B-A192-05C25950A48D}" dt="2021-04-08T09:14:59.083" v="1392" actId="165"/>
          <ac:spMkLst>
            <pc:docMk/>
            <pc:sldMk cId="3687670104" sldId="289"/>
            <ac:spMk id="89" creationId="{C8E1D303-F39F-4336-9B5A-967E100F760C}"/>
          </ac:spMkLst>
        </pc:spChg>
        <pc:spChg chg="mod">
          <ac:chgData name="Ashish Panwar" userId="034c441e-d7a1-4ff7-91a0-9788c6c2a8af" providerId="ADAL" clId="{69BB85B0-0A69-4F9B-A192-05C25950A48D}" dt="2021-04-08T09:14:59.083" v="1392" actId="165"/>
          <ac:spMkLst>
            <pc:docMk/>
            <pc:sldMk cId="3687670104" sldId="289"/>
            <ac:spMk id="90" creationId="{814FB37E-B34E-4B09-B3A6-BCACBDB49ECA}"/>
          </ac:spMkLst>
        </pc:spChg>
        <pc:spChg chg="add del mod">
          <ac:chgData name="Ashish Panwar" userId="034c441e-d7a1-4ff7-91a0-9788c6c2a8af" providerId="ADAL" clId="{69BB85B0-0A69-4F9B-A192-05C25950A48D}" dt="2021-04-08T09:03:27.274" v="1075" actId="478"/>
          <ac:spMkLst>
            <pc:docMk/>
            <pc:sldMk cId="3687670104" sldId="289"/>
            <ac:spMk id="92" creationId="{2333A69E-2999-4233-B2B2-0162CFCECFFA}"/>
          </ac:spMkLst>
        </pc:spChg>
        <pc:spChg chg="add del mod">
          <ac:chgData name="Ashish Panwar" userId="034c441e-d7a1-4ff7-91a0-9788c6c2a8af" providerId="ADAL" clId="{69BB85B0-0A69-4F9B-A192-05C25950A48D}" dt="2021-04-08T09:04:15.098" v="1141" actId="478"/>
          <ac:spMkLst>
            <pc:docMk/>
            <pc:sldMk cId="3687670104" sldId="289"/>
            <ac:spMk id="93" creationId="{7F1C1D4B-B939-4052-A9BB-8E6A991BD8E3}"/>
          </ac:spMkLst>
        </pc:spChg>
        <pc:spChg chg="mod">
          <ac:chgData name="Ashish Panwar" userId="034c441e-d7a1-4ff7-91a0-9788c6c2a8af" providerId="ADAL" clId="{69BB85B0-0A69-4F9B-A192-05C25950A48D}" dt="2021-04-08T09:03:31.911" v="1076"/>
          <ac:spMkLst>
            <pc:docMk/>
            <pc:sldMk cId="3687670104" sldId="289"/>
            <ac:spMk id="97" creationId="{39F2C12B-DBDE-4152-B63A-6545F875B5F0}"/>
          </ac:spMkLst>
        </pc:spChg>
        <pc:spChg chg="mod">
          <ac:chgData name="Ashish Panwar" userId="034c441e-d7a1-4ff7-91a0-9788c6c2a8af" providerId="ADAL" clId="{69BB85B0-0A69-4F9B-A192-05C25950A48D}" dt="2021-04-08T09:03:31.911" v="1076"/>
          <ac:spMkLst>
            <pc:docMk/>
            <pc:sldMk cId="3687670104" sldId="289"/>
            <ac:spMk id="98" creationId="{B685EAE7-323A-4C3F-8B98-C359200D37E7}"/>
          </ac:spMkLst>
        </pc:spChg>
        <pc:spChg chg="mod">
          <ac:chgData name="Ashish Panwar" userId="034c441e-d7a1-4ff7-91a0-9788c6c2a8af" providerId="ADAL" clId="{69BB85B0-0A69-4F9B-A192-05C25950A48D}" dt="2021-04-08T09:03:31.911" v="1076"/>
          <ac:spMkLst>
            <pc:docMk/>
            <pc:sldMk cId="3687670104" sldId="289"/>
            <ac:spMk id="99" creationId="{0A312DCB-F992-4FD4-9E21-0E59442226C3}"/>
          </ac:spMkLst>
        </pc:spChg>
        <pc:spChg chg="mod">
          <ac:chgData name="Ashish Panwar" userId="034c441e-d7a1-4ff7-91a0-9788c6c2a8af" providerId="ADAL" clId="{69BB85B0-0A69-4F9B-A192-05C25950A48D}" dt="2021-04-08T09:03:31.911" v="1076"/>
          <ac:spMkLst>
            <pc:docMk/>
            <pc:sldMk cId="3687670104" sldId="289"/>
            <ac:spMk id="100" creationId="{E4F4BDB6-699F-4B95-B986-B11504EDC3DD}"/>
          </ac:spMkLst>
        </pc:spChg>
        <pc:spChg chg="mod">
          <ac:chgData name="Ashish Panwar" userId="034c441e-d7a1-4ff7-91a0-9788c6c2a8af" providerId="ADAL" clId="{69BB85B0-0A69-4F9B-A192-05C25950A48D}" dt="2021-04-08T09:03:31.911" v="1076"/>
          <ac:spMkLst>
            <pc:docMk/>
            <pc:sldMk cId="3687670104" sldId="289"/>
            <ac:spMk id="101" creationId="{6BA5A6F8-FB8D-4571-9A7D-BAFD26C2CECA}"/>
          </ac:spMkLst>
        </pc:spChg>
        <pc:spChg chg="mod">
          <ac:chgData name="Ashish Panwar" userId="034c441e-d7a1-4ff7-91a0-9788c6c2a8af" providerId="ADAL" clId="{69BB85B0-0A69-4F9B-A192-05C25950A48D}" dt="2021-04-08T09:03:31.911" v="1076"/>
          <ac:spMkLst>
            <pc:docMk/>
            <pc:sldMk cId="3687670104" sldId="289"/>
            <ac:spMk id="102" creationId="{6785564E-E171-401E-83B0-D8BBF0C7137D}"/>
          </ac:spMkLst>
        </pc:spChg>
        <pc:spChg chg="mod">
          <ac:chgData name="Ashish Panwar" userId="034c441e-d7a1-4ff7-91a0-9788c6c2a8af" providerId="ADAL" clId="{69BB85B0-0A69-4F9B-A192-05C25950A48D}" dt="2021-04-08T09:03:31.911" v="1076"/>
          <ac:spMkLst>
            <pc:docMk/>
            <pc:sldMk cId="3687670104" sldId="289"/>
            <ac:spMk id="103" creationId="{41A8236B-68DA-4A61-9ADF-F9FC6AF8BCB8}"/>
          </ac:spMkLst>
        </pc:spChg>
        <pc:spChg chg="mod">
          <ac:chgData name="Ashish Panwar" userId="034c441e-d7a1-4ff7-91a0-9788c6c2a8af" providerId="ADAL" clId="{69BB85B0-0A69-4F9B-A192-05C25950A48D}" dt="2021-04-08T09:03:31.911" v="1076"/>
          <ac:spMkLst>
            <pc:docMk/>
            <pc:sldMk cId="3687670104" sldId="289"/>
            <ac:spMk id="104" creationId="{85876372-C5ED-40C5-AC34-8B27F15E270D}"/>
          </ac:spMkLst>
        </pc:spChg>
        <pc:spChg chg="mod">
          <ac:chgData name="Ashish Panwar" userId="034c441e-d7a1-4ff7-91a0-9788c6c2a8af" providerId="ADAL" clId="{69BB85B0-0A69-4F9B-A192-05C25950A48D}" dt="2021-04-08T09:03:31.911" v="1076"/>
          <ac:spMkLst>
            <pc:docMk/>
            <pc:sldMk cId="3687670104" sldId="289"/>
            <ac:spMk id="105" creationId="{360ECE33-6C78-4FAF-B296-1D40291E86FE}"/>
          </ac:spMkLst>
        </pc:spChg>
        <pc:spChg chg="mod">
          <ac:chgData name="Ashish Panwar" userId="034c441e-d7a1-4ff7-91a0-9788c6c2a8af" providerId="ADAL" clId="{69BB85B0-0A69-4F9B-A192-05C25950A48D}" dt="2021-04-08T09:03:31.911" v="1076"/>
          <ac:spMkLst>
            <pc:docMk/>
            <pc:sldMk cId="3687670104" sldId="289"/>
            <ac:spMk id="106" creationId="{87D75627-A862-45CA-BA2C-08F0A09190F9}"/>
          </ac:spMkLst>
        </pc:spChg>
        <pc:spChg chg="mod">
          <ac:chgData name="Ashish Panwar" userId="034c441e-d7a1-4ff7-91a0-9788c6c2a8af" providerId="ADAL" clId="{69BB85B0-0A69-4F9B-A192-05C25950A48D}" dt="2021-04-08T09:03:31.911" v="1076"/>
          <ac:spMkLst>
            <pc:docMk/>
            <pc:sldMk cId="3687670104" sldId="289"/>
            <ac:spMk id="108" creationId="{DC709D7F-EFB2-46E4-80B8-429B14B5CE25}"/>
          </ac:spMkLst>
        </pc:spChg>
        <pc:spChg chg="mod">
          <ac:chgData name="Ashish Panwar" userId="034c441e-d7a1-4ff7-91a0-9788c6c2a8af" providerId="ADAL" clId="{69BB85B0-0A69-4F9B-A192-05C25950A48D}" dt="2021-04-08T09:03:31.911" v="1076"/>
          <ac:spMkLst>
            <pc:docMk/>
            <pc:sldMk cId="3687670104" sldId="289"/>
            <ac:spMk id="109" creationId="{96F4E94E-DC10-4589-8126-D00A558B06C3}"/>
          </ac:spMkLst>
        </pc:spChg>
        <pc:spChg chg="mod">
          <ac:chgData name="Ashish Panwar" userId="034c441e-d7a1-4ff7-91a0-9788c6c2a8af" providerId="ADAL" clId="{69BB85B0-0A69-4F9B-A192-05C25950A48D}" dt="2021-04-08T09:03:31.911" v="1076"/>
          <ac:spMkLst>
            <pc:docMk/>
            <pc:sldMk cId="3687670104" sldId="289"/>
            <ac:spMk id="110" creationId="{0A4139DB-0A41-4283-AA90-78EC4A6E5525}"/>
          </ac:spMkLst>
        </pc:spChg>
        <pc:spChg chg="mod">
          <ac:chgData name="Ashish Panwar" userId="034c441e-d7a1-4ff7-91a0-9788c6c2a8af" providerId="ADAL" clId="{69BB85B0-0A69-4F9B-A192-05C25950A48D}" dt="2021-04-08T09:03:31.911" v="1076"/>
          <ac:spMkLst>
            <pc:docMk/>
            <pc:sldMk cId="3687670104" sldId="289"/>
            <ac:spMk id="111" creationId="{82221133-22AE-4871-BA87-32DE5905D524}"/>
          </ac:spMkLst>
        </pc:spChg>
        <pc:spChg chg="mod">
          <ac:chgData name="Ashish Panwar" userId="034c441e-d7a1-4ff7-91a0-9788c6c2a8af" providerId="ADAL" clId="{69BB85B0-0A69-4F9B-A192-05C25950A48D}" dt="2021-04-08T09:03:31.911" v="1076"/>
          <ac:spMkLst>
            <pc:docMk/>
            <pc:sldMk cId="3687670104" sldId="289"/>
            <ac:spMk id="112" creationId="{A7096DA1-28A5-4BE9-9715-E449DE71FDB5}"/>
          </ac:spMkLst>
        </pc:spChg>
        <pc:spChg chg="mod">
          <ac:chgData name="Ashish Panwar" userId="034c441e-d7a1-4ff7-91a0-9788c6c2a8af" providerId="ADAL" clId="{69BB85B0-0A69-4F9B-A192-05C25950A48D}" dt="2021-04-08T09:03:31.911" v="1076"/>
          <ac:spMkLst>
            <pc:docMk/>
            <pc:sldMk cId="3687670104" sldId="289"/>
            <ac:spMk id="114" creationId="{6B5024FE-5507-4C24-A94E-FD4FFCF6824C}"/>
          </ac:spMkLst>
        </pc:spChg>
        <pc:spChg chg="mod">
          <ac:chgData name="Ashish Panwar" userId="034c441e-d7a1-4ff7-91a0-9788c6c2a8af" providerId="ADAL" clId="{69BB85B0-0A69-4F9B-A192-05C25950A48D}" dt="2021-04-08T09:03:31.911" v="1076"/>
          <ac:spMkLst>
            <pc:docMk/>
            <pc:sldMk cId="3687670104" sldId="289"/>
            <ac:spMk id="115" creationId="{2FB7B089-5FE9-4E25-A8B1-01EE0A50FC38}"/>
          </ac:spMkLst>
        </pc:spChg>
        <pc:spChg chg="mod">
          <ac:chgData name="Ashish Panwar" userId="034c441e-d7a1-4ff7-91a0-9788c6c2a8af" providerId="ADAL" clId="{69BB85B0-0A69-4F9B-A192-05C25950A48D}" dt="2021-04-08T09:03:31.911" v="1076"/>
          <ac:spMkLst>
            <pc:docMk/>
            <pc:sldMk cId="3687670104" sldId="289"/>
            <ac:spMk id="116" creationId="{D3ADA2BF-00D7-462D-BE4D-710C64E2B757}"/>
          </ac:spMkLst>
        </pc:spChg>
        <pc:spChg chg="mod">
          <ac:chgData name="Ashish Panwar" userId="034c441e-d7a1-4ff7-91a0-9788c6c2a8af" providerId="ADAL" clId="{69BB85B0-0A69-4F9B-A192-05C25950A48D}" dt="2021-04-08T09:03:31.911" v="1076"/>
          <ac:spMkLst>
            <pc:docMk/>
            <pc:sldMk cId="3687670104" sldId="289"/>
            <ac:spMk id="117" creationId="{BB0AF754-D285-47FF-B60B-588560CBE60E}"/>
          </ac:spMkLst>
        </pc:spChg>
        <pc:spChg chg="mod">
          <ac:chgData name="Ashish Panwar" userId="034c441e-d7a1-4ff7-91a0-9788c6c2a8af" providerId="ADAL" clId="{69BB85B0-0A69-4F9B-A192-05C25950A48D}" dt="2021-04-08T09:03:31.911" v="1076"/>
          <ac:spMkLst>
            <pc:docMk/>
            <pc:sldMk cId="3687670104" sldId="289"/>
            <ac:spMk id="118" creationId="{C3303E44-1250-4AE5-93E7-78FA006A7340}"/>
          </ac:spMkLst>
        </pc:spChg>
        <pc:spChg chg="mod">
          <ac:chgData name="Ashish Panwar" userId="034c441e-d7a1-4ff7-91a0-9788c6c2a8af" providerId="ADAL" clId="{69BB85B0-0A69-4F9B-A192-05C25950A48D}" dt="2021-04-08T09:04:17.755" v="1142"/>
          <ac:spMkLst>
            <pc:docMk/>
            <pc:sldMk cId="3687670104" sldId="289"/>
            <ac:spMk id="121" creationId="{2D8851B8-33E6-4D50-B10C-5E05C68414A3}"/>
          </ac:spMkLst>
        </pc:spChg>
        <pc:spChg chg="del">
          <ac:chgData name="Ashish Panwar" userId="034c441e-d7a1-4ff7-91a0-9788c6c2a8af" providerId="ADAL" clId="{69BB85B0-0A69-4F9B-A192-05C25950A48D}" dt="2021-04-08T08:50:28.647" v="860" actId="478"/>
          <ac:spMkLst>
            <pc:docMk/>
            <pc:sldMk cId="3687670104" sldId="289"/>
            <ac:spMk id="122" creationId="{0787F457-4A5B-436E-8869-A6682ACA75B5}"/>
          </ac:spMkLst>
        </pc:spChg>
        <pc:spChg chg="del">
          <ac:chgData name="Ashish Panwar" userId="034c441e-d7a1-4ff7-91a0-9788c6c2a8af" providerId="ADAL" clId="{69BB85B0-0A69-4F9B-A192-05C25950A48D}" dt="2021-04-08T08:49:45.138" v="855" actId="478"/>
          <ac:spMkLst>
            <pc:docMk/>
            <pc:sldMk cId="3687670104" sldId="289"/>
            <ac:spMk id="124" creationId="{ADFD595C-9F71-4BA7-A7A5-EBD315EE0CA2}"/>
          </ac:spMkLst>
        </pc:spChg>
        <pc:spChg chg="del">
          <ac:chgData name="Ashish Panwar" userId="034c441e-d7a1-4ff7-91a0-9788c6c2a8af" providerId="ADAL" clId="{69BB85B0-0A69-4F9B-A192-05C25950A48D}" dt="2021-04-08T08:49:49.530" v="857" actId="478"/>
          <ac:spMkLst>
            <pc:docMk/>
            <pc:sldMk cId="3687670104" sldId="289"/>
            <ac:spMk id="145" creationId="{53DA9095-2BA4-427F-9F3A-A004B03B4784}"/>
          </ac:spMkLst>
        </pc:spChg>
        <pc:spChg chg="del">
          <ac:chgData name="Ashish Panwar" userId="034c441e-d7a1-4ff7-91a0-9788c6c2a8af" providerId="ADAL" clId="{69BB85B0-0A69-4F9B-A192-05C25950A48D}" dt="2021-04-08T08:49:49.530" v="857" actId="478"/>
          <ac:spMkLst>
            <pc:docMk/>
            <pc:sldMk cId="3687670104" sldId="289"/>
            <ac:spMk id="146" creationId="{91E5916E-F3B3-4562-AD0E-9FA6BE34E1D8}"/>
          </ac:spMkLst>
        </pc:spChg>
        <pc:spChg chg="del">
          <ac:chgData name="Ashish Panwar" userId="034c441e-d7a1-4ff7-91a0-9788c6c2a8af" providerId="ADAL" clId="{69BB85B0-0A69-4F9B-A192-05C25950A48D}" dt="2021-04-08T08:49:49.530" v="857" actId="478"/>
          <ac:spMkLst>
            <pc:docMk/>
            <pc:sldMk cId="3687670104" sldId="289"/>
            <ac:spMk id="147" creationId="{1079232A-17B1-48FD-97A8-E426FE003324}"/>
          </ac:spMkLst>
        </pc:spChg>
        <pc:spChg chg="del">
          <ac:chgData name="Ashish Panwar" userId="034c441e-d7a1-4ff7-91a0-9788c6c2a8af" providerId="ADAL" clId="{69BB85B0-0A69-4F9B-A192-05C25950A48D}" dt="2021-04-08T08:49:49.530" v="857" actId="478"/>
          <ac:spMkLst>
            <pc:docMk/>
            <pc:sldMk cId="3687670104" sldId="289"/>
            <ac:spMk id="148" creationId="{7FDF36F8-81BF-499B-8633-3F4966DBF1D5}"/>
          </ac:spMkLst>
        </pc:spChg>
        <pc:spChg chg="del">
          <ac:chgData name="Ashish Panwar" userId="034c441e-d7a1-4ff7-91a0-9788c6c2a8af" providerId="ADAL" clId="{69BB85B0-0A69-4F9B-A192-05C25950A48D}" dt="2021-04-08T08:49:49.530" v="857" actId="478"/>
          <ac:spMkLst>
            <pc:docMk/>
            <pc:sldMk cId="3687670104" sldId="289"/>
            <ac:spMk id="170" creationId="{41C13EE7-E9BC-43DA-A952-2524CE1522A2}"/>
          </ac:spMkLst>
        </pc:spChg>
        <pc:spChg chg="del">
          <ac:chgData name="Ashish Panwar" userId="034c441e-d7a1-4ff7-91a0-9788c6c2a8af" providerId="ADAL" clId="{69BB85B0-0A69-4F9B-A192-05C25950A48D}" dt="2021-04-08T08:49:49.530" v="857" actId="478"/>
          <ac:spMkLst>
            <pc:docMk/>
            <pc:sldMk cId="3687670104" sldId="289"/>
            <ac:spMk id="171" creationId="{D1EFF508-BA86-4CB7-8CEA-8E01D42D03B5}"/>
          </ac:spMkLst>
        </pc:spChg>
        <pc:spChg chg="del">
          <ac:chgData name="Ashish Panwar" userId="034c441e-d7a1-4ff7-91a0-9788c6c2a8af" providerId="ADAL" clId="{69BB85B0-0A69-4F9B-A192-05C25950A48D}" dt="2021-04-08T08:49:49.530" v="857" actId="478"/>
          <ac:spMkLst>
            <pc:docMk/>
            <pc:sldMk cId="3687670104" sldId="289"/>
            <ac:spMk id="172" creationId="{BEF41F3D-D314-4A5B-BCAD-FD8983D8BF06}"/>
          </ac:spMkLst>
        </pc:spChg>
        <pc:spChg chg="del">
          <ac:chgData name="Ashish Panwar" userId="034c441e-d7a1-4ff7-91a0-9788c6c2a8af" providerId="ADAL" clId="{69BB85B0-0A69-4F9B-A192-05C25950A48D}" dt="2021-04-08T08:49:49.530" v="857" actId="478"/>
          <ac:spMkLst>
            <pc:docMk/>
            <pc:sldMk cId="3687670104" sldId="289"/>
            <ac:spMk id="173" creationId="{F4CB34EF-0C5D-4280-9FC7-7853D87B6D76}"/>
          </ac:spMkLst>
        </pc:spChg>
        <pc:spChg chg="del">
          <ac:chgData name="Ashish Panwar" userId="034c441e-d7a1-4ff7-91a0-9788c6c2a8af" providerId="ADAL" clId="{69BB85B0-0A69-4F9B-A192-05C25950A48D}" dt="2021-04-08T08:49:49.530" v="857" actId="478"/>
          <ac:spMkLst>
            <pc:docMk/>
            <pc:sldMk cId="3687670104" sldId="289"/>
            <ac:spMk id="174" creationId="{463BE862-1269-4DFF-97C3-4682C0C05467}"/>
          </ac:spMkLst>
        </pc:spChg>
        <pc:spChg chg="del">
          <ac:chgData name="Ashish Panwar" userId="034c441e-d7a1-4ff7-91a0-9788c6c2a8af" providerId="ADAL" clId="{69BB85B0-0A69-4F9B-A192-05C25950A48D}" dt="2021-04-08T08:49:49.530" v="857" actId="478"/>
          <ac:spMkLst>
            <pc:docMk/>
            <pc:sldMk cId="3687670104" sldId="289"/>
            <ac:spMk id="175" creationId="{89A62BAB-4567-4675-86D6-8D5B92D0B575}"/>
          </ac:spMkLst>
        </pc:spChg>
        <pc:spChg chg="del">
          <ac:chgData name="Ashish Panwar" userId="034c441e-d7a1-4ff7-91a0-9788c6c2a8af" providerId="ADAL" clId="{69BB85B0-0A69-4F9B-A192-05C25950A48D}" dt="2021-04-08T08:49:49.530" v="857" actId="478"/>
          <ac:spMkLst>
            <pc:docMk/>
            <pc:sldMk cId="3687670104" sldId="289"/>
            <ac:spMk id="176" creationId="{9EBA7557-0840-4B64-802D-E2AF4E2D3838}"/>
          </ac:spMkLst>
        </pc:spChg>
        <pc:spChg chg="del">
          <ac:chgData name="Ashish Panwar" userId="034c441e-d7a1-4ff7-91a0-9788c6c2a8af" providerId="ADAL" clId="{69BB85B0-0A69-4F9B-A192-05C25950A48D}" dt="2021-04-08T08:49:49.530" v="857" actId="478"/>
          <ac:spMkLst>
            <pc:docMk/>
            <pc:sldMk cId="3687670104" sldId="289"/>
            <ac:spMk id="177" creationId="{1AAD92E6-BD72-48C3-ABE4-1F828DE5B2C5}"/>
          </ac:spMkLst>
        </pc:spChg>
        <pc:spChg chg="del">
          <ac:chgData name="Ashish Panwar" userId="034c441e-d7a1-4ff7-91a0-9788c6c2a8af" providerId="ADAL" clId="{69BB85B0-0A69-4F9B-A192-05C25950A48D}" dt="2021-04-08T08:49:47.113" v="856" actId="478"/>
          <ac:spMkLst>
            <pc:docMk/>
            <pc:sldMk cId="3687670104" sldId="289"/>
            <ac:spMk id="178" creationId="{C060F855-749B-4173-8DBF-D4001F33F5F3}"/>
          </ac:spMkLst>
        </pc:spChg>
        <pc:spChg chg="mod">
          <ac:chgData name="Ashish Panwar" userId="034c441e-d7a1-4ff7-91a0-9788c6c2a8af" providerId="ADAL" clId="{69BB85B0-0A69-4F9B-A192-05C25950A48D}" dt="2021-04-08T09:04:17.755" v="1142"/>
          <ac:spMkLst>
            <pc:docMk/>
            <pc:sldMk cId="3687670104" sldId="289"/>
            <ac:spMk id="180" creationId="{FB2ABF02-8419-4EDD-AEDB-F85CC8FD601B}"/>
          </ac:spMkLst>
        </pc:spChg>
        <pc:spChg chg="mod">
          <ac:chgData name="Ashish Panwar" userId="034c441e-d7a1-4ff7-91a0-9788c6c2a8af" providerId="ADAL" clId="{69BB85B0-0A69-4F9B-A192-05C25950A48D}" dt="2021-04-08T09:04:17.755" v="1142"/>
          <ac:spMkLst>
            <pc:docMk/>
            <pc:sldMk cId="3687670104" sldId="289"/>
            <ac:spMk id="181" creationId="{1EDB2F72-9545-499C-BDE6-CE59EA5D0CE9}"/>
          </ac:spMkLst>
        </pc:spChg>
        <pc:spChg chg="mod">
          <ac:chgData name="Ashish Panwar" userId="034c441e-d7a1-4ff7-91a0-9788c6c2a8af" providerId="ADAL" clId="{69BB85B0-0A69-4F9B-A192-05C25950A48D}" dt="2021-04-08T09:04:17.755" v="1142"/>
          <ac:spMkLst>
            <pc:docMk/>
            <pc:sldMk cId="3687670104" sldId="289"/>
            <ac:spMk id="182" creationId="{F2FF443A-7982-4E0A-94D5-8012918DD4C6}"/>
          </ac:spMkLst>
        </pc:spChg>
        <pc:spChg chg="mod">
          <ac:chgData name="Ashish Panwar" userId="034c441e-d7a1-4ff7-91a0-9788c6c2a8af" providerId="ADAL" clId="{69BB85B0-0A69-4F9B-A192-05C25950A48D}" dt="2021-04-08T09:04:17.755" v="1142"/>
          <ac:spMkLst>
            <pc:docMk/>
            <pc:sldMk cId="3687670104" sldId="289"/>
            <ac:spMk id="183" creationId="{DA6EE1FF-A09D-40E6-90E2-24A92E446CCC}"/>
          </ac:spMkLst>
        </pc:spChg>
        <pc:spChg chg="mod">
          <ac:chgData name="Ashish Panwar" userId="034c441e-d7a1-4ff7-91a0-9788c6c2a8af" providerId="ADAL" clId="{69BB85B0-0A69-4F9B-A192-05C25950A48D}" dt="2021-04-08T09:04:17.755" v="1142"/>
          <ac:spMkLst>
            <pc:docMk/>
            <pc:sldMk cId="3687670104" sldId="289"/>
            <ac:spMk id="184" creationId="{3DEE8A48-C4E8-4B17-A47B-8EA9D176BADF}"/>
          </ac:spMkLst>
        </pc:spChg>
        <pc:spChg chg="mod">
          <ac:chgData name="Ashish Panwar" userId="034c441e-d7a1-4ff7-91a0-9788c6c2a8af" providerId="ADAL" clId="{69BB85B0-0A69-4F9B-A192-05C25950A48D}" dt="2021-04-08T09:04:17.755" v="1142"/>
          <ac:spMkLst>
            <pc:docMk/>
            <pc:sldMk cId="3687670104" sldId="289"/>
            <ac:spMk id="185" creationId="{5D9A6AEF-ED05-4227-8FE9-3F3A2E8B254A}"/>
          </ac:spMkLst>
        </pc:spChg>
        <pc:spChg chg="mod">
          <ac:chgData name="Ashish Panwar" userId="034c441e-d7a1-4ff7-91a0-9788c6c2a8af" providerId="ADAL" clId="{69BB85B0-0A69-4F9B-A192-05C25950A48D}" dt="2021-04-08T09:04:17.755" v="1142"/>
          <ac:spMkLst>
            <pc:docMk/>
            <pc:sldMk cId="3687670104" sldId="289"/>
            <ac:spMk id="186" creationId="{D6E637E8-6832-468F-92A2-3EF53A979D01}"/>
          </ac:spMkLst>
        </pc:spChg>
        <pc:spChg chg="mod">
          <ac:chgData name="Ashish Panwar" userId="034c441e-d7a1-4ff7-91a0-9788c6c2a8af" providerId="ADAL" clId="{69BB85B0-0A69-4F9B-A192-05C25950A48D}" dt="2021-04-08T09:04:17.755" v="1142"/>
          <ac:spMkLst>
            <pc:docMk/>
            <pc:sldMk cId="3687670104" sldId="289"/>
            <ac:spMk id="187" creationId="{1C48DA92-F0DA-4E32-8877-538E806048F7}"/>
          </ac:spMkLst>
        </pc:spChg>
        <pc:spChg chg="mod">
          <ac:chgData name="Ashish Panwar" userId="034c441e-d7a1-4ff7-91a0-9788c6c2a8af" providerId="ADAL" clId="{69BB85B0-0A69-4F9B-A192-05C25950A48D}" dt="2021-04-08T09:04:17.755" v="1142"/>
          <ac:spMkLst>
            <pc:docMk/>
            <pc:sldMk cId="3687670104" sldId="289"/>
            <ac:spMk id="188" creationId="{C3FF09E3-75E7-417C-9899-E67F64701F59}"/>
          </ac:spMkLst>
        </pc:spChg>
        <pc:spChg chg="mod">
          <ac:chgData name="Ashish Panwar" userId="034c441e-d7a1-4ff7-91a0-9788c6c2a8af" providerId="ADAL" clId="{69BB85B0-0A69-4F9B-A192-05C25950A48D}" dt="2021-04-08T09:04:17.755" v="1142"/>
          <ac:spMkLst>
            <pc:docMk/>
            <pc:sldMk cId="3687670104" sldId="289"/>
            <ac:spMk id="189" creationId="{95D29626-0594-4EFA-99F4-7E30408B019C}"/>
          </ac:spMkLst>
        </pc:spChg>
        <pc:spChg chg="mod">
          <ac:chgData name="Ashish Panwar" userId="034c441e-d7a1-4ff7-91a0-9788c6c2a8af" providerId="ADAL" clId="{69BB85B0-0A69-4F9B-A192-05C25950A48D}" dt="2021-04-08T09:04:17.755" v="1142"/>
          <ac:spMkLst>
            <pc:docMk/>
            <pc:sldMk cId="3687670104" sldId="289"/>
            <ac:spMk id="192" creationId="{29290B1C-B492-4C02-A201-D8623C27B676}"/>
          </ac:spMkLst>
        </pc:spChg>
        <pc:spChg chg="mod">
          <ac:chgData name="Ashish Panwar" userId="034c441e-d7a1-4ff7-91a0-9788c6c2a8af" providerId="ADAL" clId="{69BB85B0-0A69-4F9B-A192-05C25950A48D}" dt="2021-04-08T09:04:17.755" v="1142"/>
          <ac:spMkLst>
            <pc:docMk/>
            <pc:sldMk cId="3687670104" sldId="289"/>
            <ac:spMk id="193" creationId="{A0198254-08C8-4709-AE85-C5F78D7420AF}"/>
          </ac:spMkLst>
        </pc:spChg>
        <pc:spChg chg="mod">
          <ac:chgData name="Ashish Panwar" userId="034c441e-d7a1-4ff7-91a0-9788c6c2a8af" providerId="ADAL" clId="{69BB85B0-0A69-4F9B-A192-05C25950A48D}" dt="2021-04-08T09:04:17.755" v="1142"/>
          <ac:spMkLst>
            <pc:docMk/>
            <pc:sldMk cId="3687670104" sldId="289"/>
            <ac:spMk id="194" creationId="{26E0F49D-D29D-413A-99EE-E31806A3B551}"/>
          </ac:spMkLst>
        </pc:spChg>
        <pc:spChg chg="mod">
          <ac:chgData name="Ashish Panwar" userId="034c441e-d7a1-4ff7-91a0-9788c6c2a8af" providerId="ADAL" clId="{69BB85B0-0A69-4F9B-A192-05C25950A48D}" dt="2021-04-08T09:04:17.755" v="1142"/>
          <ac:spMkLst>
            <pc:docMk/>
            <pc:sldMk cId="3687670104" sldId="289"/>
            <ac:spMk id="195" creationId="{D166A688-8E84-41B9-AAE2-A937711F9656}"/>
          </ac:spMkLst>
        </pc:spChg>
        <pc:spChg chg="mod">
          <ac:chgData name="Ashish Panwar" userId="034c441e-d7a1-4ff7-91a0-9788c6c2a8af" providerId="ADAL" clId="{69BB85B0-0A69-4F9B-A192-05C25950A48D}" dt="2021-04-08T09:04:17.755" v="1142"/>
          <ac:spMkLst>
            <pc:docMk/>
            <pc:sldMk cId="3687670104" sldId="289"/>
            <ac:spMk id="196" creationId="{683B6B7B-DDF1-42A5-81C5-2CF0A700BAF4}"/>
          </ac:spMkLst>
        </pc:spChg>
        <pc:spChg chg="mod">
          <ac:chgData name="Ashish Panwar" userId="034c441e-d7a1-4ff7-91a0-9788c6c2a8af" providerId="ADAL" clId="{69BB85B0-0A69-4F9B-A192-05C25950A48D}" dt="2021-04-08T09:04:17.755" v="1142"/>
          <ac:spMkLst>
            <pc:docMk/>
            <pc:sldMk cId="3687670104" sldId="289"/>
            <ac:spMk id="197" creationId="{53F2927B-390D-4CAA-9A29-469AE9265E98}"/>
          </ac:spMkLst>
        </pc:spChg>
        <pc:spChg chg="mod">
          <ac:chgData name="Ashish Panwar" userId="034c441e-d7a1-4ff7-91a0-9788c6c2a8af" providerId="ADAL" clId="{69BB85B0-0A69-4F9B-A192-05C25950A48D}" dt="2021-04-08T09:04:17.755" v="1142"/>
          <ac:spMkLst>
            <pc:docMk/>
            <pc:sldMk cId="3687670104" sldId="289"/>
            <ac:spMk id="198" creationId="{1BC57CAB-EEF9-4227-B251-2ACDA472A82B}"/>
          </ac:spMkLst>
        </pc:spChg>
        <pc:spChg chg="mod">
          <ac:chgData name="Ashish Panwar" userId="034c441e-d7a1-4ff7-91a0-9788c6c2a8af" providerId="ADAL" clId="{69BB85B0-0A69-4F9B-A192-05C25950A48D}" dt="2021-04-08T09:04:17.755" v="1142"/>
          <ac:spMkLst>
            <pc:docMk/>
            <pc:sldMk cId="3687670104" sldId="289"/>
            <ac:spMk id="199" creationId="{24DD59BC-D382-42B4-B9FA-05661154763A}"/>
          </ac:spMkLst>
        </pc:spChg>
        <pc:spChg chg="mod">
          <ac:chgData name="Ashish Panwar" userId="034c441e-d7a1-4ff7-91a0-9788c6c2a8af" providerId="ADAL" clId="{69BB85B0-0A69-4F9B-A192-05C25950A48D}" dt="2021-04-08T09:04:17.755" v="1142"/>
          <ac:spMkLst>
            <pc:docMk/>
            <pc:sldMk cId="3687670104" sldId="289"/>
            <ac:spMk id="200" creationId="{7A2D216E-E523-43A3-AE28-6712AA7E4653}"/>
          </ac:spMkLst>
        </pc:spChg>
        <pc:spChg chg="mod">
          <ac:chgData name="Ashish Panwar" userId="034c441e-d7a1-4ff7-91a0-9788c6c2a8af" providerId="ADAL" clId="{69BB85B0-0A69-4F9B-A192-05C25950A48D}" dt="2021-04-08T09:04:17.755" v="1142"/>
          <ac:spMkLst>
            <pc:docMk/>
            <pc:sldMk cId="3687670104" sldId="289"/>
            <ac:spMk id="201" creationId="{CE4718F4-40B5-4A63-B109-BA9F6C45C9BC}"/>
          </ac:spMkLst>
        </pc:spChg>
        <pc:spChg chg="add mod">
          <ac:chgData name="Ashish Panwar" userId="034c441e-d7a1-4ff7-91a0-9788c6c2a8af" providerId="ADAL" clId="{69BB85B0-0A69-4F9B-A192-05C25950A48D}" dt="2021-04-08T09:27:05.844" v="1509" actId="1076"/>
          <ac:spMkLst>
            <pc:docMk/>
            <pc:sldMk cId="3687670104" sldId="289"/>
            <ac:spMk id="202" creationId="{3F89EFB2-CF83-449E-9B97-C17B949EB989}"/>
          </ac:spMkLst>
        </pc:spChg>
        <pc:spChg chg="add del mod">
          <ac:chgData name="Ashish Panwar" userId="034c441e-d7a1-4ff7-91a0-9788c6c2a8af" providerId="ADAL" clId="{69BB85B0-0A69-4F9B-A192-05C25950A48D}" dt="2021-04-08T09:15:39.646" v="1402" actId="478"/>
          <ac:spMkLst>
            <pc:docMk/>
            <pc:sldMk cId="3687670104" sldId="289"/>
            <ac:spMk id="203" creationId="{CD0E5F8B-3A05-4049-95B9-1D38DB81819C}"/>
          </ac:spMkLst>
        </pc:spChg>
        <pc:spChg chg="add mod">
          <ac:chgData name="Ashish Panwar" userId="034c441e-d7a1-4ff7-91a0-9788c6c2a8af" providerId="ADAL" clId="{69BB85B0-0A69-4F9B-A192-05C25950A48D}" dt="2021-04-08T09:22:47.821" v="1493" actId="1035"/>
          <ac:spMkLst>
            <pc:docMk/>
            <pc:sldMk cId="3687670104" sldId="289"/>
            <ac:spMk id="222" creationId="{39D27635-0AED-4F2A-831D-89E3EF9AFE7B}"/>
          </ac:spMkLst>
        </pc:spChg>
        <pc:spChg chg="add del mod">
          <ac:chgData name="Ashish Panwar" userId="034c441e-d7a1-4ff7-91a0-9788c6c2a8af" providerId="ADAL" clId="{69BB85B0-0A69-4F9B-A192-05C25950A48D}" dt="2021-04-08T09:09:02.283" v="1263" actId="478"/>
          <ac:spMkLst>
            <pc:docMk/>
            <pc:sldMk cId="3687670104" sldId="289"/>
            <ac:spMk id="223" creationId="{6069E0C0-3B2D-419A-A646-ABBA4FC0C7C2}"/>
          </ac:spMkLst>
        </pc:spChg>
        <pc:spChg chg="add del mod">
          <ac:chgData name="Ashish Panwar" userId="034c441e-d7a1-4ff7-91a0-9788c6c2a8af" providerId="ADAL" clId="{69BB85B0-0A69-4F9B-A192-05C25950A48D}" dt="2021-04-08T09:09:03.455" v="1264" actId="478"/>
          <ac:spMkLst>
            <pc:docMk/>
            <pc:sldMk cId="3687670104" sldId="289"/>
            <ac:spMk id="224" creationId="{8A390330-3771-4CBF-AF7D-0B274747A26D}"/>
          </ac:spMkLst>
        </pc:spChg>
        <pc:spChg chg="add del mod">
          <ac:chgData name="Ashish Panwar" userId="034c441e-d7a1-4ff7-91a0-9788c6c2a8af" providerId="ADAL" clId="{69BB85B0-0A69-4F9B-A192-05C25950A48D}" dt="2021-04-08T09:08:56.589" v="1260" actId="478"/>
          <ac:spMkLst>
            <pc:docMk/>
            <pc:sldMk cId="3687670104" sldId="289"/>
            <ac:spMk id="225" creationId="{5EDF2B78-85A7-46DC-9327-06FCE8C2D7CC}"/>
          </ac:spMkLst>
        </pc:spChg>
        <pc:spChg chg="add del mod">
          <ac:chgData name="Ashish Panwar" userId="034c441e-d7a1-4ff7-91a0-9788c6c2a8af" providerId="ADAL" clId="{69BB85B0-0A69-4F9B-A192-05C25950A48D}" dt="2021-04-08T09:08:56.589" v="1260" actId="478"/>
          <ac:spMkLst>
            <pc:docMk/>
            <pc:sldMk cId="3687670104" sldId="289"/>
            <ac:spMk id="226" creationId="{B358D6A5-3E09-4004-BFA8-C5C439DE22EF}"/>
          </ac:spMkLst>
        </pc:spChg>
        <pc:spChg chg="add mod">
          <ac:chgData name="Ashish Panwar" userId="034c441e-d7a1-4ff7-91a0-9788c6c2a8af" providerId="ADAL" clId="{69BB85B0-0A69-4F9B-A192-05C25950A48D}" dt="2021-04-08T09:22:47.821" v="1493" actId="1035"/>
          <ac:spMkLst>
            <pc:docMk/>
            <pc:sldMk cId="3687670104" sldId="289"/>
            <ac:spMk id="227" creationId="{C8458C70-06F2-4739-BBEC-B8E132E65BD4}"/>
          </ac:spMkLst>
        </pc:spChg>
        <pc:spChg chg="add mod">
          <ac:chgData name="Ashish Panwar" userId="034c441e-d7a1-4ff7-91a0-9788c6c2a8af" providerId="ADAL" clId="{69BB85B0-0A69-4F9B-A192-05C25950A48D}" dt="2021-04-08T09:22:47.821" v="1493" actId="1035"/>
          <ac:spMkLst>
            <pc:docMk/>
            <pc:sldMk cId="3687670104" sldId="289"/>
            <ac:spMk id="228" creationId="{1C7FE316-D5EF-4A4F-BFC1-5D4A3B86702F}"/>
          </ac:spMkLst>
        </pc:spChg>
        <pc:spChg chg="add mod">
          <ac:chgData name="Ashish Panwar" userId="034c441e-d7a1-4ff7-91a0-9788c6c2a8af" providerId="ADAL" clId="{69BB85B0-0A69-4F9B-A192-05C25950A48D}" dt="2021-04-08T09:22:47.821" v="1493" actId="1035"/>
          <ac:spMkLst>
            <pc:docMk/>
            <pc:sldMk cId="3687670104" sldId="289"/>
            <ac:spMk id="229" creationId="{11447292-0F80-4170-B17B-24DEA301339C}"/>
          </ac:spMkLst>
        </pc:spChg>
        <pc:spChg chg="add mod">
          <ac:chgData name="Ashish Panwar" userId="034c441e-d7a1-4ff7-91a0-9788c6c2a8af" providerId="ADAL" clId="{69BB85B0-0A69-4F9B-A192-05C25950A48D}" dt="2021-04-08T09:15:50.189" v="1404" actId="1076"/>
          <ac:spMkLst>
            <pc:docMk/>
            <pc:sldMk cId="3687670104" sldId="289"/>
            <ac:spMk id="230" creationId="{B42BECFF-4127-480C-836B-612077002F5D}"/>
          </ac:spMkLst>
        </pc:spChg>
        <pc:spChg chg="mod">
          <ac:chgData name="Ashish Panwar" userId="034c441e-d7a1-4ff7-91a0-9788c6c2a8af" providerId="ADAL" clId="{69BB85B0-0A69-4F9B-A192-05C25950A48D}" dt="2021-04-08T09:24:14.658" v="1504" actId="207"/>
          <ac:spMkLst>
            <pc:docMk/>
            <pc:sldMk cId="3687670104" sldId="289"/>
            <ac:spMk id="234" creationId="{593A403C-3E9A-46BE-89D0-BD9F315C2F28}"/>
          </ac:spMkLst>
        </pc:spChg>
        <pc:spChg chg="mod">
          <ac:chgData name="Ashish Panwar" userId="034c441e-d7a1-4ff7-91a0-9788c6c2a8af" providerId="ADAL" clId="{69BB85B0-0A69-4F9B-A192-05C25950A48D}" dt="2021-04-08T09:15:44.833" v="1403"/>
          <ac:spMkLst>
            <pc:docMk/>
            <pc:sldMk cId="3687670104" sldId="289"/>
            <ac:spMk id="235" creationId="{53043101-8160-4271-B77A-D5DA0BED6200}"/>
          </ac:spMkLst>
        </pc:spChg>
        <pc:spChg chg="mod">
          <ac:chgData name="Ashish Panwar" userId="034c441e-d7a1-4ff7-91a0-9788c6c2a8af" providerId="ADAL" clId="{69BB85B0-0A69-4F9B-A192-05C25950A48D}" dt="2021-04-08T09:28:41.354" v="1520" actId="207"/>
          <ac:spMkLst>
            <pc:docMk/>
            <pc:sldMk cId="3687670104" sldId="289"/>
            <ac:spMk id="236" creationId="{FA995033-2C25-4B47-8716-53FC47BB621B}"/>
          </ac:spMkLst>
        </pc:spChg>
        <pc:spChg chg="mod">
          <ac:chgData name="Ashish Panwar" userId="034c441e-d7a1-4ff7-91a0-9788c6c2a8af" providerId="ADAL" clId="{69BB85B0-0A69-4F9B-A192-05C25950A48D}" dt="2021-04-08T09:28:41.354" v="1520" actId="207"/>
          <ac:spMkLst>
            <pc:docMk/>
            <pc:sldMk cId="3687670104" sldId="289"/>
            <ac:spMk id="237" creationId="{110DBCCC-6C00-4DE5-85A3-DC2062025108}"/>
          </ac:spMkLst>
        </pc:spChg>
        <pc:spChg chg="mod">
          <ac:chgData name="Ashish Panwar" userId="034c441e-d7a1-4ff7-91a0-9788c6c2a8af" providerId="ADAL" clId="{69BB85B0-0A69-4F9B-A192-05C25950A48D}" dt="2021-04-08T09:29:20.310" v="1525" actId="207"/>
          <ac:spMkLst>
            <pc:docMk/>
            <pc:sldMk cId="3687670104" sldId="289"/>
            <ac:spMk id="238" creationId="{1304D2D0-3E53-4E30-9FC5-422DF7089BCB}"/>
          </ac:spMkLst>
        </pc:spChg>
        <pc:spChg chg="mod">
          <ac:chgData name="Ashish Panwar" userId="034c441e-d7a1-4ff7-91a0-9788c6c2a8af" providerId="ADAL" clId="{69BB85B0-0A69-4F9B-A192-05C25950A48D}" dt="2021-04-08T09:23:07.495" v="1494" actId="207"/>
          <ac:spMkLst>
            <pc:docMk/>
            <pc:sldMk cId="3687670104" sldId="289"/>
            <ac:spMk id="239" creationId="{2231A263-5697-44C6-876A-AD3F4FE6E467}"/>
          </ac:spMkLst>
        </pc:spChg>
        <pc:spChg chg="mod">
          <ac:chgData name="Ashish Panwar" userId="034c441e-d7a1-4ff7-91a0-9788c6c2a8af" providerId="ADAL" clId="{69BB85B0-0A69-4F9B-A192-05C25950A48D}" dt="2021-04-08T09:23:07.495" v="1494" actId="207"/>
          <ac:spMkLst>
            <pc:docMk/>
            <pc:sldMk cId="3687670104" sldId="289"/>
            <ac:spMk id="240" creationId="{A1FF8237-614D-4229-A329-3796465A2386}"/>
          </ac:spMkLst>
        </pc:spChg>
        <pc:spChg chg="mod">
          <ac:chgData name="Ashish Panwar" userId="034c441e-d7a1-4ff7-91a0-9788c6c2a8af" providerId="ADAL" clId="{69BB85B0-0A69-4F9B-A192-05C25950A48D}" dt="2021-04-08T09:23:07.495" v="1494" actId="207"/>
          <ac:spMkLst>
            <pc:docMk/>
            <pc:sldMk cId="3687670104" sldId="289"/>
            <ac:spMk id="241" creationId="{EDEE7B7D-355A-4FEC-840F-631ED68CC6EB}"/>
          </ac:spMkLst>
        </pc:spChg>
        <pc:spChg chg="mod">
          <ac:chgData name="Ashish Panwar" userId="034c441e-d7a1-4ff7-91a0-9788c6c2a8af" providerId="ADAL" clId="{69BB85B0-0A69-4F9B-A192-05C25950A48D}" dt="2021-04-08T09:23:14.930" v="1495" actId="207"/>
          <ac:spMkLst>
            <pc:docMk/>
            <pc:sldMk cId="3687670104" sldId="289"/>
            <ac:spMk id="242" creationId="{0E847ADB-74C2-4047-A90E-556ED80EB847}"/>
          </ac:spMkLst>
        </pc:spChg>
        <pc:spChg chg="mod">
          <ac:chgData name="Ashish Panwar" userId="034c441e-d7a1-4ff7-91a0-9788c6c2a8af" providerId="ADAL" clId="{69BB85B0-0A69-4F9B-A192-05C25950A48D}" dt="2021-04-08T09:15:44.833" v="1403"/>
          <ac:spMkLst>
            <pc:docMk/>
            <pc:sldMk cId="3687670104" sldId="289"/>
            <ac:spMk id="243" creationId="{82F32762-6BD4-45E9-B865-B15C2DE2FD64}"/>
          </ac:spMkLst>
        </pc:spChg>
        <pc:spChg chg="add mod">
          <ac:chgData name="Ashish Panwar" userId="034c441e-d7a1-4ff7-91a0-9788c6c2a8af" providerId="ADAL" clId="{69BB85B0-0A69-4F9B-A192-05C25950A48D}" dt="2021-04-08T09:15:54.253" v="1406" actId="1076"/>
          <ac:spMkLst>
            <pc:docMk/>
            <pc:sldMk cId="3687670104" sldId="289"/>
            <ac:spMk id="244" creationId="{F7E0B2C4-42FC-48B1-9F8C-7502B9EC52CB}"/>
          </ac:spMkLst>
        </pc:spChg>
        <pc:spChg chg="mod">
          <ac:chgData name="Ashish Panwar" userId="034c441e-d7a1-4ff7-91a0-9788c6c2a8af" providerId="ADAL" clId="{69BB85B0-0A69-4F9B-A192-05C25950A48D}" dt="2021-04-08T09:52:49.579" v="1530" actId="207"/>
          <ac:spMkLst>
            <pc:docMk/>
            <pc:sldMk cId="3687670104" sldId="289"/>
            <ac:spMk id="248" creationId="{D2F6C42F-C8E0-4A60-B46E-D97A9982AE70}"/>
          </ac:spMkLst>
        </pc:spChg>
        <pc:spChg chg="mod">
          <ac:chgData name="Ashish Panwar" userId="034c441e-d7a1-4ff7-91a0-9788c6c2a8af" providerId="ADAL" clId="{69BB85B0-0A69-4F9B-A192-05C25950A48D}" dt="2021-04-08T09:52:49.579" v="1530" actId="207"/>
          <ac:spMkLst>
            <pc:docMk/>
            <pc:sldMk cId="3687670104" sldId="289"/>
            <ac:spMk id="249" creationId="{12125186-D137-4D05-850F-3C0ABC9D88C3}"/>
          </ac:spMkLst>
        </pc:spChg>
        <pc:spChg chg="mod">
          <ac:chgData name="Ashish Panwar" userId="034c441e-d7a1-4ff7-91a0-9788c6c2a8af" providerId="ADAL" clId="{69BB85B0-0A69-4F9B-A192-05C25950A48D}" dt="2021-04-08T09:52:49.579" v="1530" actId="207"/>
          <ac:spMkLst>
            <pc:docMk/>
            <pc:sldMk cId="3687670104" sldId="289"/>
            <ac:spMk id="250" creationId="{5339A419-7392-49E4-9C0E-E4EF016A5607}"/>
          </ac:spMkLst>
        </pc:spChg>
        <pc:spChg chg="mod">
          <ac:chgData name="Ashish Panwar" userId="034c441e-d7a1-4ff7-91a0-9788c6c2a8af" providerId="ADAL" clId="{69BB85B0-0A69-4F9B-A192-05C25950A48D}" dt="2021-04-08T09:52:49.579" v="1530" actId="207"/>
          <ac:spMkLst>
            <pc:docMk/>
            <pc:sldMk cId="3687670104" sldId="289"/>
            <ac:spMk id="251" creationId="{9E772E82-3067-4E27-87C9-14F78AF3F064}"/>
          </ac:spMkLst>
        </pc:spChg>
        <pc:spChg chg="mod">
          <ac:chgData name="Ashish Panwar" userId="034c441e-d7a1-4ff7-91a0-9788c6c2a8af" providerId="ADAL" clId="{69BB85B0-0A69-4F9B-A192-05C25950A48D}" dt="2021-04-08T09:52:49.579" v="1530" actId="207"/>
          <ac:spMkLst>
            <pc:docMk/>
            <pc:sldMk cId="3687670104" sldId="289"/>
            <ac:spMk id="252" creationId="{CA34E940-35EB-4278-8035-8501066F75EB}"/>
          </ac:spMkLst>
        </pc:spChg>
        <pc:spChg chg="mod">
          <ac:chgData name="Ashish Panwar" userId="034c441e-d7a1-4ff7-91a0-9788c6c2a8af" providerId="ADAL" clId="{69BB85B0-0A69-4F9B-A192-05C25950A48D}" dt="2021-04-08T09:52:49.579" v="1530" actId="207"/>
          <ac:spMkLst>
            <pc:docMk/>
            <pc:sldMk cId="3687670104" sldId="289"/>
            <ac:spMk id="253" creationId="{F1D7A33B-1304-4597-98E7-E7040FE8909E}"/>
          </ac:spMkLst>
        </pc:spChg>
        <pc:spChg chg="mod">
          <ac:chgData name="Ashish Panwar" userId="034c441e-d7a1-4ff7-91a0-9788c6c2a8af" providerId="ADAL" clId="{69BB85B0-0A69-4F9B-A192-05C25950A48D}" dt="2021-04-08T09:15:51.282" v="1405"/>
          <ac:spMkLst>
            <pc:docMk/>
            <pc:sldMk cId="3687670104" sldId="289"/>
            <ac:spMk id="254" creationId="{0F36A5EB-C43D-499B-9200-4240CB0E6F78}"/>
          </ac:spMkLst>
        </pc:spChg>
        <pc:spChg chg="mod">
          <ac:chgData name="Ashish Panwar" userId="034c441e-d7a1-4ff7-91a0-9788c6c2a8af" providerId="ADAL" clId="{69BB85B0-0A69-4F9B-A192-05C25950A48D}" dt="2021-04-08T09:52:49.579" v="1530" actId="207"/>
          <ac:spMkLst>
            <pc:docMk/>
            <pc:sldMk cId="3687670104" sldId="289"/>
            <ac:spMk id="255" creationId="{ED565B95-45A4-45DF-8690-C700577DF16B}"/>
          </ac:spMkLst>
        </pc:spChg>
        <pc:spChg chg="mod">
          <ac:chgData name="Ashish Panwar" userId="034c441e-d7a1-4ff7-91a0-9788c6c2a8af" providerId="ADAL" clId="{69BB85B0-0A69-4F9B-A192-05C25950A48D}" dt="2021-04-08T09:52:49.579" v="1530" actId="207"/>
          <ac:spMkLst>
            <pc:docMk/>
            <pc:sldMk cId="3687670104" sldId="289"/>
            <ac:spMk id="256" creationId="{0A006D11-797B-48C6-913E-8558354F8CEF}"/>
          </ac:spMkLst>
        </pc:spChg>
        <pc:spChg chg="mod">
          <ac:chgData name="Ashish Panwar" userId="034c441e-d7a1-4ff7-91a0-9788c6c2a8af" providerId="ADAL" clId="{69BB85B0-0A69-4F9B-A192-05C25950A48D}" dt="2021-04-08T09:15:51.282" v="1405"/>
          <ac:spMkLst>
            <pc:docMk/>
            <pc:sldMk cId="3687670104" sldId="289"/>
            <ac:spMk id="257" creationId="{F6751995-7DCF-4360-806C-3FB4D5D401D0}"/>
          </ac:spMkLst>
        </pc:spChg>
        <pc:spChg chg="add mod">
          <ac:chgData name="Ashish Panwar" userId="034c441e-d7a1-4ff7-91a0-9788c6c2a8af" providerId="ADAL" clId="{69BB85B0-0A69-4F9B-A192-05C25950A48D}" dt="2021-04-08T09:15:59.092" v="1408" actId="1076"/>
          <ac:spMkLst>
            <pc:docMk/>
            <pc:sldMk cId="3687670104" sldId="289"/>
            <ac:spMk id="258" creationId="{BCC9A87B-177A-47A3-BAF4-F58111A653AF}"/>
          </ac:spMkLst>
        </pc:spChg>
        <pc:spChg chg="mod">
          <ac:chgData name="Ashish Panwar" userId="034c441e-d7a1-4ff7-91a0-9788c6c2a8af" providerId="ADAL" clId="{69BB85B0-0A69-4F9B-A192-05C25950A48D}" dt="2021-04-08T09:54:00.889" v="1537" actId="207"/>
          <ac:spMkLst>
            <pc:docMk/>
            <pc:sldMk cId="3687670104" sldId="289"/>
            <ac:spMk id="262" creationId="{0EA4D98B-76FA-4956-A1F3-73A04876C39C}"/>
          </ac:spMkLst>
        </pc:spChg>
        <pc:spChg chg="mod">
          <ac:chgData name="Ashish Panwar" userId="034c441e-d7a1-4ff7-91a0-9788c6c2a8af" providerId="ADAL" clId="{69BB85B0-0A69-4F9B-A192-05C25950A48D}" dt="2021-04-08T09:54:00.889" v="1537" actId="207"/>
          <ac:spMkLst>
            <pc:docMk/>
            <pc:sldMk cId="3687670104" sldId="289"/>
            <ac:spMk id="263" creationId="{5598B5B8-8B58-4ECC-AF68-3B9A337B1387}"/>
          </ac:spMkLst>
        </pc:spChg>
        <pc:spChg chg="mod">
          <ac:chgData name="Ashish Panwar" userId="034c441e-d7a1-4ff7-91a0-9788c6c2a8af" providerId="ADAL" clId="{69BB85B0-0A69-4F9B-A192-05C25950A48D}" dt="2021-04-08T09:54:00.889" v="1537" actId="207"/>
          <ac:spMkLst>
            <pc:docMk/>
            <pc:sldMk cId="3687670104" sldId="289"/>
            <ac:spMk id="264" creationId="{7EC60C79-86F3-49C4-992C-83FACE62F15A}"/>
          </ac:spMkLst>
        </pc:spChg>
        <pc:spChg chg="mod">
          <ac:chgData name="Ashish Panwar" userId="034c441e-d7a1-4ff7-91a0-9788c6c2a8af" providerId="ADAL" clId="{69BB85B0-0A69-4F9B-A192-05C25950A48D}" dt="2021-04-08T09:54:00.889" v="1537" actId="207"/>
          <ac:spMkLst>
            <pc:docMk/>
            <pc:sldMk cId="3687670104" sldId="289"/>
            <ac:spMk id="265" creationId="{7C58EBE6-4E25-4BD0-B995-EC83136411F8}"/>
          </ac:spMkLst>
        </pc:spChg>
        <pc:spChg chg="mod">
          <ac:chgData name="Ashish Panwar" userId="034c441e-d7a1-4ff7-91a0-9788c6c2a8af" providerId="ADAL" clId="{69BB85B0-0A69-4F9B-A192-05C25950A48D}" dt="2021-04-08T09:54:00.889" v="1537" actId="207"/>
          <ac:spMkLst>
            <pc:docMk/>
            <pc:sldMk cId="3687670104" sldId="289"/>
            <ac:spMk id="266" creationId="{804A8970-F9EE-433F-BF27-4785A948ADC3}"/>
          </ac:spMkLst>
        </pc:spChg>
        <pc:spChg chg="mod">
          <ac:chgData name="Ashish Panwar" userId="034c441e-d7a1-4ff7-91a0-9788c6c2a8af" providerId="ADAL" clId="{69BB85B0-0A69-4F9B-A192-05C25950A48D}" dt="2021-04-08T09:54:00.889" v="1537" actId="207"/>
          <ac:spMkLst>
            <pc:docMk/>
            <pc:sldMk cId="3687670104" sldId="289"/>
            <ac:spMk id="267" creationId="{174CF92F-2FAA-45A4-96AB-A3093480C53A}"/>
          </ac:spMkLst>
        </pc:spChg>
        <pc:spChg chg="mod">
          <ac:chgData name="Ashish Panwar" userId="034c441e-d7a1-4ff7-91a0-9788c6c2a8af" providerId="ADAL" clId="{69BB85B0-0A69-4F9B-A192-05C25950A48D}" dt="2021-04-08T09:54:00.889" v="1537" actId="207"/>
          <ac:spMkLst>
            <pc:docMk/>
            <pc:sldMk cId="3687670104" sldId="289"/>
            <ac:spMk id="268" creationId="{ABFFE9CB-9132-4EAD-A593-64E5315E5505}"/>
          </ac:spMkLst>
        </pc:spChg>
        <pc:spChg chg="mod">
          <ac:chgData name="Ashish Panwar" userId="034c441e-d7a1-4ff7-91a0-9788c6c2a8af" providerId="ADAL" clId="{69BB85B0-0A69-4F9B-A192-05C25950A48D}" dt="2021-04-08T09:54:00.889" v="1537" actId="207"/>
          <ac:spMkLst>
            <pc:docMk/>
            <pc:sldMk cId="3687670104" sldId="289"/>
            <ac:spMk id="269" creationId="{A27AA598-B35A-472F-BAC0-20A1442CB61C}"/>
          </ac:spMkLst>
        </pc:spChg>
        <pc:spChg chg="mod">
          <ac:chgData name="Ashish Panwar" userId="034c441e-d7a1-4ff7-91a0-9788c6c2a8af" providerId="ADAL" clId="{69BB85B0-0A69-4F9B-A192-05C25950A48D}" dt="2021-04-08T09:54:00.889" v="1537" actId="207"/>
          <ac:spMkLst>
            <pc:docMk/>
            <pc:sldMk cId="3687670104" sldId="289"/>
            <ac:spMk id="270" creationId="{A32D67B2-2B2A-4752-8D2D-2DBEC7204ADB}"/>
          </ac:spMkLst>
        </pc:spChg>
        <pc:spChg chg="mod">
          <ac:chgData name="Ashish Panwar" userId="034c441e-d7a1-4ff7-91a0-9788c6c2a8af" providerId="ADAL" clId="{69BB85B0-0A69-4F9B-A192-05C25950A48D}" dt="2021-04-08T09:15:55.133" v="1407"/>
          <ac:spMkLst>
            <pc:docMk/>
            <pc:sldMk cId="3687670104" sldId="289"/>
            <ac:spMk id="271" creationId="{3626A509-B5B9-42CE-835B-4A683FB3B36E}"/>
          </ac:spMkLst>
        </pc:spChg>
        <pc:spChg chg="add mod">
          <ac:chgData name="Ashish Panwar" userId="034c441e-d7a1-4ff7-91a0-9788c6c2a8af" providerId="ADAL" clId="{69BB85B0-0A69-4F9B-A192-05C25950A48D}" dt="2021-04-08T09:27:35.141" v="1517" actId="20577"/>
          <ac:spMkLst>
            <pc:docMk/>
            <pc:sldMk cId="3687670104" sldId="289"/>
            <ac:spMk id="277" creationId="{2E47F599-572C-4C91-80BE-D4CB0AD3C32B}"/>
          </ac:spMkLst>
        </pc:spChg>
        <pc:spChg chg="add mod">
          <ac:chgData name="Ashish Panwar" userId="034c441e-d7a1-4ff7-91a0-9788c6c2a8af" providerId="ADAL" clId="{69BB85B0-0A69-4F9B-A192-05C25950A48D}" dt="2021-04-08T09:27:27.373" v="1513" actId="1076"/>
          <ac:spMkLst>
            <pc:docMk/>
            <pc:sldMk cId="3687670104" sldId="289"/>
            <ac:spMk id="278" creationId="{BF0E4257-EADB-44A7-8152-1A1EE2655DB8}"/>
          </ac:spMkLst>
        </pc:spChg>
        <pc:spChg chg="add mod">
          <ac:chgData name="Ashish Panwar" userId="034c441e-d7a1-4ff7-91a0-9788c6c2a8af" providerId="ADAL" clId="{69BB85B0-0A69-4F9B-A192-05C25950A48D}" dt="2021-04-08T09:27:32.060" v="1515" actId="1076"/>
          <ac:spMkLst>
            <pc:docMk/>
            <pc:sldMk cId="3687670104" sldId="289"/>
            <ac:spMk id="279" creationId="{1F92E57A-3C34-48C0-AFAB-4EB1783B055C}"/>
          </ac:spMkLst>
        </pc:spChg>
        <pc:spChg chg="add del mod">
          <ac:chgData name="Ashish Panwar" userId="034c441e-d7a1-4ff7-91a0-9788c6c2a8af" providerId="ADAL" clId="{69BB85B0-0A69-4F9B-A192-05C25950A48D}" dt="2021-04-08T10:04:40.969" v="1579" actId="478"/>
          <ac:spMkLst>
            <pc:docMk/>
            <pc:sldMk cId="3687670104" sldId="289"/>
            <ac:spMk id="284" creationId="{04B82FE4-471B-40BA-88E4-B04FBAD54269}"/>
          </ac:spMkLst>
        </pc:spChg>
        <pc:spChg chg="add del mod">
          <ac:chgData name="Ashish Panwar" userId="034c441e-d7a1-4ff7-91a0-9788c6c2a8af" providerId="ADAL" clId="{69BB85B0-0A69-4F9B-A192-05C25950A48D}" dt="2021-04-08T10:04:39.789" v="1578" actId="478"/>
          <ac:spMkLst>
            <pc:docMk/>
            <pc:sldMk cId="3687670104" sldId="289"/>
            <ac:spMk id="285" creationId="{D588A18E-75EE-4B15-AE23-A826B40A2EF7}"/>
          </ac:spMkLst>
        </pc:spChg>
        <pc:spChg chg="add del mod">
          <ac:chgData name="Ashish Panwar" userId="034c441e-d7a1-4ff7-91a0-9788c6c2a8af" providerId="ADAL" clId="{69BB85B0-0A69-4F9B-A192-05C25950A48D}" dt="2021-04-08T10:05:21.275" v="1622" actId="478"/>
          <ac:spMkLst>
            <pc:docMk/>
            <pc:sldMk cId="3687670104" sldId="289"/>
            <ac:spMk id="286" creationId="{7A3FABCE-A14F-4156-9311-964B16D7F2D4}"/>
          </ac:spMkLst>
        </pc:spChg>
        <pc:spChg chg="add del mod">
          <ac:chgData name="Ashish Panwar" userId="034c441e-d7a1-4ff7-91a0-9788c6c2a8af" providerId="ADAL" clId="{69BB85B0-0A69-4F9B-A192-05C25950A48D}" dt="2021-04-08T10:04:52.420" v="1614" actId="478"/>
          <ac:spMkLst>
            <pc:docMk/>
            <pc:sldMk cId="3687670104" sldId="289"/>
            <ac:spMk id="287" creationId="{EEB061D2-7C6C-464D-869C-41FF635CB865}"/>
          </ac:spMkLst>
        </pc:spChg>
        <pc:spChg chg="add mod">
          <ac:chgData name="Ashish Panwar" userId="034c441e-d7a1-4ff7-91a0-9788c6c2a8af" providerId="ADAL" clId="{69BB85B0-0A69-4F9B-A192-05C25950A48D}" dt="2021-04-08T10:17:13.323" v="1810" actId="1038"/>
          <ac:spMkLst>
            <pc:docMk/>
            <pc:sldMk cId="3687670104" sldId="289"/>
            <ac:spMk id="288" creationId="{8832F218-45B3-4FB7-A8EA-49B27EB38925}"/>
          </ac:spMkLst>
        </pc:spChg>
        <pc:spChg chg="add mod">
          <ac:chgData name="Ashish Panwar" userId="034c441e-d7a1-4ff7-91a0-9788c6c2a8af" providerId="ADAL" clId="{69BB85B0-0A69-4F9B-A192-05C25950A48D}" dt="2021-04-08T10:17:12.484" v="1809" actId="1038"/>
          <ac:spMkLst>
            <pc:docMk/>
            <pc:sldMk cId="3687670104" sldId="289"/>
            <ac:spMk id="289" creationId="{A07BA6EF-5CFC-4958-9A20-B66EFB5E54D3}"/>
          </ac:spMkLst>
        </pc:spChg>
        <pc:spChg chg="add mod">
          <ac:chgData name="Ashish Panwar" userId="034c441e-d7a1-4ff7-91a0-9788c6c2a8af" providerId="ADAL" clId="{69BB85B0-0A69-4F9B-A192-05C25950A48D}" dt="2021-04-08T10:17:11.401" v="1807" actId="1038"/>
          <ac:spMkLst>
            <pc:docMk/>
            <pc:sldMk cId="3687670104" sldId="289"/>
            <ac:spMk id="290" creationId="{B7324356-EA2B-450C-BE0A-593283B786A7}"/>
          </ac:spMkLst>
        </pc:spChg>
        <pc:spChg chg="add mod">
          <ac:chgData name="Ashish Panwar" userId="034c441e-d7a1-4ff7-91a0-9788c6c2a8af" providerId="ADAL" clId="{69BB85B0-0A69-4F9B-A192-05C25950A48D}" dt="2021-04-08T10:17:10.350" v="1805" actId="1038"/>
          <ac:spMkLst>
            <pc:docMk/>
            <pc:sldMk cId="3687670104" sldId="289"/>
            <ac:spMk id="291" creationId="{76D27542-3F98-4949-B52B-35B2F68ADCB3}"/>
          </ac:spMkLst>
        </pc:spChg>
        <pc:spChg chg="add mod">
          <ac:chgData name="Ashish Panwar" userId="034c441e-d7a1-4ff7-91a0-9788c6c2a8af" providerId="ADAL" clId="{69BB85B0-0A69-4F9B-A192-05C25950A48D}" dt="2021-04-08T10:17:09.546" v="1803" actId="1038"/>
          <ac:spMkLst>
            <pc:docMk/>
            <pc:sldMk cId="3687670104" sldId="289"/>
            <ac:spMk id="292" creationId="{5298D87D-6BAB-4869-8A14-03EF325C7F13}"/>
          </ac:spMkLst>
        </pc:spChg>
        <pc:spChg chg="add mod">
          <ac:chgData name="Ashish Panwar" userId="034c441e-d7a1-4ff7-91a0-9788c6c2a8af" providerId="ADAL" clId="{69BB85B0-0A69-4F9B-A192-05C25950A48D}" dt="2021-04-08T10:17:08.435" v="1801" actId="1038"/>
          <ac:spMkLst>
            <pc:docMk/>
            <pc:sldMk cId="3687670104" sldId="289"/>
            <ac:spMk id="293" creationId="{9ECD0672-7ADF-4476-9C88-2CABFC5E93CD}"/>
          </ac:spMkLst>
        </pc:spChg>
        <pc:spChg chg="add mod">
          <ac:chgData name="Ashish Panwar" userId="034c441e-d7a1-4ff7-91a0-9788c6c2a8af" providerId="ADAL" clId="{69BB85B0-0A69-4F9B-A192-05C25950A48D}" dt="2021-04-08T10:17:06.878" v="1799" actId="1038"/>
          <ac:spMkLst>
            <pc:docMk/>
            <pc:sldMk cId="3687670104" sldId="289"/>
            <ac:spMk id="294" creationId="{461F24A3-3F4A-448B-AEBF-714F5923FB71}"/>
          </ac:spMkLst>
        </pc:spChg>
        <pc:grpChg chg="add mod">
          <ac:chgData name="Ashish Panwar" userId="034c441e-d7a1-4ff7-91a0-9788c6c2a8af" providerId="ADAL" clId="{69BB85B0-0A69-4F9B-A192-05C25950A48D}" dt="2021-04-08T09:14:59.083" v="1392" actId="165"/>
          <ac:grpSpMkLst>
            <pc:docMk/>
            <pc:sldMk cId="3687670104" sldId="289"/>
            <ac:grpSpMk id="8" creationId="{D6A78BAE-4EEF-4F25-A206-729B2D5A2704}"/>
          </ac:grpSpMkLst>
        </pc:grpChg>
        <pc:grpChg chg="add del mod topLvl">
          <ac:chgData name="Ashish Panwar" userId="034c441e-d7a1-4ff7-91a0-9788c6c2a8af" providerId="ADAL" clId="{69BB85B0-0A69-4F9B-A192-05C25950A48D}" dt="2021-04-08T09:15:25.981" v="1399" actId="1076"/>
          <ac:grpSpMkLst>
            <pc:docMk/>
            <pc:sldMk cId="3687670104" sldId="289"/>
            <ac:grpSpMk id="9" creationId="{EFF1F062-C226-4BAE-A48F-54421D9511C7}"/>
          </ac:grpSpMkLst>
        </pc:grpChg>
        <pc:grpChg chg="add del mod">
          <ac:chgData name="Ashish Panwar" userId="034c441e-d7a1-4ff7-91a0-9788c6c2a8af" providerId="ADAL" clId="{69BB85B0-0A69-4F9B-A192-05C25950A48D}" dt="2021-04-08T09:14:59.083" v="1392" actId="165"/>
          <ac:grpSpMkLst>
            <pc:docMk/>
            <pc:sldMk cId="3687670104" sldId="289"/>
            <ac:grpSpMk id="10" creationId="{5FAE5D5D-CB3F-456D-932C-5D4A77CDF3CD}"/>
          </ac:grpSpMkLst>
        </pc:grpChg>
        <pc:grpChg chg="add del mod">
          <ac:chgData name="Ashish Panwar" userId="034c441e-d7a1-4ff7-91a0-9788c6c2a8af" providerId="ADAL" clId="{69BB85B0-0A69-4F9B-A192-05C25950A48D}" dt="2021-04-08T10:04:16.709" v="1569" actId="478"/>
          <ac:grpSpMkLst>
            <pc:docMk/>
            <pc:sldMk cId="3687670104" sldId="289"/>
            <ac:grpSpMk id="16" creationId="{BAD5C795-FC56-4E44-A237-39E281660C18}"/>
          </ac:grpSpMkLst>
        </pc:grpChg>
        <pc:grpChg chg="add mod">
          <ac:chgData name="Ashish Panwar" userId="034c441e-d7a1-4ff7-91a0-9788c6c2a8af" providerId="ADAL" clId="{69BB85B0-0A69-4F9B-A192-05C25950A48D}" dt="2021-04-08T09:14:59.083" v="1392" actId="165"/>
          <ac:grpSpMkLst>
            <pc:docMk/>
            <pc:sldMk cId="3687670104" sldId="289"/>
            <ac:grpSpMk id="73" creationId="{F042F491-1D77-4326-8A35-B208DBF65DC0}"/>
          </ac:grpSpMkLst>
        </pc:grpChg>
        <pc:grpChg chg="add del mod topLvl">
          <ac:chgData name="Ashish Panwar" userId="034c441e-d7a1-4ff7-91a0-9788c6c2a8af" providerId="ADAL" clId="{69BB85B0-0A69-4F9B-A192-05C25950A48D}" dt="2021-04-08T09:15:10.942" v="1397" actId="478"/>
          <ac:grpSpMkLst>
            <pc:docMk/>
            <pc:sldMk cId="3687670104" sldId="289"/>
            <ac:grpSpMk id="79" creationId="{CBF1A037-7F6C-4935-80E3-31E3B6ECD73B}"/>
          </ac:grpSpMkLst>
        </pc:grpChg>
        <pc:grpChg chg="add del mod topLvl">
          <ac:chgData name="Ashish Panwar" userId="034c441e-d7a1-4ff7-91a0-9788c6c2a8af" providerId="ADAL" clId="{69BB85B0-0A69-4F9B-A192-05C25950A48D}" dt="2021-04-08T09:15:14.412" v="1398" actId="478"/>
          <ac:grpSpMkLst>
            <pc:docMk/>
            <pc:sldMk cId="3687670104" sldId="289"/>
            <ac:grpSpMk id="85" creationId="{D0FBE380-5B9F-46B9-82D3-33872DFC0AE6}"/>
          </ac:grpSpMkLst>
        </pc:grpChg>
        <pc:grpChg chg="add del mod">
          <ac:chgData name="Ashish Panwar" userId="034c441e-d7a1-4ff7-91a0-9788c6c2a8af" providerId="ADAL" clId="{69BB85B0-0A69-4F9B-A192-05C25950A48D}" dt="2021-04-08T09:04:15.098" v="1141" actId="478"/>
          <ac:grpSpMkLst>
            <pc:docMk/>
            <pc:sldMk cId="3687670104" sldId="289"/>
            <ac:grpSpMk id="94" creationId="{14571B4A-E96D-47B4-A699-0AD4D4411986}"/>
          </ac:grpSpMkLst>
        </pc:grpChg>
        <pc:grpChg chg="mod">
          <ac:chgData name="Ashish Panwar" userId="034c441e-d7a1-4ff7-91a0-9788c6c2a8af" providerId="ADAL" clId="{69BB85B0-0A69-4F9B-A192-05C25950A48D}" dt="2021-04-08T09:03:31.911" v="1076"/>
          <ac:grpSpMkLst>
            <pc:docMk/>
            <pc:sldMk cId="3687670104" sldId="289"/>
            <ac:grpSpMk id="95" creationId="{1C25D294-963C-426A-8901-CC4433E400E9}"/>
          </ac:grpSpMkLst>
        </pc:grpChg>
        <pc:grpChg chg="mod">
          <ac:chgData name="Ashish Panwar" userId="034c441e-d7a1-4ff7-91a0-9788c6c2a8af" providerId="ADAL" clId="{69BB85B0-0A69-4F9B-A192-05C25950A48D}" dt="2021-04-08T09:03:31.911" v="1076"/>
          <ac:grpSpMkLst>
            <pc:docMk/>
            <pc:sldMk cId="3687670104" sldId="289"/>
            <ac:grpSpMk id="96" creationId="{A9728192-EECC-4452-91B2-3762002E8525}"/>
          </ac:grpSpMkLst>
        </pc:grpChg>
        <pc:grpChg chg="add del mod">
          <ac:chgData name="Ashish Panwar" userId="034c441e-d7a1-4ff7-91a0-9788c6c2a8af" providerId="ADAL" clId="{69BB85B0-0A69-4F9B-A192-05C25950A48D}" dt="2021-04-08T09:04:15.098" v="1141" actId="478"/>
          <ac:grpSpMkLst>
            <pc:docMk/>
            <pc:sldMk cId="3687670104" sldId="289"/>
            <ac:grpSpMk id="107" creationId="{828A9F68-9E8F-43E3-9BE8-0BF9B4F6E7AB}"/>
          </ac:grpSpMkLst>
        </pc:grpChg>
        <pc:grpChg chg="add del mod">
          <ac:chgData name="Ashish Panwar" userId="034c441e-d7a1-4ff7-91a0-9788c6c2a8af" providerId="ADAL" clId="{69BB85B0-0A69-4F9B-A192-05C25950A48D}" dt="2021-04-08T09:04:15.098" v="1141" actId="478"/>
          <ac:grpSpMkLst>
            <pc:docMk/>
            <pc:sldMk cId="3687670104" sldId="289"/>
            <ac:grpSpMk id="113" creationId="{7561AC5B-422C-49E7-AC8A-5DF72433CAB9}"/>
          </ac:grpSpMkLst>
        </pc:grpChg>
        <pc:grpChg chg="add del mod">
          <ac:chgData name="Ashish Panwar" userId="034c441e-d7a1-4ff7-91a0-9788c6c2a8af" providerId="ADAL" clId="{69BB85B0-0A69-4F9B-A192-05C25950A48D}" dt="2021-04-08T09:15:39.646" v="1402" actId="478"/>
          <ac:grpSpMkLst>
            <pc:docMk/>
            <pc:sldMk cId="3687670104" sldId="289"/>
            <ac:grpSpMk id="120" creationId="{D60CC4C0-98C8-48C1-A6C5-6A2829152EAC}"/>
          </ac:grpSpMkLst>
        </pc:grpChg>
        <pc:grpChg chg="mod">
          <ac:chgData name="Ashish Panwar" userId="034c441e-d7a1-4ff7-91a0-9788c6c2a8af" providerId="ADAL" clId="{69BB85B0-0A69-4F9B-A192-05C25950A48D}" dt="2021-04-08T09:04:17.755" v="1142"/>
          <ac:grpSpMkLst>
            <pc:docMk/>
            <pc:sldMk cId="3687670104" sldId="289"/>
            <ac:grpSpMk id="123" creationId="{10F384F0-F5AF-42F1-9556-E83AE69F08C3}"/>
          </ac:grpSpMkLst>
        </pc:grpChg>
        <pc:grpChg chg="del">
          <ac:chgData name="Ashish Panwar" userId="034c441e-d7a1-4ff7-91a0-9788c6c2a8af" providerId="ADAL" clId="{69BB85B0-0A69-4F9B-A192-05C25950A48D}" dt="2021-04-08T08:49:49.530" v="857" actId="478"/>
          <ac:grpSpMkLst>
            <pc:docMk/>
            <pc:sldMk cId="3687670104" sldId="289"/>
            <ac:grpSpMk id="125" creationId="{E49CB06E-1B08-4B68-848F-59FADA6C5173}"/>
          </ac:grpSpMkLst>
        </pc:grpChg>
        <pc:grpChg chg="del">
          <ac:chgData name="Ashish Panwar" userId="034c441e-d7a1-4ff7-91a0-9788c6c2a8af" providerId="ADAL" clId="{69BB85B0-0A69-4F9B-A192-05C25950A48D}" dt="2021-04-08T08:49:49.530" v="857" actId="478"/>
          <ac:grpSpMkLst>
            <pc:docMk/>
            <pc:sldMk cId="3687670104" sldId="289"/>
            <ac:grpSpMk id="149" creationId="{0E3A8AC4-A1F5-4C24-91DD-B2C6787ADF08}"/>
          </ac:grpSpMkLst>
        </pc:grpChg>
        <pc:grpChg chg="del">
          <ac:chgData name="Ashish Panwar" userId="034c441e-d7a1-4ff7-91a0-9788c6c2a8af" providerId="ADAL" clId="{69BB85B0-0A69-4F9B-A192-05C25950A48D}" dt="2021-04-08T08:49:49.530" v="857" actId="478"/>
          <ac:grpSpMkLst>
            <pc:docMk/>
            <pc:sldMk cId="3687670104" sldId="289"/>
            <ac:grpSpMk id="154" creationId="{03749259-7B5B-4B34-9518-2DAC01D046B6}"/>
          </ac:grpSpMkLst>
        </pc:grpChg>
        <pc:grpChg chg="del">
          <ac:chgData name="Ashish Panwar" userId="034c441e-d7a1-4ff7-91a0-9788c6c2a8af" providerId="ADAL" clId="{69BB85B0-0A69-4F9B-A192-05C25950A48D}" dt="2021-04-08T08:49:49.530" v="857" actId="478"/>
          <ac:grpSpMkLst>
            <pc:docMk/>
            <pc:sldMk cId="3687670104" sldId="289"/>
            <ac:grpSpMk id="159" creationId="{D420F957-A42B-44FB-80B8-76CF1A2D085D}"/>
          </ac:grpSpMkLst>
        </pc:grpChg>
        <pc:grpChg chg="del">
          <ac:chgData name="Ashish Panwar" userId="034c441e-d7a1-4ff7-91a0-9788c6c2a8af" providerId="ADAL" clId="{69BB85B0-0A69-4F9B-A192-05C25950A48D}" dt="2021-04-08T08:49:49.530" v="857" actId="478"/>
          <ac:grpSpMkLst>
            <pc:docMk/>
            <pc:sldMk cId="3687670104" sldId="289"/>
            <ac:grpSpMk id="164" creationId="{E319292F-DC4C-424F-B9D6-935FC623B02C}"/>
          </ac:grpSpMkLst>
        </pc:grpChg>
        <pc:grpChg chg="mod">
          <ac:chgData name="Ashish Panwar" userId="034c441e-d7a1-4ff7-91a0-9788c6c2a8af" providerId="ADAL" clId="{69BB85B0-0A69-4F9B-A192-05C25950A48D}" dt="2021-04-08T09:04:17.755" v="1142"/>
          <ac:grpSpMkLst>
            <pc:docMk/>
            <pc:sldMk cId="3687670104" sldId="289"/>
            <ac:grpSpMk id="169" creationId="{E8F39FAD-1B2F-4DA1-A25F-BF6122CFF574}"/>
          </ac:grpSpMkLst>
        </pc:grpChg>
        <pc:grpChg chg="mod">
          <ac:chgData name="Ashish Panwar" userId="034c441e-d7a1-4ff7-91a0-9788c6c2a8af" providerId="ADAL" clId="{69BB85B0-0A69-4F9B-A192-05C25950A48D}" dt="2021-04-08T09:04:17.755" v="1142"/>
          <ac:grpSpMkLst>
            <pc:docMk/>
            <pc:sldMk cId="3687670104" sldId="289"/>
            <ac:grpSpMk id="179" creationId="{81F7AAD1-5693-42E2-950C-CF1F19D5104D}"/>
          </ac:grpSpMkLst>
        </pc:grpChg>
        <pc:grpChg chg="mod">
          <ac:chgData name="Ashish Panwar" userId="034c441e-d7a1-4ff7-91a0-9788c6c2a8af" providerId="ADAL" clId="{69BB85B0-0A69-4F9B-A192-05C25950A48D}" dt="2021-04-08T09:04:17.755" v="1142"/>
          <ac:grpSpMkLst>
            <pc:docMk/>
            <pc:sldMk cId="3687670104" sldId="289"/>
            <ac:grpSpMk id="190" creationId="{5CEE1E66-9D44-48DF-A855-C5C926C40747}"/>
          </ac:grpSpMkLst>
        </pc:grpChg>
        <pc:grpChg chg="mod">
          <ac:chgData name="Ashish Panwar" userId="034c441e-d7a1-4ff7-91a0-9788c6c2a8af" providerId="ADAL" clId="{69BB85B0-0A69-4F9B-A192-05C25950A48D}" dt="2021-04-08T09:04:17.755" v="1142"/>
          <ac:grpSpMkLst>
            <pc:docMk/>
            <pc:sldMk cId="3687670104" sldId="289"/>
            <ac:grpSpMk id="191" creationId="{EDDB443A-C79D-45DF-BF48-6F7E72BD0638}"/>
          </ac:grpSpMkLst>
        </pc:grpChg>
        <pc:grpChg chg="add del mod">
          <ac:chgData name="Ashish Panwar" userId="034c441e-d7a1-4ff7-91a0-9788c6c2a8af" providerId="ADAL" clId="{69BB85B0-0A69-4F9B-A192-05C25950A48D}" dt="2021-04-08T10:04:21.054" v="1572" actId="478"/>
          <ac:grpSpMkLst>
            <pc:docMk/>
            <pc:sldMk cId="3687670104" sldId="289"/>
            <ac:grpSpMk id="206" creationId="{33D25425-EC18-4A9D-B88D-8F7E394B1842}"/>
          </ac:grpSpMkLst>
        </pc:grpChg>
        <pc:grpChg chg="add del mod">
          <ac:chgData name="Ashish Panwar" userId="034c441e-d7a1-4ff7-91a0-9788c6c2a8af" providerId="ADAL" clId="{69BB85B0-0A69-4F9B-A192-05C25950A48D}" dt="2021-04-08T09:17:17.278" v="1421" actId="478"/>
          <ac:grpSpMkLst>
            <pc:docMk/>
            <pc:sldMk cId="3687670104" sldId="289"/>
            <ac:grpSpMk id="210" creationId="{CAB514ED-4FFB-4CB3-9A6D-B2A86BE1A6A4}"/>
          </ac:grpSpMkLst>
        </pc:grpChg>
        <pc:grpChg chg="add del mod">
          <ac:chgData name="Ashish Panwar" userId="034c441e-d7a1-4ff7-91a0-9788c6c2a8af" providerId="ADAL" clId="{69BB85B0-0A69-4F9B-A192-05C25950A48D}" dt="2021-04-08T09:14:10.991" v="1352" actId="478"/>
          <ac:grpSpMkLst>
            <pc:docMk/>
            <pc:sldMk cId="3687670104" sldId="289"/>
            <ac:grpSpMk id="214" creationId="{CD47BCC1-2D95-4A5C-A205-67765B61592A}"/>
          </ac:grpSpMkLst>
        </pc:grpChg>
        <pc:grpChg chg="add del mod">
          <ac:chgData name="Ashish Panwar" userId="034c441e-d7a1-4ff7-91a0-9788c6c2a8af" providerId="ADAL" clId="{69BB85B0-0A69-4F9B-A192-05C25950A48D}" dt="2021-04-08T09:14:12.352" v="1353" actId="478"/>
          <ac:grpSpMkLst>
            <pc:docMk/>
            <pc:sldMk cId="3687670104" sldId="289"/>
            <ac:grpSpMk id="218" creationId="{08BFA7EE-B0F1-4B40-AE94-04CA2F6B8EFC}"/>
          </ac:grpSpMkLst>
        </pc:grpChg>
        <pc:grpChg chg="add mod">
          <ac:chgData name="Ashish Panwar" userId="034c441e-d7a1-4ff7-91a0-9788c6c2a8af" providerId="ADAL" clId="{69BB85B0-0A69-4F9B-A192-05C25950A48D}" dt="2021-04-08T09:15:50.189" v="1404" actId="1076"/>
          <ac:grpSpMkLst>
            <pc:docMk/>
            <pc:sldMk cId="3687670104" sldId="289"/>
            <ac:grpSpMk id="231" creationId="{49FBAF01-326E-4ABB-80F2-63D722582855}"/>
          </ac:grpSpMkLst>
        </pc:grpChg>
        <pc:grpChg chg="mod">
          <ac:chgData name="Ashish Panwar" userId="034c441e-d7a1-4ff7-91a0-9788c6c2a8af" providerId="ADAL" clId="{69BB85B0-0A69-4F9B-A192-05C25950A48D}" dt="2021-04-08T09:15:44.833" v="1403"/>
          <ac:grpSpMkLst>
            <pc:docMk/>
            <pc:sldMk cId="3687670104" sldId="289"/>
            <ac:grpSpMk id="232" creationId="{4E624F88-C7BE-40E3-8150-3797A37C175B}"/>
          </ac:grpSpMkLst>
        </pc:grpChg>
        <pc:grpChg chg="mod">
          <ac:chgData name="Ashish Panwar" userId="034c441e-d7a1-4ff7-91a0-9788c6c2a8af" providerId="ADAL" clId="{69BB85B0-0A69-4F9B-A192-05C25950A48D}" dt="2021-04-08T09:15:44.833" v="1403"/>
          <ac:grpSpMkLst>
            <pc:docMk/>
            <pc:sldMk cId="3687670104" sldId="289"/>
            <ac:grpSpMk id="233" creationId="{3DBDBC09-78BC-4659-9387-86F931C4166A}"/>
          </ac:grpSpMkLst>
        </pc:grpChg>
        <pc:grpChg chg="add mod">
          <ac:chgData name="Ashish Panwar" userId="034c441e-d7a1-4ff7-91a0-9788c6c2a8af" providerId="ADAL" clId="{69BB85B0-0A69-4F9B-A192-05C25950A48D}" dt="2021-04-08T09:15:54.253" v="1406" actId="1076"/>
          <ac:grpSpMkLst>
            <pc:docMk/>
            <pc:sldMk cId="3687670104" sldId="289"/>
            <ac:grpSpMk id="245" creationId="{96C04498-A454-4358-9DFA-4255ACC53E34}"/>
          </ac:grpSpMkLst>
        </pc:grpChg>
        <pc:grpChg chg="mod">
          <ac:chgData name="Ashish Panwar" userId="034c441e-d7a1-4ff7-91a0-9788c6c2a8af" providerId="ADAL" clId="{69BB85B0-0A69-4F9B-A192-05C25950A48D}" dt="2021-04-08T09:15:51.282" v="1405"/>
          <ac:grpSpMkLst>
            <pc:docMk/>
            <pc:sldMk cId="3687670104" sldId="289"/>
            <ac:grpSpMk id="246" creationId="{5A49BF77-C0AF-4355-8A6E-2FF9234AD6CE}"/>
          </ac:grpSpMkLst>
        </pc:grpChg>
        <pc:grpChg chg="mod">
          <ac:chgData name="Ashish Panwar" userId="034c441e-d7a1-4ff7-91a0-9788c6c2a8af" providerId="ADAL" clId="{69BB85B0-0A69-4F9B-A192-05C25950A48D}" dt="2021-04-08T09:15:51.282" v="1405"/>
          <ac:grpSpMkLst>
            <pc:docMk/>
            <pc:sldMk cId="3687670104" sldId="289"/>
            <ac:grpSpMk id="247" creationId="{75271EEC-B5EE-4E64-8E59-EEAD7A34ABD2}"/>
          </ac:grpSpMkLst>
        </pc:grpChg>
        <pc:grpChg chg="add mod">
          <ac:chgData name="Ashish Panwar" userId="034c441e-d7a1-4ff7-91a0-9788c6c2a8af" providerId="ADAL" clId="{69BB85B0-0A69-4F9B-A192-05C25950A48D}" dt="2021-04-08T09:15:59.092" v="1408" actId="1076"/>
          <ac:grpSpMkLst>
            <pc:docMk/>
            <pc:sldMk cId="3687670104" sldId="289"/>
            <ac:grpSpMk id="259" creationId="{026893D9-6083-4ED5-9D33-4A4234B701E6}"/>
          </ac:grpSpMkLst>
        </pc:grpChg>
        <pc:grpChg chg="mod">
          <ac:chgData name="Ashish Panwar" userId="034c441e-d7a1-4ff7-91a0-9788c6c2a8af" providerId="ADAL" clId="{69BB85B0-0A69-4F9B-A192-05C25950A48D}" dt="2021-04-08T09:15:55.133" v="1407"/>
          <ac:grpSpMkLst>
            <pc:docMk/>
            <pc:sldMk cId="3687670104" sldId="289"/>
            <ac:grpSpMk id="260" creationId="{1E34B47E-CF47-4FCD-A58E-6C7F38BBC252}"/>
          </ac:grpSpMkLst>
        </pc:grpChg>
        <pc:grpChg chg="mod">
          <ac:chgData name="Ashish Panwar" userId="034c441e-d7a1-4ff7-91a0-9788c6c2a8af" providerId="ADAL" clId="{69BB85B0-0A69-4F9B-A192-05C25950A48D}" dt="2021-04-08T09:15:55.133" v="1407"/>
          <ac:grpSpMkLst>
            <pc:docMk/>
            <pc:sldMk cId="3687670104" sldId="289"/>
            <ac:grpSpMk id="261" creationId="{63CE6FF0-6E31-4B5B-B6E3-757645FB48FA}"/>
          </ac:grpSpMkLst>
        </pc:grpChg>
        <pc:picChg chg="add del mod">
          <ac:chgData name="Ashish Panwar" userId="034c441e-d7a1-4ff7-91a0-9788c6c2a8af" providerId="ADAL" clId="{69BB85B0-0A69-4F9B-A192-05C25950A48D}" dt="2021-04-08T08:52:50.738" v="963" actId="478"/>
          <ac:picMkLst>
            <pc:docMk/>
            <pc:sldMk cId="3687670104" sldId="289"/>
            <ac:picMk id="61" creationId="{C57DF795-5A04-4580-BC02-C5F2F285E8C8}"/>
          </ac:picMkLst>
        </pc:picChg>
        <pc:cxnChg chg="add mod">
          <ac:chgData name="Ashish Panwar" userId="034c441e-d7a1-4ff7-91a0-9788c6c2a8af" providerId="ADAL" clId="{69BB85B0-0A69-4F9B-A192-05C25950A48D}" dt="2021-04-08T09:05:32.424" v="1161" actId="13822"/>
          <ac:cxnSpMkLst>
            <pc:docMk/>
            <pc:sldMk cId="3687670104" sldId="289"/>
            <ac:cxnSpMk id="13" creationId="{B41F44EF-BA0D-4504-B11B-22A4B833BB59}"/>
          </ac:cxnSpMkLst>
        </pc:cxnChg>
        <pc:cxnChg chg="add mod">
          <ac:chgData name="Ashish Panwar" userId="034c441e-d7a1-4ff7-91a0-9788c6c2a8af" providerId="ADAL" clId="{69BB85B0-0A69-4F9B-A192-05C25950A48D}" dt="2021-04-08T09:07:25.418" v="1198" actId="164"/>
          <ac:cxnSpMkLst>
            <pc:docMk/>
            <pc:sldMk cId="3687670104" sldId="289"/>
            <ac:cxnSpMk id="15" creationId="{4C5EF1DA-1FF2-49D6-88D7-6992400B9624}"/>
          </ac:cxnSpMkLst>
        </pc:cxnChg>
        <pc:cxnChg chg="add mod">
          <ac:chgData name="Ashish Panwar" userId="034c441e-d7a1-4ff7-91a0-9788c6c2a8af" providerId="ADAL" clId="{69BB85B0-0A69-4F9B-A192-05C25950A48D}" dt="2021-04-08T10:17:24.058" v="1811" actId="1038"/>
          <ac:cxnSpMkLst>
            <pc:docMk/>
            <pc:sldMk cId="3687670104" sldId="289"/>
            <ac:cxnSpMk id="19" creationId="{7C45139E-EC6B-47B1-AF22-7BF8841693BE}"/>
          </ac:cxnSpMkLst>
        </pc:cxnChg>
        <pc:cxnChg chg="add mod">
          <ac:chgData name="Ashish Panwar" userId="034c441e-d7a1-4ff7-91a0-9788c6c2a8af" providerId="ADAL" clId="{69BB85B0-0A69-4F9B-A192-05C25950A48D}" dt="2021-04-08T09:07:25.418" v="1198" actId="164"/>
          <ac:cxnSpMkLst>
            <pc:docMk/>
            <pc:sldMk cId="3687670104" sldId="289"/>
            <ac:cxnSpMk id="204" creationId="{8BAB14E7-E9E5-406C-AA4B-6F31C95BEBC4}"/>
          </ac:cxnSpMkLst>
        </pc:cxnChg>
        <pc:cxnChg chg="add mod">
          <ac:chgData name="Ashish Panwar" userId="034c441e-d7a1-4ff7-91a0-9788c6c2a8af" providerId="ADAL" clId="{69BB85B0-0A69-4F9B-A192-05C25950A48D}" dt="2021-04-08T09:07:25.418" v="1198" actId="164"/>
          <ac:cxnSpMkLst>
            <pc:docMk/>
            <pc:sldMk cId="3687670104" sldId="289"/>
            <ac:cxnSpMk id="205" creationId="{7117A7AD-54C8-4BCF-97F0-640CD0419862}"/>
          </ac:cxnSpMkLst>
        </pc:cxnChg>
        <pc:cxnChg chg="del mod">
          <ac:chgData name="Ashish Panwar" userId="034c441e-d7a1-4ff7-91a0-9788c6c2a8af" providerId="ADAL" clId="{69BB85B0-0A69-4F9B-A192-05C25950A48D}" dt="2021-04-08T10:04:18.190" v="1570" actId="478"/>
          <ac:cxnSpMkLst>
            <pc:docMk/>
            <pc:sldMk cId="3687670104" sldId="289"/>
            <ac:cxnSpMk id="207" creationId="{1CA115E4-A22A-4189-8739-EA85FA2BACDC}"/>
          </ac:cxnSpMkLst>
        </pc:cxnChg>
        <pc:cxnChg chg="del mod topLvl">
          <ac:chgData name="Ashish Panwar" userId="034c441e-d7a1-4ff7-91a0-9788c6c2a8af" providerId="ADAL" clId="{69BB85B0-0A69-4F9B-A192-05C25950A48D}" dt="2021-04-08T10:04:22.740" v="1573" actId="478"/>
          <ac:cxnSpMkLst>
            <pc:docMk/>
            <pc:sldMk cId="3687670104" sldId="289"/>
            <ac:cxnSpMk id="208" creationId="{11EF83BB-B94B-4218-AB7D-97300D4F74F0}"/>
          </ac:cxnSpMkLst>
        </pc:cxnChg>
        <pc:cxnChg chg="del mod topLvl">
          <ac:chgData name="Ashish Panwar" userId="034c441e-d7a1-4ff7-91a0-9788c6c2a8af" providerId="ADAL" clId="{69BB85B0-0A69-4F9B-A192-05C25950A48D}" dt="2021-04-08T10:04:21.054" v="1572" actId="478"/>
          <ac:cxnSpMkLst>
            <pc:docMk/>
            <pc:sldMk cId="3687670104" sldId="289"/>
            <ac:cxnSpMk id="209" creationId="{D26A1D50-3C3C-44A7-BA8B-21D6B8D2A042}"/>
          </ac:cxnSpMkLst>
        </pc:cxnChg>
        <pc:cxnChg chg="mod">
          <ac:chgData name="Ashish Panwar" userId="034c441e-d7a1-4ff7-91a0-9788c6c2a8af" providerId="ADAL" clId="{69BB85B0-0A69-4F9B-A192-05C25950A48D}" dt="2021-04-08T09:07:40.480" v="1203"/>
          <ac:cxnSpMkLst>
            <pc:docMk/>
            <pc:sldMk cId="3687670104" sldId="289"/>
            <ac:cxnSpMk id="211" creationId="{E964770B-BB59-4C04-AD76-56D593F3D4E9}"/>
          </ac:cxnSpMkLst>
        </pc:cxnChg>
        <pc:cxnChg chg="mod">
          <ac:chgData name="Ashish Panwar" userId="034c441e-d7a1-4ff7-91a0-9788c6c2a8af" providerId="ADAL" clId="{69BB85B0-0A69-4F9B-A192-05C25950A48D}" dt="2021-04-08T09:07:40.480" v="1203"/>
          <ac:cxnSpMkLst>
            <pc:docMk/>
            <pc:sldMk cId="3687670104" sldId="289"/>
            <ac:cxnSpMk id="212" creationId="{1EF0C901-B163-4AFA-B428-C59193B0F902}"/>
          </ac:cxnSpMkLst>
        </pc:cxnChg>
        <pc:cxnChg chg="mod">
          <ac:chgData name="Ashish Panwar" userId="034c441e-d7a1-4ff7-91a0-9788c6c2a8af" providerId="ADAL" clId="{69BB85B0-0A69-4F9B-A192-05C25950A48D}" dt="2021-04-08T09:07:40.480" v="1203"/>
          <ac:cxnSpMkLst>
            <pc:docMk/>
            <pc:sldMk cId="3687670104" sldId="289"/>
            <ac:cxnSpMk id="213" creationId="{2B7C7789-35DA-4851-857B-2E6A1F8F7FF7}"/>
          </ac:cxnSpMkLst>
        </pc:cxnChg>
        <pc:cxnChg chg="mod">
          <ac:chgData name="Ashish Panwar" userId="034c441e-d7a1-4ff7-91a0-9788c6c2a8af" providerId="ADAL" clId="{69BB85B0-0A69-4F9B-A192-05C25950A48D}" dt="2021-04-08T09:07:44.636" v="1205"/>
          <ac:cxnSpMkLst>
            <pc:docMk/>
            <pc:sldMk cId="3687670104" sldId="289"/>
            <ac:cxnSpMk id="215" creationId="{03C24904-048F-4BA1-B8BA-8D386642C4A9}"/>
          </ac:cxnSpMkLst>
        </pc:cxnChg>
        <pc:cxnChg chg="mod">
          <ac:chgData name="Ashish Panwar" userId="034c441e-d7a1-4ff7-91a0-9788c6c2a8af" providerId="ADAL" clId="{69BB85B0-0A69-4F9B-A192-05C25950A48D}" dt="2021-04-08T09:07:44.636" v="1205"/>
          <ac:cxnSpMkLst>
            <pc:docMk/>
            <pc:sldMk cId="3687670104" sldId="289"/>
            <ac:cxnSpMk id="216" creationId="{060500FE-B7A6-421F-9FE8-AFDF5CE6EA9B}"/>
          </ac:cxnSpMkLst>
        </pc:cxnChg>
        <pc:cxnChg chg="mod">
          <ac:chgData name="Ashish Panwar" userId="034c441e-d7a1-4ff7-91a0-9788c6c2a8af" providerId="ADAL" clId="{69BB85B0-0A69-4F9B-A192-05C25950A48D}" dt="2021-04-08T09:07:44.636" v="1205"/>
          <ac:cxnSpMkLst>
            <pc:docMk/>
            <pc:sldMk cId="3687670104" sldId="289"/>
            <ac:cxnSpMk id="217" creationId="{794CC629-F516-4C61-9245-FACF6E60F234}"/>
          </ac:cxnSpMkLst>
        </pc:cxnChg>
        <pc:cxnChg chg="mod">
          <ac:chgData name="Ashish Panwar" userId="034c441e-d7a1-4ff7-91a0-9788c6c2a8af" providerId="ADAL" clId="{69BB85B0-0A69-4F9B-A192-05C25950A48D}" dt="2021-04-08T09:07:54.052" v="1207"/>
          <ac:cxnSpMkLst>
            <pc:docMk/>
            <pc:sldMk cId="3687670104" sldId="289"/>
            <ac:cxnSpMk id="219" creationId="{2AA1661D-6F80-4B76-B7DF-E0822B528A03}"/>
          </ac:cxnSpMkLst>
        </pc:cxnChg>
        <pc:cxnChg chg="mod">
          <ac:chgData name="Ashish Panwar" userId="034c441e-d7a1-4ff7-91a0-9788c6c2a8af" providerId="ADAL" clId="{69BB85B0-0A69-4F9B-A192-05C25950A48D}" dt="2021-04-08T09:07:54.052" v="1207"/>
          <ac:cxnSpMkLst>
            <pc:docMk/>
            <pc:sldMk cId="3687670104" sldId="289"/>
            <ac:cxnSpMk id="220" creationId="{CD974101-9B95-4F6B-95E5-7E0AE903F94B}"/>
          </ac:cxnSpMkLst>
        </pc:cxnChg>
        <pc:cxnChg chg="mod">
          <ac:chgData name="Ashish Panwar" userId="034c441e-d7a1-4ff7-91a0-9788c6c2a8af" providerId="ADAL" clId="{69BB85B0-0A69-4F9B-A192-05C25950A48D}" dt="2021-04-08T09:07:54.052" v="1207"/>
          <ac:cxnSpMkLst>
            <pc:docMk/>
            <pc:sldMk cId="3687670104" sldId="289"/>
            <ac:cxnSpMk id="221" creationId="{F6F80266-376B-42DD-8E27-BFC79E60BE56}"/>
          </ac:cxnSpMkLst>
        </pc:cxnChg>
        <pc:cxnChg chg="add del mod">
          <ac:chgData name="Ashish Panwar" userId="034c441e-d7a1-4ff7-91a0-9788c6c2a8af" providerId="ADAL" clId="{69BB85B0-0A69-4F9B-A192-05C25950A48D}" dt="2021-04-08T10:04:19.611" v="1571" actId="478"/>
          <ac:cxnSpMkLst>
            <pc:docMk/>
            <pc:sldMk cId="3687670104" sldId="289"/>
            <ac:cxnSpMk id="272" creationId="{1E93C451-19E3-4B22-AF29-9B34668ED9D8}"/>
          </ac:cxnSpMkLst>
        </pc:cxnChg>
        <pc:cxnChg chg="add mod">
          <ac:chgData name="Ashish Panwar" userId="034c441e-d7a1-4ff7-91a0-9788c6c2a8af" providerId="ADAL" clId="{69BB85B0-0A69-4F9B-A192-05C25950A48D}" dt="2021-04-08T10:17:13.323" v="1810" actId="1038"/>
          <ac:cxnSpMkLst>
            <pc:docMk/>
            <pc:sldMk cId="3687670104" sldId="289"/>
            <ac:cxnSpMk id="273" creationId="{FD5E8B47-8E94-470F-8D77-2EB3DF7AE924}"/>
          </ac:cxnSpMkLst>
        </pc:cxnChg>
        <pc:cxnChg chg="add del mod">
          <ac:chgData name="Ashish Panwar" userId="034c441e-d7a1-4ff7-91a0-9788c6c2a8af" providerId="ADAL" clId="{69BB85B0-0A69-4F9B-A192-05C25950A48D}" dt="2021-04-08T09:22:18.109" v="1441" actId="478"/>
          <ac:cxnSpMkLst>
            <pc:docMk/>
            <pc:sldMk cId="3687670104" sldId="289"/>
            <ac:cxnSpMk id="274" creationId="{5C5F7274-6626-495A-ADF5-A043FCA2B109}"/>
          </ac:cxnSpMkLst>
        </pc:cxnChg>
        <pc:cxnChg chg="add mod">
          <ac:chgData name="Ashish Panwar" userId="034c441e-d7a1-4ff7-91a0-9788c6c2a8af" providerId="ADAL" clId="{69BB85B0-0A69-4F9B-A192-05C25950A48D}" dt="2021-04-08T10:17:12.484" v="1809" actId="1038"/>
          <ac:cxnSpMkLst>
            <pc:docMk/>
            <pc:sldMk cId="3687670104" sldId="289"/>
            <ac:cxnSpMk id="275" creationId="{D9B8472E-A881-4EBC-9536-338F050AD0B2}"/>
          </ac:cxnSpMkLst>
        </pc:cxnChg>
        <pc:cxnChg chg="add mod">
          <ac:chgData name="Ashish Panwar" userId="034c441e-d7a1-4ff7-91a0-9788c6c2a8af" providerId="ADAL" clId="{69BB85B0-0A69-4F9B-A192-05C25950A48D}" dt="2021-04-08T10:17:11.401" v="1807" actId="1038"/>
          <ac:cxnSpMkLst>
            <pc:docMk/>
            <pc:sldMk cId="3687670104" sldId="289"/>
            <ac:cxnSpMk id="276" creationId="{8DE6814C-5478-41BF-B7BF-E3A562C3AEFF}"/>
          </ac:cxnSpMkLst>
        </pc:cxnChg>
        <pc:cxnChg chg="add mod">
          <ac:chgData name="Ashish Panwar" userId="034c441e-d7a1-4ff7-91a0-9788c6c2a8af" providerId="ADAL" clId="{69BB85B0-0A69-4F9B-A192-05C25950A48D}" dt="2021-04-08T10:17:10.350" v="1805" actId="1038"/>
          <ac:cxnSpMkLst>
            <pc:docMk/>
            <pc:sldMk cId="3687670104" sldId="289"/>
            <ac:cxnSpMk id="280" creationId="{EC046EA9-67A2-4B78-A727-B592AE5C592C}"/>
          </ac:cxnSpMkLst>
        </pc:cxnChg>
        <pc:cxnChg chg="add mod">
          <ac:chgData name="Ashish Panwar" userId="034c441e-d7a1-4ff7-91a0-9788c6c2a8af" providerId="ADAL" clId="{69BB85B0-0A69-4F9B-A192-05C25950A48D}" dt="2021-04-08T09:50:20.879" v="1529" actId="1036"/>
          <ac:cxnSpMkLst>
            <pc:docMk/>
            <pc:sldMk cId="3687670104" sldId="289"/>
            <ac:cxnSpMk id="281" creationId="{5FF13190-FC81-4E33-B19C-9581764C4F65}"/>
          </ac:cxnSpMkLst>
        </pc:cxnChg>
        <pc:cxnChg chg="add mod">
          <ac:chgData name="Ashish Panwar" userId="034c441e-d7a1-4ff7-91a0-9788c6c2a8af" providerId="ADAL" clId="{69BB85B0-0A69-4F9B-A192-05C25950A48D}" dt="2021-04-08T10:17:08.435" v="1801" actId="1038"/>
          <ac:cxnSpMkLst>
            <pc:docMk/>
            <pc:sldMk cId="3687670104" sldId="289"/>
            <ac:cxnSpMk id="282" creationId="{EB368162-2020-47D2-BAC7-7A37EBD55496}"/>
          </ac:cxnSpMkLst>
        </pc:cxnChg>
        <pc:cxnChg chg="add mod">
          <ac:chgData name="Ashish Panwar" userId="034c441e-d7a1-4ff7-91a0-9788c6c2a8af" providerId="ADAL" clId="{69BB85B0-0A69-4F9B-A192-05C25950A48D}" dt="2021-04-08T10:17:06.878" v="1799" actId="1038"/>
          <ac:cxnSpMkLst>
            <pc:docMk/>
            <pc:sldMk cId="3687670104" sldId="289"/>
            <ac:cxnSpMk id="283" creationId="{A547430E-CA05-46AB-9E01-570621522131}"/>
          </ac:cxnSpMkLst>
        </pc:cxnChg>
      </pc:sldChg>
      <pc:sldChg chg="add del">
        <pc:chgData name="Ashish Panwar" userId="034c441e-d7a1-4ff7-91a0-9788c6c2a8af" providerId="ADAL" clId="{69BB85B0-0A69-4F9B-A192-05C25950A48D}" dt="2021-04-08T08:45:47.332" v="829" actId="47"/>
        <pc:sldMkLst>
          <pc:docMk/>
          <pc:sldMk cId="4222011325" sldId="289"/>
        </pc:sldMkLst>
      </pc:sldChg>
      <pc:sldChg chg="addSp delSp modSp add mod delAnim modAnim">
        <pc:chgData name="Ashish Panwar" userId="034c441e-d7a1-4ff7-91a0-9788c6c2a8af" providerId="ADAL" clId="{69BB85B0-0A69-4F9B-A192-05C25950A48D}" dt="2021-04-08T14:49:03.829" v="3130" actId="20577"/>
        <pc:sldMkLst>
          <pc:docMk/>
          <pc:sldMk cId="3098820372" sldId="290"/>
        </pc:sldMkLst>
        <pc:spChg chg="add mod topLvl">
          <ac:chgData name="Ashish Panwar" userId="034c441e-d7a1-4ff7-91a0-9788c6c2a8af" providerId="ADAL" clId="{69BB85B0-0A69-4F9B-A192-05C25950A48D}" dt="2021-04-08T14:29:22.827" v="2996" actId="1035"/>
          <ac:spMkLst>
            <pc:docMk/>
            <pc:sldMk cId="3098820372" sldId="290"/>
            <ac:spMk id="2" creationId="{18AB53E3-E18F-476D-8778-3857F0EBE569}"/>
          </ac:spMkLst>
        </pc:spChg>
        <pc:spChg chg="del">
          <ac:chgData name="Ashish Panwar" userId="034c441e-d7a1-4ff7-91a0-9788c6c2a8af" providerId="ADAL" clId="{69BB85B0-0A69-4F9B-A192-05C25950A48D}" dt="2021-04-08T10:06:51.321" v="1635" actId="478"/>
          <ac:spMkLst>
            <pc:docMk/>
            <pc:sldMk cId="3098820372" sldId="290"/>
            <ac:spMk id="6" creationId="{B4AE9F31-92A2-40CD-81E8-AD4FD8B1DE03}"/>
          </ac:spMkLst>
        </pc:spChg>
        <pc:spChg chg="del">
          <ac:chgData name="Ashish Panwar" userId="034c441e-d7a1-4ff7-91a0-9788c6c2a8af" providerId="ADAL" clId="{69BB85B0-0A69-4F9B-A192-05C25950A48D}" dt="2021-04-08T10:06:51.321" v="1635" actId="478"/>
          <ac:spMkLst>
            <pc:docMk/>
            <pc:sldMk cId="3098820372" sldId="290"/>
            <ac:spMk id="11" creationId="{0D8E3122-A647-4905-95CD-BA8820570F7A}"/>
          </ac:spMkLst>
        </pc:spChg>
        <pc:spChg chg="del">
          <ac:chgData name="Ashish Panwar" userId="034c441e-d7a1-4ff7-91a0-9788c6c2a8af" providerId="ADAL" clId="{69BB85B0-0A69-4F9B-A192-05C25950A48D}" dt="2021-04-08T10:06:51.321" v="1635" actId="478"/>
          <ac:spMkLst>
            <pc:docMk/>
            <pc:sldMk cId="3098820372" sldId="290"/>
            <ac:spMk id="17" creationId="{42240C39-3E96-4E8C-A69D-D412168AD5A8}"/>
          </ac:spMkLst>
        </pc:spChg>
        <pc:spChg chg="add del mod">
          <ac:chgData name="Ashish Panwar" userId="034c441e-d7a1-4ff7-91a0-9788c6c2a8af" providerId="ADAL" clId="{69BB85B0-0A69-4F9B-A192-05C25950A48D}" dt="2021-04-08T13:10:41.099" v="1944" actId="478"/>
          <ac:spMkLst>
            <pc:docMk/>
            <pc:sldMk cId="3098820372" sldId="290"/>
            <ac:spMk id="32" creationId="{89D6F8A0-7BEF-4FD4-BB2D-33362E0D1601}"/>
          </ac:spMkLst>
        </pc:spChg>
        <pc:spChg chg="add mod topLvl">
          <ac:chgData name="Ashish Panwar" userId="034c441e-d7a1-4ff7-91a0-9788c6c2a8af" providerId="ADAL" clId="{69BB85B0-0A69-4F9B-A192-05C25950A48D}" dt="2021-04-08T14:18:52.121" v="2856" actId="692"/>
          <ac:spMkLst>
            <pc:docMk/>
            <pc:sldMk cId="3098820372" sldId="290"/>
            <ac:spMk id="33" creationId="{1423E9F4-AA4E-4C7A-957A-76D3753CEF04}"/>
          </ac:spMkLst>
        </pc:spChg>
        <pc:spChg chg="add del mod">
          <ac:chgData name="Ashish Panwar" userId="034c441e-d7a1-4ff7-91a0-9788c6c2a8af" providerId="ADAL" clId="{69BB85B0-0A69-4F9B-A192-05C25950A48D}" dt="2021-04-08T13:15:37.809" v="2227" actId="478"/>
          <ac:spMkLst>
            <pc:docMk/>
            <pc:sldMk cId="3098820372" sldId="290"/>
            <ac:spMk id="34" creationId="{E7528C22-7FA8-4A4C-9E4D-E5517A0BF11C}"/>
          </ac:spMkLst>
        </pc:spChg>
        <pc:spChg chg="add mod topLvl">
          <ac:chgData name="Ashish Panwar" userId="034c441e-d7a1-4ff7-91a0-9788c6c2a8af" providerId="ADAL" clId="{69BB85B0-0A69-4F9B-A192-05C25950A48D}" dt="2021-04-08T14:02:43.767" v="2497" actId="207"/>
          <ac:spMkLst>
            <pc:docMk/>
            <pc:sldMk cId="3098820372" sldId="290"/>
            <ac:spMk id="35" creationId="{7EB4EA73-ED1F-4C79-A56D-B12A77D879F8}"/>
          </ac:spMkLst>
        </pc:spChg>
        <pc:spChg chg="add mod topLvl">
          <ac:chgData name="Ashish Panwar" userId="034c441e-d7a1-4ff7-91a0-9788c6c2a8af" providerId="ADAL" clId="{69BB85B0-0A69-4F9B-A192-05C25950A48D}" dt="2021-04-08T14:02:43.767" v="2497" actId="207"/>
          <ac:spMkLst>
            <pc:docMk/>
            <pc:sldMk cId="3098820372" sldId="290"/>
            <ac:spMk id="36" creationId="{F1E20BC7-A1B0-4587-A578-3AE0066DA397}"/>
          </ac:spMkLst>
        </pc:spChg>
        <pc:spChg chg="add del mod">
          <ac:chgData name="Ashish Panwar" userId="034c441e-d7a1-4ff7-91a0-9788c6c2a8af" providerId="ADAL" clId="{69BB85B0-0A69-4F9B-A192-05C25950A48D}" dt="2021-04-08T13:15:37.809" v="2227" actId="478"/>
          <ac:spMkLst>
            <pc:docMk/>
            <pc:sldMk cId="3098820372" sldId="290"/>
            <ac:spMk id="37" creationId="{6C1D6773-A2A5-4077-BFCD-696AEADE298F}"/>
          </ac:spMkLst>
        </pc:spChg>
        <pc:spChg chg="add del mod">
          <ac:chgData name="Ashish Panwar" userId="034c441e-d7a1-4ff7-91a0-9788c6c2a8af" providerId="ADAL" clId="{69BB85B0-0A69-4F9B-A192-05C25950A48D}" dt="2021-04-08T13:15:37.809" v="2227" actId="478"/>
          <ac:spMkLst>
            <pc:docMk/>
            <pc:sldMk cId="3098820372" sldId="290"/>
            <ac:spMk id="38" creationId="{4141DA3C-AF9D-43D3-949D-39C4F174207A}"/>
          </ac:spMkLst>
        </pc:spChg>
        <pc:spChg chg="add mod topLvl">
          <ac:chgData name="Ashish Panwar" userId="034c441e-d7a1-4ff7-91a0-9788c6c2a8af" providerId="ADAL" clId="{69BB85B0-0A69-4F9B-A192-05C25950A48D}" dt="2021-04-08T13:46:19.145" v="2400" actId="164"/>
          <ac:spMkLst>
            <pc:docMk/>
            <pc:sldMk cId="3098820372" sldId="290"/>
            <ac:spMk id="39" creationId="{D79FE83E-54B4-43C6-95D9-372075C9D840}"/>
          </ac:spMkLst>
        </pc:spChg>
        <pc:spChg chg="add mod topLvl">
          <ac:chgData name="Ashish Panwar" userId="034c441e-d7a1-4ff7-91a0-9788c6c2a8af" providerId="ADAL" clId="{69BB85B0-0A69-4F9B-A192-05C25950A48D}" dt="2021-04-08T13:46:19.145" v="2400" actId="164"/>
          <ac:spMkLst>
            <pc:docMk/>
            <pc:sldMk cId="3098820372" sldId="290"/>
            <ac:spMk id="40" creationId="{A2272386-C528-4811-8D87-AFD5DD9FC615}"/>
          </ac:spMkLst>
        </pc:spChg>
        <pc:spChg chg="add mod topLvl">
          <ac:chgData name="Ashish Panwar" userId="034c441e-d7a1-4ff7-91a0-9788c6c2a8af" providerId="ADAL" clId="{69BB85B0-0A69-4F9B-A192-05C25950A48D}" dt="2021-04-08T13:46:19.145" v="2400" actId="164"/>
          <ac:spMkLst>
            <pc:docMk/>
            <pc:sldMk cId="3098820372" sldId="290"/>
            <ac:spMk id="41" creationId="{4EF97718-A7F2-4BD3-A202-71162CF15769}"/>
          </ac:spMkLst>
        </pc:spChg>
        <pc:spChg chg="add mod topLvl">
          <ac:chgData name="Ashish Panwar" userId="034c441e-d7a1-4ff7-91a0-9788c6c2a8af" providerId="ADAL" clId="{69BB85B0-0A69-4F9B-A192-05C25950A48D}" dt="2021-04-08T13:46:19.145" v="2400" actId="164"/>
          <ac:spMkLst>
            <pc:docMk/>
            <pc:sldMk cId="3098820372" sldId="290"/>
            <ac:spMk id="42" creationId="{BEE6F81A-DBDE-4694-8D88-27FEA3FEC3E4}"/>
          </ac:spMkLst>
        </pc:spChg>
        <pc:spChg chg="add mod topLvl">
          <ac:chgData name="Ashish Panwar" userId="034c441e-d7a1-4ff7-91a0-9788c6c2a8af" providerId="ADAL" clId="{69BB85B0-0A69-4F9B-A192-05C25950A48D}" dt="2021-04-08T14:18:52.121" v="2856" actId="692"/>
          <ac:spMkLst>
            <pc:docMk/>
            <pc:sldMk cId="3098820372" sldId="290"/>
            <ac:spMk id="43" creationId="{9B531137-002F-4E3C-9371-D014DE91D194}"/>
          </ac:spMkLst>
        </pc:spChg>
        <pc:spChg chg="add mod topLvl">
          <ac:chgData name="Ashish Panwar" userId="034c441e-d7a1-4ff7-91a0-9788c6c2a8af" providerId="ADAL" clId="{69BB85B0-0A69-4F9B-A192-05C25950A48D}" dt="2021-04-08T14:02:43.767" v="2497" actId="207"/>
          <ac:spMkLst>
            <pc:docMk/>
            <pc:sldMk cId="3098820372" sldId="290"/>
            <ac:spMk id="44" creationId="{2A20BC40-05B0-48F9-93B4-E86FE990363A}"/>
          </ac:spMkLst>
        </pc:spChg>
        <pc:spChg chg="add mod topLvl">
          <ac:chgData name="Ashish Panwar" userId="034c441e-d7a1-4ff7-91a0-9788c6c2a8af" providerId="ADAL" clId="{69BB85B0-0A69-4F9B-A192-05C25950A48D}" dt="2021-04-08T14:02:43.767" v="2497" actId="207"/>
          <ac:spMkLst>
            <pc:docMk/>
            <pc:sldMk cId="3098820372" sldId="290"/>
            <ac:spMk id="45" creationId="{787EB6DC-C01F-41FC-8998-DFAE02FF8568}"/>
          </ac:spMkLst>
        </pc:spChg>
        <pc:spChg chg="add mod topLvl">
          <ac:chgData name="Ashish Panwar" userId="034c441e-d7a1-4ff7-91a0-9788c6c2a8af" providerId="ADAL" clId="{69BB85B0-0A69-4F9B-A192-05C25950A48D}" dt="2021-04-08T13:46:19.145" v="2400" actId="164"/>
          <ac:spMkLst>
            <pc:docMk/>
            <pc:sldMk cId="3098820372" sldId="290"/>
            <ac:spMk id="46" creationId="{F9260063-7861-4649-917A-EAF206D0AB3E}"/>
          </ac:spMkLst>
        </pc:spChg>
        <pc:spChg chg="add mod topLvl">
          <ac:chgData name="Ashish Panwar" userId="034c441e-d7a1-4ff7-91a0-9788c6c2a8af" providerId="ADAL" clId="{69BB85B0-0A69-4F9B-A192-05C25950A48D}" dt="2021-04-08T13:46:19.145" v="2400" actId="164"/>
          <ac:spMkLst>
            <pc:docMk/>
            <pc:sldMk cId="3098820372" sldId="290"/>
            <ac:spMk id="47" creationId="{42BF5BE7-EDF8-4D2E-BB7D-07E86E090821}"/>
          </ac:spMkLst>
        </pc:spChg>
        <pc:spChg chg="add mod topLvl">
          <ac:chgData name="Ashish Panwar" userId="034c441e-d7a1-4ff7-91a0-9788c6c2a8af" providerId="ADAL" clId="{69BB85B0-0A69-4F9B-A192-05C25950A48D}" dt="2021-04-08T13:46:19.145" v="2400" actId="164"/>
          <ac:spMkLst>
            <pc:docMk/>
            <pc:sldMk cId="3098820372" sldId="290"/>
            <ac:spMk id="48" creationId="{D4D29F85-0EC0-4318-BACE-AC25323C17E6}"/>
          </ac:spMkLst>
        </pc:spChg>
        <pc:spChg chg="add mod topLvl">
          <ac:chgData name="Ashish Panwar" userId="034c441e-d7a1-4ff7-91a0-9788c6c2a8af" providerId="ADAL" clId="{69BB85B0-0A69-4F9B-A192-05C25950A48D}" dt="2021-04-08T13:46:19.145" v="2400" actId="164"/>
          <ac:spMkLst>
            <pc:docMk/>
            <pc:sldMk cId="3098820372" sldId="290"/>
            <ac:spMk id="49" creationId="{AC494AD0-0D55-4C29-900D-384B50B76C57}"/>
          </ac:spMkLst>
        </pc:spChg>
        <pc:spChg chg="mod">
          <ac:chgData name="Ashish Panwar" userId="034c441e-d7a1-4ff7-91a0-9788c6c2a8af" providerId="ADAL" clId="{69BB85B0-0A69-4F9B-A192-05C25950A48D}" dt="2021-04-08T14:49:03.829" v="3130" actId="20577"/>
          <ac:spMkLst>
            <pc:docMk/>
            <pc:sldMk cId="3098820372" sldId="290"/>
            <ac:spMk id="62" creationId="{F31D209E-F370-4BDC-803F-F48AD4E14247}"/>
          </ac:spMkLst>
        </pc:spChg>
        <pc:spChg chg="add mod">
          <ac:chgData name="Ashish Panwar" userId="034c441e-d7a1-4ff7-91a0-9788c6c2a8af" providerId="ADAL" clId="{69BB85B0-0A69-4F9B-A192-05C25950A48D}" dt="2021-04-08T14:39:34.786" v="3076" actId="164"/>
          <ac:spMkLst>
            <pc:docMk/>
            <pc:sldMk cId="3098820372" sldId="290"/>
            <ac:spMk id="82" creationId="{A5808683-B157-46EB-94CC-0B2DFE085C3E}"/>
          </ac:spMkLst>
        </pc:spChg>
        <pc:spChg chg="add del mod">
          <ac:chgData name="Ashish Panwar" userId="034c441e-d7a1-4ff7-91a0-9788c6c2a8af" providerId="ADAL" clId="{69BB85B0-0A69-4F9B-A192-05C25950A48D}" dt="2021-04-08T10:07:22.521" v="1642" actId="478"/>
          <ac:spMkLst>
            <pc:docMk/>
            <pc:sldMk cId="3098820372" sldId="290"/>
            <ac:spMk id="89" creationId="{02834131-0064-4AC6-8FF1-1DE5BC88DB1D}"/>
          </ac:spMkLst>
        </pc:spChg>
        <pc:spChg chg="add del mod">
          <ac:chgData name="Ashish Panwar" userId="034c441e-d7a1-4ff7-91a0-9788c6c2a8af" providerId="ADAL" clId="{69BB85B0-0A69-4F9B-A192-05C25950A48D}" dt="2021-04-08T10:07:21.342" v="1641" actId="478"/>
          <ac:spMkLst>
            <pc:docMk/>
            <pc:sldMk cId="3098820372" sldId="290"/>
            <ac:spMk id="90" creationId="{FF2CB874-B390-4F18-A3F7-C6136A1BDB7F}"/>
          </ac:spMkLst>
        </pc:spChg>
        <pc:spChg chg="add mod">
          <ac:chgData name="Ashish Panwar" userId="034c441e-d7a1-4ff7-91a0-9788c6c2a8af" providerId="ADAL" clId="{69BB85B0-0A69-4F9B-A192-05C25950A48D}" dt="2021-04-08T13:09:44.784" v="1931" actId="1037"/>
          <ac:spMkLst>
            <pc:docMk/>
            <pc:sldMk cId="3098820372" sldId="290"/>
            <ac:spMk id="91" creationId="{B883AEEE-62FB-4ED0-8FEC-1A02A8DDB524}"/>
          </ac:spMkLst>
        </pc:spChg>
        <pc:spChg chg="add mod">
          <ac:chgData name="Ashish Panwar" userId="034c441e-d7a1-4ff7-91a0-9788c6c2a8af" providerId="ADAL" clId="{69BB85B0-0A69-4F9B-A192-05C25950A48D}" dt="2021-04-08T13:09:44.784" v="1931" actId="1037"/>
          <ac:spMkLst>
            <pc:docMk/>
            <pc:sldMk cId="3098820372" sldId="290"/>
            <ac:spMk id="92" creationId="{C5182434-26AD-443A-972F-EE2941070306}"/>
          </ac:spMkLst>
        </pc:spChg>
        <pc:spChg chg="add mod">
          <ac:chgData name="Ashish Panwar" userId="034c441e-d7a1-4ff7-91a0-9788c6c2a8af" providerId="ADAL" clId="{69BB85B0-0A69-4F9B-A192-05C25950A48D}" dt="2021-04-08T13:09:44.784" v="1931" actId="1037"/>
          <ac:spMkLst>
            <pc:docMk/>
            <pc:sldMk cId="3098820372" sldId="290"/>
            <ac:spMk id="93" creationId="{CA48E9CA-949F-42DE-817A-B6299BF6511C}"/>
          </ac:spMkLst>
        </pc:spChg>
        <pc:spChg chg="add mod">
          <ac:chgData name="Ashish Panwar" userId="034c441e-d7a1-4ff7-91a0-9788c6c2a8af" providerId="ADAL" clId="{69BB85B0-0A69-4F9B-A192-05C25950A48D}" dt="2021-04-08T13:09:44.784" v="1931" actId="1037"/>
          <ac:spMkLst>
            <pc:docMk/>
            <pc:sldMk cId="3098820372" sldId="290"/>
            <ac:spMk id="94" creationId="{99971DB5-3427-4539-A97C-12B83F520DAD}"/>
          </ac:spMkLst>
        </pc:spChg>
        <pc:spChg chg="add mod">
          <ac:chgData name="Ashish Panwar" userId="034c441e-d7a1-4ff7-91a0-9788c6c2a8af" providerId="ADAL" clId="{69BB85B0-0A69-4F9B-A192-05C25950A48D}" dt="2021-04-08T13:09:44.784" v="1931" actId="1037"/>
          <ac:spMkLst>
            <pc:docMk/>
            <pc:sldMk cId="3098820372" sldId="290"/>
            <ac:spMk id="95" creationId="{28A6DC0C-64AD-4A35-AAC9-824754944AF5}"/>
          </ac:spMkLst>
        </pc:spChg>
        <pc:spChg chg="add mod">
          <ac:chgData name="Ashish Panwar" userId="034c441e-d7a1-4ff7-91a0-9788c6c2a8af" providerId="ADAL" clId="{69BB85B0-0A69-4F9B-A192-05C25950A48D}" dt="2021-04-08T13:09:44.784" v="1931" actId="1037"/>
          <ac:spMkLst>
            <pc:docMk/>
            <pc:sldMk cId="3098820372" sldId="290"/>
            <ac:spMk id="96" creationId="{0E18EF5B-730B-4654-A2F7-D405D4782258}"/>
          </ac:spMkLst>
        </pc:spChg>
        <pc:spChg chg="add mod">
          <ac:chgData name="Ashish Panwar" userId="034c441e-d7a1-4ff7-91a0-9788c6c2a8af" providerId="ADAL" clId="{69BB85B0-0A69-4F9B-A192-05C25950A48D}" dt="2021-04-08T13:09:44.784" v="1931" actId="1037"/>
          <ac:spMkLst>
            <pc:docMk/>
            <pc:sldMk cId="3098820372" sldId="290"/>
            <ac:spMk id="97" creationId="{5531B0ED-0C2F-4D3F-8DAA-52CD251D8307}"/>
          </ac:spMkLst>
        </pc:spChg>
        <pc:spChg chg="add mod">
          <ac:chgData name="Ashish Panwar" userId="034c441e-d7a1-4ff7-91a0-9788c6c2a8af" providerId="ADAL" clId="{69BB85B0-0A69-4F9B-A192-05C25950A48D}" dt="2021-04-08T13:09:44.784" v="1931" actId="1037"/>
          <ac:spMkLst>
            <pc:docMk/>
            <pc:sldMk cId="3098820372" sldId="290"/>
            <ac:spMk id="98" creationId="{F28AA71B-2DA1-4F87-B0A2-6CEEBFCD5B9D}"/>
          </ac:spMkLst>
        </pc:spChg>
        <pc:spChg chg="add mod">
          <ac:chgData name="Ashish Panwar" userId="034c441e-d7a1-4ff7-91a0-9788c6c2a8af" providerId="ADAL" clId="{69BB85B0-0A69-4F9B-A192-05C25950A48D}" dt="2021-04-08T13:09:44.784" v="1931" actId="1037"/>
          <ac:spMkLst>
            <pc:docMk/>
            <pc:sldMk cId="3098820372" sldId="290"/>
            <ac:spMk id="99" creationId="{4C273261-F033-4B4D-8018-3CAACE9DB3A1}"/>
          </ac:spMkLst>
        </pc:spChg>
        <pc:spChg chg="add mod">
          <ac:chgData name="Ashish Panwar" userId="034c441e-d7a1-4ff7-91a0-9788c6c2a8af" providerId="ADAL" clId="{69BB85B0-0A69-4F9B-A192-05C25950A48D}" dt="2021-04-08T13:09:44.784" v="1931" actId="1037"/>
          <ac:spMkLst>
            <pc:docMk/>
            <pc:sldMk cId="3098820372" sldId="290"/>
            <ac:spMk id="100" creationId="{E90BC542-DFC7-4FE7-9935-C00A72CCE3E1}"/>
          </ac:spMkLst>
        </pc:spChg>
        <pc:spChg chg="add mod">
          <ac:chgData name="Ashish Panwar" userId="034c441e-d7a1-4ff7-91a0-9788c6c2a8af" providerId="ADAL" clId="{69BB85B0-0A69-4F9B-A192-05C25950A48D}" dt="2021-04-08T13:09:44.784" v="1931" actId="1037"/>
          <ac:spMkLst>
            <pc:docMk/>
            <pc:sldMk cId="3098820372" sldId="290"/>
            <ac:spMk id="101" creationId="{7D09D9F1-9B20-48AC-A342-C6537214A79E}"/>
          </ac:spMkLst>
        </pc:spChg>
        <pc:spChg chg="add mod">
          <ac:chgData name="Ashish Panwar" userId="034c441e-d7a1-4ff7-91a0-9788c6c2a8af" providerId="ADAL" clId="{69BB85B0-0A69-4F9B-A192-05C25950A48D}" dt="2021-04-08T13:09:44.784" v="1931" actId="1037"/>
          <ac:spMkLst>
            <pc:docMk/>
            <pc:sldMk cId="3098820372" sldId="290"/>
            <ac:spMk id="102" creationId="{AE4FCBDE-BABD-4096-8A86-3D21E0859932}"/>
          </ac:spMkLst>
        </pc:spChg>
        <pc:spChg chg="add mod">
          <ac:chgData name="Ashish Panwar" userId="034c441e-d7a1-4ff7-91a0-9788c6c2a8af" providerId="ADAL" clId="{69BB85B0-0A69-4F9B-A192-05C25950A48D}" dt="2021-04-08T13:09:44.784" v="1931" actId="1037"/>
          <ac:spMkLst>
            <pc:docMk/>
            <pc:sldMk cId="3098820372" sldId="290"/>
            <ac:spMk id="103" creationId="{87E19CB5-A051-49E0-827B-80C265BBC8D5}"/>
          </ac:spMkLst>
        </pc:spChg>
        <pc:spChg chg="add mod">
          <ac:chgData name="Ashish Panwar" userId="034c441e-d7a1-4ff7-91a0-9788c6c2a8af" providerId="ADAL" clId="{69BB85B0-0A69-4F9B-A192-05C25950A48D}" dt="2021-04-08T13:09:44.784" v="1931" actId="1037"/>
          <ac:spMkLst>
            <pc:docMk/>
            <pc:sldMk cId="3098820372" sldId="290"/>
            <ac:spMk id="104" creationId="{6F287AE2-B0A9-46ED-8BE0-B6F03F31D229}"/>
          </ac:spMkLst>
        </pc:spChg>
        <pc:spChg chg="add mod">
          <ac:chgData name="Ashish Panwar" userId="034c441e-d7a1-4ff7-91a0-9788c6c2a8af" providerId="ADAL" clId="{69BB85B0-0A69-4F9B-A192-05C25950A48D}" dt="2021-04-08T13:09:44.784" v="1931" actId="1037"/>
          <ac:spMkLst>
            <pc:docMk/>
            <pc:sldMk cId="3098820372" sldId="290"/>
            <ac:spMk id="105" creationId="{BAAB8848-23AD-4C80-A990-136B223875D9}"/>
          </ac:spMkLst>
        </pc:spChg>
        <pc:spChg chg="add mod">
          <ac:chgData name="Ashish Panwar" userId="034c441e-d7a1-4ff7-91a0-9788c6c2a8af" providerId="ADAL" clId="{69BB85B0-0A69-4F9B-A192-05C25950A48D}" dt="2021-04-08T13:09:44.784" v="1931" actId="1037"/>
          <ac:spMkLst>
            <pc:docMk/>
            <pc:sldMk cId="3098820372" sldId="290"/>
            <ac:spMk id="106" creationId="{47EB06B2-CEC6-4F6B-97BA-F177291AB712}"/>
          </ac:spMkLst>
        </pc:spChg>
        <pc:spChg chg="add mod">
          <ac:chgData name="Ashish Panwar" userId="034c441e-d7a1-4ff7-91a0-9788c6c2a8af" providerId="ADAL" clId="{69BB85B0-0A69-4F9B-A192-05C25950A48D}" dt="2021-04-08T13:09:44.784" v="1931" actId="1037"/>
          <ac:spMkLst>
            <pc:docMk/>
            <pc:sldMk cId="3098820372" sldId="290"/>
            <ac:spMk id="107" creationId="{84861B16-2E89-47FE-B19D-0F3022C9DC81}"/>
          </ac:spMkLst>
        </pc:spChg>
        <pc:spChg chg="add mod">
          <ac:chgData name="Ashish Panwar" userId="034c441e-d7a1-4ff7-91a0-9788c6c2a8af" providerId="ADAL" clId="{69BB85B0-0A69-4F9B-A192-05C25950A48D}" dt="2021-04-08T13:09:44.784" v="1931" actId="1037"/>
          <ac:spMkLst>
            <pc:docMk/>
            <pc:sldMk cId="3098820372" sldId="290"/>
            <ac:spMk id="108" creationId="{6C05991B-9834-4D83-9C4F-7352D31E2128}"/>
          </ac:spMkLst>
        </pc:spChg>
        <pc:spChg chg="add mod">
          <ac:chgData name="Ashish Panwar" userId="034c441e-d7a1-4ff7-91a0-9788c6c2a8af" providerId="ADAL" clId="{69BB85B0-0A69-4F9B-A192-05C25950A48D}" dt="2021-04-08T13:09:44.784" v="1931" actId="1037"/>
          <ac:spMkLst>
            <pc:docMk/>
            <pc:sldMk cId="3098820372" sldId="290"/>
            <ac:spMk id="109" creationId="{6675384B-B18D-4D75-8D1A-257ED6EFC6A7}"/>
          </ac:spMkLst>
        </pc:spChg>
        <pc:spChg chg="mod">
          <ac:chgData name="Ashish Panwar" userId="034c441e-d7a1-4ff7-91a0-9788c6c2a8af" providerId="ADAL" clId="{69BB85B0-0A69-4F9B-A192-05C25950A48D}" dt="2021-04-08T10:07:07.548" v="1638"/>
          <ac:spMkLst>
            <pc:docMk/>
            <pc:sldMk cId="3098820372" sldId="290"/>
            <ac:spMk id="111" creationId="{8C475E54-DF26-4056-8D06-2772C9EDE6F7}"/>
          </ac:spMkLst>
        </pc:spChg>
        <pc:spChg chg="mod">
          <ac:chgData name="Ashish Panwar" userId="034c441e-d7a1-4ff7-91a0-9788c6c2a8af" providerId="ADAL" clId="{69BB85B0-0A69-4F9B-A192-05C25950A48D}" dt="2021-04-08T10:07:07.548" v="1638"/>
          <ac:spMkLst>
            <pc:docMk/>
            <pc:sldMk cId="3098820372" sldId="290"/>
            <ac:spMk id="114" creationId="{09C0E13B-C0AA-4197-8542-7D98B7295B57}"/>
          </ac:spMkLst>
        </pc:spChg>
        <pc:spChg chg="add del mod">
          <ac:chgData name="Ashish Panwar" userId="034c441e-d7a1-4ff7-91a0-9788c6c2a8af" providerId="ADAL" clId="{69BB85B0-0A69-4F9B-A192-05C25950A48D}" dt="2021-04-08T10:07:55.519" v="1706" actId="478"/>
          <ac:spMkLst>
            <pc:docMk/>
            <pc:sldMk cId="3098820372" sldId="290"/>
            <ac:spMk id="115" creationId="{498E3AE9-23F5-4375-9DE4-EA75CD6C80B0}"/>
          </ac:spMkLst>
        </pc:spChg>
        <pc:spChg chg="add del mod">
          <ac:chgData name="Ashish Panwar" userId="034c441e-d7a1-4ff7-91a0-9788c6c2a8af" providerId="ADAL" clId="{69BB85B0-0A69-4F9B-A192-05C25950A48D}" dt="2021-04-08T13:22:25.286" v="2373" actId="478"/>
          <ac:spMkLst>
            <pc:docMk/>
            <pc:sldMk cId="3098820372" sldId="290"/>
            <ac:spMk id="116" creationId="{7B3D6440-5DB0-4684-9A99-8CA764CBE5A1}"/>
          </ac:spMkLst>
        </pc:spChg>
        <pc:spChg chg="mod">
          <ac:chgData name="Ashish Panwar" userId="034c441e-d7a1-4ff7-91a0-9788c6c2a8af" providerId="ADAL" clId="{69BB85B0-0A69-4F9B-A192-05C25950A48D}" dt="2021-04-08T13:52:06.348" v="2421" actId="207"/>
          <ac:spMkLst>
            <pc:docMk/>
            <pc:sldMk cId="3098820372" sldId="290"/>
            <ac:spMk id="117" creationId="{BE1C2BDF-2579-4F7B-8A6E-3B35076BC798}"/>
          </ac:spMkLst>
        </pc:spChg>
        <pc:spChg chg="mod">
          <ac:chgData name="Ashish Panwar" userId="034c441e-d7a1-4ff7-91a0-9788c6c2a8af" providerId="ADAL" clId="{69BB85B0-0A69-4F9B-A192-05C25950A48D}" dt="2021-04-08T13:52:06.348" v="2421" actId="207"/>
          <ac:spMkLst>
            <pc:docMk/>
            <pc:sldMk cId="3098820372" sldId="290"/>
            <ac:spMk id="118" creationId="{DE7C7AD5-1D74-4474-A62D-FDBB6C34931E}"/>
          </ac:spMkLst>
        </pc:spChg>
        <pc:spChg chg="mod">
          <ac:chgData name="Ashish Panwar" userId="034c441e-d7a1-4ff7-91a0-9788c6c2a8af" providerId="ADAL" clId="{69BB85B0-0A69-4F9B-A192-05C25950A48D}" dt="2021-04-08T13:52:06.348" v="2421" actId="207"/>
          <ac:spMkLst>
            <pc:docMk/>
            <pc:sldMk cId="3098820372" sldId="290"/>
            <ac:spMk id="119" creationId="{CFE6D391-3BFD-4CC3-926C-6B3C9D3A70E5}"/>
          </ac:spMkLst>
        </pc:spChg>
        <pc:spChg chg="mod">
          <ac:chgData name="Ashish Panwar" userId="034c441e-d7a1-4ff7-91a0-9788c6c2a8af" providerId="ADAL" clId="{69BB85B0-0A69-4F9B-A192-05C25950A48D}" dt="2021-04-08T13:52:06.348" v="2421" actId="207"/>
          <ac:spMkLst>
            <pc:docMk/>
            <pc:sldMk cId="3098820372" sldId="290"/>
            <ac:spMk id="120" creationId="{F33F33A2-4F30-434A-A059-ED88D88C80FB}"/>
          </ac:spMkLst>
        </pc:spChg>
        <pc:spChg chg="mod">
          <ac:chgData name="Ashish Panwar" userId="034c441e-d7a1-4ff7-91a0-9788c6c2a8af" providerId="ADAL" clId="{69BB85B0-0A69-4F9B-A192-05C25950A48D}" dt="2021-04-08T13:52:06.348" v="2421" actId="207"/>
          <ac:spMkLst>
            <pc:docMk/>
            <pc:sldMk cId="3098820372" sldId="290"/>
            <ac:spMk id="121" creationId="{87EF0D47-3FBC-46CA-9069-0A3193A47358}"/>
          </ac:spMkLst>
        </pc:spChg>
        <pc:spChg chg="mod">
          <ac:chgData name="Ashish Panwar" userId="034c441e-d7a1-4ff7-91a0-9788c6c2a8af" providerId="ADAL" clId="{69BB85B0-0A69-4F9B-A192-05C25950A48D}" dt="2021-04-08T13:52:06.348" v="2421" actId="207"/>
          <ac:spMkLst>
            <pc:docMk/>
            <pc:sldMk cId="3098820372" sldId="290"/>
            <ac:spMk id="122" creationId="{5F6F02F1-176A-4656-881F-1F5E24EC2E63}"/>
          </ac:spMkLst>
        </pc:spChg>
        <pc:spChg chg="mod">
          <ac:chgData name="Ashish Panwar" userId="034c441e-d7a1-4ff7-91a0-9788c6c2a8af" providerId="ADAL" clId="{69BB85B0-0A69-4F9B-A192-05C25950A48D}" dt="2021-04-08T13:52:06.348" v="2421" actId="207"/>
          <ac:spMkLst>
            <pc:docMk/>
            <pc:sldMk cId="3098820372" sldId="290"/>
            <ac:spMk id="123" creationId="{6E991FCE-4F17-4A92-9AF7-3F4CD9A42F96}"/>
          </ac:spMkLst>
        </pc:spChg>
        <pc:spChg chg="mod">
          <ac:chgData name="Ashish Panwar" userId="034c441e-d7a1-4ff7-91a0-9788c6c2a8af" providerId="ADAL" clId="{69BB85B0-0A69-4F9B-A192-05C25950A48D}" dt="2021-04-08T13:52:06.348" v="2421" actId="207"/>
          <ac:spMkLst>
            <pc:docMk/>
            <pc:sldMk cId="3098820372" sldId="290"/>
            <ac:spMk id="124" creationId="{41389C9D-3F58-48EB-B3C1-6AB7437D5598}"/>
          </ac:spMkLst>
        </pc:spChg>
        <pc:spChg chg="mod">
          <ac:chgData name="Ashish Panwar" userId="034c441e-d7a1-4ff7-91a0-9788c6c2a8af" providerId="ADAL" clId="{69BB85B0-0A69-4F9B-A192-05C25950A48D}" dt="2021-04-08T14:03:47.645" v="2500" actId="207"/>
          <ac:spMkLst>
            <pc:docMk/>
            <pc:sldMk cId="3098820372" sldId="290"/>
            <ac:spMk id="135" creationId="{4E12334B-59BB-41C1-83A6-25D413C36080}"/>
          </ac:spMkLst>
        </pc:spChg>
        <pc:spChg chg="mod">
          <ac:chgData name="Ashish Panwar" userId="034c441e-d7a1-4ff7-91a0-9788c6c2a8af" providerId="ADAL" clId="{69BB85B0-0A69-4F9B-A192-05C25950A48D}" dt="2021-04-08T14:03:47.645" v="2500" actId="207"/>
          <ac:spMkLst>
            <pc:docMk/>
            <pc:sldMk cId="3098820372" sldId="290"/>
            <ac:spMk id="136" creationId="{7133EF3F-42D2-466A-8509-787ADA7AF2E9}"/>
          </ac:spMkLst>
        </pc:spChg>
        <pc:spChg chg="mod">
          <ac:chgData name="Ashish Panwar" userId="034c441e-d7a1-4ff7-91a0-9788c6c2a8af" providerId="ADAL" clId="{69BB85B0-0A69-4F9B-A192-05C25950A48D}" dt="2021-04-08T14:03:47.645" v="2500" actId="207"/>
          <ac:spMkLst>
            <pc:docMk/>
            <pc:sldMk cId="3098820372" sldId="290"/>
            <ac:spMk id="137" creationId="{BC4773EE-ACF0-4C5D-9FE1-ABCAFA567C27}"/>
          </ac:spMkLst>
        </pc:spChg>
        <pc:spChg chg="mod">
          <ac:chgData name="Ashish Panwar" userId="034c441e-d7a1-4ff7-91a0-9788c6c2a8af" providerId="ADAL" clId="{69BB85B0-0A69-4F9B-A192-05C25950A48D}" dt="2021-04-08T14:03:47.645" v="2500" actId="207"/>
          <ac:spMkLst>
            <pc:docMk/>
            <pc:sldMk cId="3098820372" sldId="290"/>
            <ac:spMk id="138" creationId="{73C53C70-9CB6-4970-A3B9-0C7C70FBF952}"/>
          </ac:spMkLst>
        </pc:spChg>
        <pc:spChg chg="mod">
          <ac:chgData name="Ashish Panwar" userId="034c441e-d7a1-4ff7-91a0-9788c6c2a8af" providerId="ADAL" clId="{69BB85B0-0A69-4F9B-A192-05C25950A48D}" dt="2021-04-08T14:09:34.242" v="2536" actId="207"/>
          <ac:spMkLst>
            <pc:docMk/>
            <pc:sldMk cId="3098820372" sldId="290"/>
            <ac:spMk id="140" creationId="{3311EC52-722E-4D32-9A86-2CBFCD9A3B82}"/>
          </ac:spMkLst>
        </pc:spChg>
        <pc:spChg chg="mod">
          <ac:chgData name="Ashish Panwar" userId="034c441e-d7a1-4ff7-91a0-9788c6c2a8af" providerId="ADAL" clId="{69BB85B0-0A69-4F9B-A192-05C25950A48D}" dt="2021-04-08T14:09:34.242" v="2536" actId="207"/>
          <ac:spMkLst>
            <pc:docMk/>
            <pc:sldMk cId="3098820372" sldId="290"/>
            <ac:spMk id="141" creationId="{C6118D7A-5743-4F01-A04D-91E42848BB62}"/>
          </ac:spMkLst>
        </pc:spChg>
        <pc:spChg chg="mod">
          <ac:chgData name="Ashish Panwar" userId="034c441e-d7a1-4ff7-91a0-9788c6c2a8af" providerId="ADAL" clId="{69BB85B0-0A69-4F9B-A192-05C25950A48D}" dt="2021-04-08T14:09:34.242" v="2536" actId="207"/>
          <ac:spMkLst>
            <pc:docMk/>
            <pc:sldMk cId="3098820372" sldId="290"/>
            <ac:spMk id="142" creationId="{040B9387-EB86-4F77-BD36-5109F02F5A2E}"/>
          </ac:spMkLst>
        </pc:spChg>
        <pc:spChg chg="mod">
          <ac:chgData name="Ashish Panwar" userId="034c441e-d7a1-4ff7-91a0-9788c6c2a8af" providerId="ADAL" clId="{69BB85B0-0A69-4F9B-A192-05C25950A48D}" dt="2021-04-08T14:09:34.242" v="2536" actId="207"/>
          <ac:spMkLst>
            <pc:docMk/>
            <pc:sldMk cId="3098820372" sldId="290"/>
            <ac:spMk id="143" creationId="{AFC93A7A-A0DE-465E-BBFF-E5BCC76E5DF6}"/>
          </ac:spMkLst>
        </pc:spChg>
        <pc:spChg chg="mod">
          <ac:chgData name="Ashish Panwar" userId="034c441e-d7a1-4ff7-91a0-9788c6c2a8af" providerId="ADAL" clId="{69BB85B0-0A69-4F9B-A192-05C25950A48D}" dt="2021-04-08T14:18:27.401" v="2853"/>
          <ac:spMkLst>
            <pc:docMk/>
            <pc:sldMk cId="3098820372" sldId="290"/>
            <ac:spMk id="145" creationId="{B916F0B8-5E4B-4733-B842-4BFE4C1C7D40}"/>
          </ac:spMkLst>
        </pc:spChg>
        <pc:spChg chg="mod">
          <ac:chgData name="Ashish Panwar" userId="034c441e-d7a1-4ff7-91a0-9788c6c2a8af" providerId="ADAL" clId="{69BB85B0-0A69-4F9B-A192-05C25950A48D}" dt="2021-04-08T14:18:27.401" v="2853"/>
          <ac:spMkLst>
            <pc:docMk/>
            <pc:sldMk cId="3098820372" sldId="290"/>
            <ac:spMk id="146" creationId="{62B4BC67-4A64-4792-A25D-5C691B9438F5}"/>
          </ac:spMkLst>
        </pc:spChg>
        <pc:spChg chg="add mod ord">
          <ac:chgData name="Ashish Panwar" userId="034c441e-d7a1-4ff7-91a0-9788c6c2a8af" providerId="ADAL" clId="{69BB85B0-0A69-4F9B-A192-05C25950A48D}" dt="2021-04-08T14:28:17.790" v="2962" actId="1035"/>
          <ac:spMkLst>
            <pc:docMk/>
            <pc:sldMk cId="3098820372" sldId="290"/>
            <ac:spMk id="152" creationId="{B4CAE830-BDE3-4A00-BA56-C1DB62B85AEA}"/>
          </ac:spMkLst>
        </pc:spChg>
        <pc:spChg chg="add mod">
          <ac:chgData name="Ashish Panwar" userId="034c441e-d7a1-4ff7-91a0-9788c6c2a8af" providerId="ADAL" clId="{69BB85B0-0A69-4F9B-A192-05C25950A48D}" dt="2021-04-08T14:39:34.786" v="3076" actId="164"/>
          <ac:spMkLst>
            <pc:docMk/>
            <pc:sldMk cId="3098820372" sldId="290"/>
            <ac:spMk id="156" creationId="{1BDBE36B-00B4-4471-913B-47F6BF7D9F73}"/>
          </ac:spMkLst>
        </pc:spChg>
        <pc:spChg chg="mod">
          <ac:chgData name="Ashish Panwar" userId="034c441e-d7a1-4ff7-91a0-9788c6c2a8af" providerId="ADAL" clId="{69BB85B0-0A69-4F9B-A192-05C25950A48D}" dt="2021-04-08T14:39:50.110" v="3079" actId="207"/>
          <ac:spMkLst>
            <pc:docMk/>
            <pc:sldMk cId="3098820372" sldId="290"/>
            <ac:spMk id="159" creationId="{58966A39-7702-400F-90B8-95812D8636FE}"/>
          </ac:spMkLst>
        </pc:spChg>
        <pc:spChg chg="mod">
          <ac:chgData name="Ashish Panwar" userId="034c441e-d7a1-4ff7-91a0-9788c6c2a8af" providerId="ADAL" clId="{69BB85B0-0A69-4F9B-A192-05C25950A48D}" dt="2021-04-08T14:41:36.498" v="3113" actId="1035"/>
          <ac:spMkLst>
            <pc:docMk/>
            <pc:sldMk cId="3098820372" sldId="290"/>
            <ac:spMk id="162" creationId="{BC9BE3A2-23C9-4F10-A5A5-356CC1913EC4}"/>
          </ac:spMkLst>
        </pc:spChg>
        <pc:spChg chg="del">
          <ac:chgData name="Ashish Panwar" userId="034c441e-d7a1-4ff7-91a0-9788c6c2a8af" providerId="ADAL" clId="{69BB85B0-0A69-4F9B-A192-05C25950A48D}" dt="2021-04-08T10:06:51.321" v="1635" actId="478"/>
          <ac:spMkLst>
            <pc:docMk/>
            <pc:sldMk cId="3098820372" sldId="290"/>
            <ac:spMk id="202" creationId="{3F89EFB2-CF83-449E-9B97-C17B949EB989}"/>
          </ac:spMkLst>
        </pc:spChg>
        <pc:spChg chg="del">
          <ac:chgData name="Ashish Panwar" userId="034c441e-d7a1-4ff7-91a0-9788c6c2a8af" providerId="ADAL" clId="{69BB85B0-0A69-4F9B-A192-05C25950A48D}" dt="2021-04-08T10:06:51.321" v="1635" actId="478"/>
          <ac:spMkLst>
            <pc:docMk/>
            <pc:sldMk cId="3098820372" sldId="290"/>
            <ac:spMk id="222" creationId="{39D27635-0AED-4F2A-831D-89E3EF9AFE7B}"/>
          </ac:spMkLst>
        </pc:spChg>
        <pc:spChg chg="del">
          <ac:chgData name="Ashish Panwar" userId="034c441e-d7a1-4ff7-91a0-9788c6c2a8af" providerId="ADAL" clId="{69BB85B0-0A69-4F9B-A192-05C25950A48D}" dt="2021-04-08T10:06:51.321" v="1635" actId="478"/>
          <ac:spMkLst>
            <pc:docMk/>
            <pc:sldMk cId="3098820372" sldId="290"/>
            <ac:spMk id="227" creationId="{C8458C70-06F2-4739-BBEC-B8E132E65BD4}"/>
          </ac:spMkLst>
        </pc:spChg>
        <pc:spChg chg="del">
          <ac:chgData name="Ashish Panwar" userId="034c441e-d7a1-4ff7-91a0-9788c6c2a8af" providerId="ADAL" clId="{69BB85B0-0A69-4F9B-A192-05C25950A48D}" dt="2021-04-08T10:06:51.321" v="1635" actId="478"/>
          <ac:spMkLst>
            <pc:docMk/>
            <pc:sldMk cId="3098820372" sldId="290"/>
            <ac:spMk id="228" creationId="{1C7FE316-D5EF-4A4F-BFC1-5D4A3B86702F}"/>
          </ac:spMkLst>
        </pc:spChg>
        <pc:spChg chg="del">
          <ac:chgData name="Ashish Panwar" userId="034c441e-d7a1-4ff7-91a0-9788c6c2a8af" providerId="ADAL" clId="{69BB85B0-0A69-4F9B-A192-05C25950A48D}" dt="2021-04-08T10:06:51.321" v="1635" actId="478"/>
          <ac:spMkLst>
            <pc:docMk/>
            <pc:sldMk cId="3098820372" sldId="290"/>
            <ac:spMk id="229" creationId="{11447292-0F80-4170-B17B-24DEA301339C}"/>
          </ac:spMkLst>
        </pc:spChg>
        <pc:spChg chg="del">
          <ac:chgData name="Ashish Panwar" userId="034c441e-d7a1-4ff7-91a0-9788c6c2a8af" providerId="ADAL" clId="{69BB85B0-0A69-4F9B-A192-05C25950A48D}" dt="2021-04-08T10:06:51.321" v="1635" actId="478"/>
          <ac:spMkLst>
            <pc:docMk/>
            <pc:sldMk cId="3098820372" sldId="290"/>
            <ac:spMk id="230" creationId="{B42BECFF-4127-480C-836B-612077002F5D}"/>
          </ac:spMkLst>
        </pc:spChg>
        <pc:spChg chg="del">
          <ac:chgData name="Ashish Panwar" userId="034c441e-d7a1-4ff7-91a0-9788c6c2a8af" providerId="ADAL" clId="{69BB85B0-0A69-4F9B-A192-05C25950A48D}" dt="2021-04-08T10:06:51.321" v="1635" actId="478"/>
          <ac:spMkLst>
            <pc:docMk/>
            <pc:sldMk cId="3098820372" sldId="290"/>
            <ac:spMk id="244" creationId="{F7E0B2C4-42FC-48B1-9F8C-7502B9EC52CB}"/>
          </ac:spMkLst>
        </pc:spChg>
        <pc:spChg chg="del">
          <ac:chgData name="Ashish Panwar" userId="034c441e-d7a1-4ff7-91a0-9788c6c2a8af" providerId="ADAL" clId="{69BB85B0-0A69-4F9B-A192-05C25950A48D}" dt="2021-04-08T10:06:51.321" v="1635" actId="478"/>
          <ac:spMkLst>
            <pc:docMk/>
            <pc:sldMk cId="3098820372" sldId="290"/>
            <ac:spMk id="258" creationId="{BCC9A87B-177A-47A3-BAF4-F58111A653AF}"/>
          </ac:spMkLst>
        </pc:spChg>
        <pc:spChg chg="del">
          <ac:chgData name="Ashish Panwar" userId="034c441e-d7a1-4ff7-91a0-9788c6c2a8af" providerId="ADAL" clId="{69BB85B0-0A69-4F9B-A192-05C25950A48D}" dt="2021-04-08T10:06:51.321" v="1635" actId="478"/>
          <ac:spMkLst>
            <pc:docMk/>
            <pc:sldMk cId="3098820372" sldId="290"/>
            <ac:spMk id="277" creationId="{2E47F599-572C-4C91-80BE-D4CB0AD3C32B}"/>
          </ac:spMkLst>
        </pc:spChg>
        <pc:spChg chg="del">
          <ac:chgData name="Ashish Panwar" userId="034c441e-d7a1-4ff7-91a0-9788c6c2a8af" providerId="ADAL" clId="{69BB85B0-0A69-4F9B-A192-05C25950A48D}" dt="2021-04-08T10:06:51.321" v="1635" actId="478"/>
          <ac:spMkLst>
            <pc:docMk/>
            <pc:sldMk cId="3098820372" sldId="290"/>
            <ac:spMk id="278" creationId="{BF0E4257-EADB-44A7-8152-1A1EE2655DB8}"/>
          </ac:spMkLst>
        </pc:spChg>
        <pc:spChg chg="del">
          <ac:chgData name="Ashish Panwar" userId="034c441e-d7a1-4ff7-91a0-9788c6c2a8af" providerId="ADAL" clId="{69BB85B0-0A69-4F9B-A192-05C25950A48D}" dt="2021-04-08T10:06:51.321" v="1635" actId="478"/>
          <ac:spMkLst>
            <pc:docMk/>
            <pc:sldMk cId="3098820372" sldId="290"/>
            <ac:spMk id="279" creationId="{1F92E57A-3C34-48C0-AFAB-4EB1783B055C}"/>
          </ac:spMkLst>
        </pc:spChg>
        <pc:grpChg chg="del">
          <ac:chgData name="Ashish Panwar" userId="034c441e-d7a1-4ff7-91a0-9788c6c2a8af" providerId="ADAL" clId="{69BB85B0-0A69-4F9B-A192-05C25950A48D}" dt="2021-04-08T10:06:51.321" v="1635" actId="478"/>
          <ac:grpSpMkLst>
            <pc:docMk/>
            <pc:sldMk cId="3098820372" sldId="290"/>
            <ac:grpSpMk id="9" creationId="{EFF1F062-C226-4BAE-A48F-54421D9511C7}"/>
          </ac:grpSpMkLst>
        </pc:grpChg>
        <pc:grpChg chg="del">
          <ac:chgData name="Ashish Panwar" userId="034c441e-d7a1-4ff7-91a0-9788c6c2a8af" providerId="ADAL" clId="{69BB85B0-0A69-4F9B-A192-05C25950A48D}" dt="2021-04-08T10:06:51.321" v="1635" actId="478"/>
          <ac:grpSpMkLst>
            <pc:docMk/>
            <pc:sldMk cId="3098820372" sldId="290"/>
            <ac:grpSpMk id="16" creationId="{BAD5C795-FC56-4E44-A237-39E281660C18}"/>
          </ac:grpSpMkLst>
        </pc:grpChg>
        <pc:grpChg chg="add del mod">
          <ac:chgData name="Ashish Panwar" userId="034c441e-d7a1-4ff7-91a0-9788c6c2a8af" providerId="ADAL" clId="{69BB85B0-0A69-4F9B-A192-05C25950A48D}" dt="2021-04-08T13:30:07.289" v="2390" actId="165"/>
          <ac:grpSpMkLst>
            <pc:docMk/>
            <pc:sldMk cId="3098820372" sldId="290"/>
            <ac:grpSpMk id="28" creationId="{A471260A-C138-449A-AA8B-8F2408BE896B}"/>
          </ac:grpSpMkLst>
        </pc:grpChg>
        <pc:grpChg chg="add del mod">
          <ac:chgData name="Ashish Panwar" userId="034c441e-d7a1-4ff7-91a0-9788c6c2a8af" providerId="ADAL" clId="{69BB85B0-0A69-4F9B-A192-05C25950A48D}" dt="2021-04-08T13:42:39.894" v="2392" actId="165"/>
          <ac:grpSpMkLst>
            <pc:docMk/>
            <pc:sldMk cId="3098820372" sldId="290"/>
            <ac:grpSpMk id="50" creationId="{C6F2DDCD-3794-4E0B-B2A2-AB6E648996C0}"/>
          </ac:grpSpMkLst>
        </pc:grpChg>
        <pc:grpChg chg="add del mod">
          <ac:chgData name="Ashish Panwar" userId="034c441e-d7a1-4ff7-91a0-9788c6c2a8af" providerId="ADAL" clId="{69BB85B0-0A69-4F9B-A192-05C25950A48D}" dt="2021-04-08T14:17:58.578" v="2850" actId="165"/>
          <ac:grpSpMkLst>
            <pc:docMk/>
            <pc:sldMk cId="3098820372" sldId="290"/>
            <ac:grpSpMk id="54" creationId="{77D3F43A-5AE7-4083-B8C9-16D3DECBF4CD}"/>
          </ac:grpSpMkLst>
        </pc:grpChg>
        <pc:grpChg chg="add del mod">
          <ac:chgData name="Ashish Panwar" userId="034c441e-d7a1-4ff7-91a0-9788c6c2a8af" providerId="ADAL" clId="{69BB85B0-0A69-4F9B-A192-05C25950A48D}" dt="2021-04-08T14:26:09.747" v="2930" actId="165"/>
          <ac:grpSpMkLst>
            <pc:docMk/>
            <pc:sldMk cId="3098820372" sldId="290"/>
            <ac:grpSpMk id="56" creationId="{8A1D71BA-5353-4CBF-88B9-C20872DF4B62}"/>
          </ac:grpSpMkLst>
        </pc:grpChg>
        <pc:grpChg chg="add mod">
          <ac:chgData name="Ashish Panwar" userId="034c441e-d7a1-4ff7-91a0-9788c6c2a8af" providerId="ADAL" clId="{69BB85B0-0A69-4F9B-A192-05C25950A48D}" dt="2021-04-08T13:46:19.145" v="2400" actId="164"/>
          <ac:grpSpMkLst>
            <pc:docMk/>
            <pc:sldMk cId="3098820372" sldId="290"/>
            <ac:grpSpMk id="57" creationId="{0E4E9A3F-41BF-4DFB-B2F7-3B6D4A6204C1}"/>
          </ac:grpSpMkLst>
        </pc:grpChg>
        <pc:grpChg chg="add del mod">
          <ac:chgData name="Ashish Panwar" userId="034c441e-d7a1-4ff7-91a0-9788c6c2a8af" providerId="ADAL" clId="{69BB85B0-0A69-4F9B-A192-05C25950A48D}" dt="2021-04-08T13:54:57.237" v="2431" actId="165"/>
          <ac:grpSpMkLst>
            <pc:docMk/>
            <pc:sldMk cId="3098820372" sldId="290"/>
            <ac:grpSpMk id="59" creationId="{40B349BF-CD3E-49AC-BB16-833F839D0E70}"/>
          </ac:grpSpMkLst>
        </pc:grpChg>
        <pc:grpChg chg="add mod">
          <ac:chgData name="Ashish Panwar" userId="034c441e-d7a1-4ff7-91a0-9788c6c2a8af" providerId="ADAL" clId="{69BB85B0-0A69-4F9B-A192-05C25950A48D}" dt="2021-04-08T13:55:24.492" v="2432" actId="164"/>
          <ac:grpSpMkLst>
            <pc:docMk/>
            <pc:sldMk cId="3098820372" sldId="290"/>
            <ac:grpSpMk id="60" creationId="{0AB7F708-D2A0-40C8-9F82-D4557933C3B9}"/>
          </ac:grpSpMkLst>
        </pc:grpChg>
        <pc:grpChg chg="add del mod">
          <ac:chgData name="Ashish Panwar" userId="034c441e-d7a1-4ff7-91a0-9788c6c2a8af" providerId="ADAL" clId="{69BB85B0-0A69-4F9B-A192-05C25950A48D}" dt="2021-04-08T14:15:17.067" v="2766" actId="478"/>
          <ac:grpSpMkLst>
            <pc:docMk/>
            <pc:sldMk cId="3098820372" sldId="290"/>
            <ac:grpSpMk id="67" creationId="{0B155658-86B2-40BF-889E-9666545E787B}"/>
          </ac:grpSpMkLst>
        </pc:grpChg>
        <pc:grpChg chg="add mod">
          <ac:chgData name="Ashish Panwar" userId="034c441e-d7a1-4ff7-91a0-9788c6c2a8af" providerId="ADAL" clId="{69BB85B0-0A69-4F9B-A192-05C25950A48D}" dt="2021-04-08T14:18:09.228" v="2851" actId="164"/>
          <ac:grpSpMkLst>
            <pc:docMk/>
            <pc:sldMk cId="3098820372" sldId="290"/>
            <ac:grpSpMk id="70" creationId="{E5C95704-7A1E-4E2E-9978-20091E6A8662}"/>
          </ac:grpSpMkLst>
        </pc:grpChg>
        <pc:grpChg chg="add mod">
          <ac:chgData name="Ashish Panwar" userId="034c441e-d7a1-4ff7-91a0-9788c6c2a8af" providerId="ADAL" clId="{69BB85B0-0A69-4F9B-A192-05C25950A48D}" dt="2021-04-08T14:18:57.572" v="2858" actId="207"/>
          <ac:grpSpMkLst>
            <pc:docMk/>
            <pc:sldMk cId="3098820372" sldId="290"/>
            <ac:grpSpMk id="71" creationId="{AC18DD64-1FCD-45BE-9A21-1A9EC46457B6}"/>
          </ac:grpSpMkLst>
        </pc:grpChg>
        <pc:grpChg chg="add mod">
          <ac:chgData name="Ashish Panwar" userId="034c441e-d7a1-4ff7-91a0-9788c6c2a8af" providerId="ADAL" clId="{69BB85B0-0A69-4F9B-A192-05C25950A48D}" dt="2021-04-08T14:29:51.477" v="2997" actId="164"/>
          <ac:grpSpMkLst>
            <pc:docMk/>
            <pc:sldMk cId="3098820372" sldId="290"/>
            <ac:grpSpMk id="73" creationId="{F921956C-CFA8-460D-9E29-1654CE9E670D}"/>
          </ac:grpSpMkLst>
        </pc:grpChg>
        <pc:grpChg chg="add mod">
          <ac:chgData name="Ashish Panwar" userId="034c441e-d7a1-4ff7-91a0-9788c6c2a8af" providerId="ADAL" clId="{69BB85B0-0A69-4F9B-A192-05C25950A48D}" dt="2021-04-08T14:39:34.786" v="3076" actId="164"/>
          <ac:grpSpMkLst>
            <pc:docMk/>
            <pc:sldMk cId="3098820372" sldId="290"/>
            <ac:grpSpMk id="90" creationId="{A2A9CA3F-74A8-4749-A9E7-FC35481DCA54}"/>
          </ac:grpSpMkLst>
        </pc:grpChg>
        <pc:grpChg chg="add mod">
          <ac:chgData name="Ashish Panwar" userId="034c441e-d7a1-4ff7-91a0-9788c6c2a8af" providerId="ADAL" clId="{69BB85B0-0A69-4F9B-A192-05C25950A48D}" dt="2021-04-08T13:09:44.784" v="1931" actId="1037"/>
          <ac:grpSpMkLst>
            <pc:docMk/>
            <pc:sldMk cId="3098820372" sldId="290"/>
            <ac:grpSpMk id="110" creationId="{50299498-6FE4-43A3-AB0B-CBEE42F614FE}"/>
          </ac:grpSpMkLst>
        </pc:grpChg>
        <pc:grpChg chg="add mod">
          <ac:chgData name="Ashish Panwar" userId="034c441e-d7a1-4ff7-91a0-9788c6c2a8af" providerId="ADAL" clId="{69BB85B0-0A69-4F9B-A192-05C25950A48D}" dt="2021-04-08T13:54:31.908" v="2430" actId="1036"/>
          <ac:grpSpMkLst>
            <pc:docMk/>
            <pc:sldMk cId="3098820372" sldId="290"/>
            <ac:grpSpMk id="115" creationId="{0926CE97-C604-40B1-9CE7-DBAFA0B3FA6D}"/>
          </ac:grpSpMkLst>
        </pc:grpChg>
        <pc:grpChg chg="add mod">
          <ac:chgData name="Ashish Panwar" userId="034c441e-d7a1-4ff7-91a0-9788c6c2a8af" providerId="ADAL" clId="{69BB85B0-0A69-4F9B-A192-05C25950A48D}" dt="2021-04-08T13:58:27.217" v="2445" actId="1076"/>
          <ac:grpSpMkLst>
            <pc:docMk/>
            <pc:sldMk cId="3098820372" sldId="290"/>
            <ac:grpSpMk id="125" creationId="{323DEB6A-7DEC-4177-A081-7DA383CECB01}"/>
          </ac:grpSpMkLst>
        </pc:grpChg>
        <pc:grpChg chg="add mod">
          <ac:chgData name="Ashish Panwar" userId="034c441e-d7a1-4ff7-91a0-9788c6c2a8af" providerId="ADAL" clId="{69BB85B0-0A69-4F9B-A192-05C25950A48D}" dt="2021-04-08T14:15:25.496" v="2807" actId="1035"/>
          <ac:grpSpMkLst>
            <pc:docMk/>
            <pc:sldMk cId="3098820372" sldId="290"/>
            <ac:grpSpMk id="134" creationId="{204DCE43-70E0-4709-95DE-143B7E8AC568}"/>
          </ac:grpSpMkLst>
        </pc:grpChg>
        <pc:grpChg chg="add mod">
          <ac:chgData name="Ashish Panwar" userId="034c441e-d7a1-4ff7-91a0-9788c6c2a8af" providerId="ADAL" clId="{69BB85B0-0A69-4F9B-A192-05C25950A48D}" dt="2021-04-08T14:15:35.436" v="2836" actId="1036"/>
          <ac:grpSpMkLst>
            <pc:docMk/>
            <pc:sldMk cId="3098820372" sldId="290"/>
            <ac:grpSpMk id="139" creationId="{B172C1F4-09AF-4FE1-93FA-B0E1A9E8CEC1}"/>
          </ac:grpSpMkLst>
        </pc:grpChg>
        <pc:grpChg chg="add mod ord">
          <ac:chgData name="Ashish Panwar" userId="034c441e-d7a1-4ff7-91a0-9788c6c2a8af" providerId="ADAL" clId="{69BB85B0-0A69-4F9B-A192-05C25950A48D}" dt="2021-04-08T14:21:57.954" v="2911" actId="167"/>
          <ac:grpSpMkLst>
            <pc:docMk/>
            <pc:sldMk cId="3098820372" sldId="290"/>
            <ac:grpSpMk id="144" creationId="{9C3483D9-975C-4D41-A7FF-3880727BA6CC}"/>
          </ac:grpSpMkLst>
        </pc:grpChg>
        <pc:grpChg chg="add mod">
          <ac:chgData name="Ashish Panwar" userId="034c441e-d7a1-4ff7-91a0-9788c6c2a8af" providerId="ADAL" clId="{69BB85B0-0A69-4F9B-A192-05C25950A48D}" dt="2021-04-08T14:24:51.084" v="2925" actId="1036"/>
          <ac:grpSpMkLst>
            <pc:docMk/>
            <pc:sldMk cId="3098820372" sldId="290"/>
            <ac:grpSpMk id="147" creationId="{F41F7DB7-1858-4B7C-81A6-6CAC0625EC01}"/>
          </ac:grpSpMkLst>
        </pc:grpChg>
        <pc:grpChg chg="add mod">
          <ac:chgData name="Ashish Panwar" userId="034c441e-d7a1-4ff7-91a0-9788c6c2a8af" providerId="ADAL" clId="{69BB85B0-0A69-4F9B-A192-05C25950A48D}" dt="2021-04-08T14:31:23.863" v="3011" actId="1036"/>
          <ac:grpSpMkLst>
            <pc:docMk/>
            <pc:sldMk cId="3098820372" sldId="290"/>
            <ac:grpSpMk id="153" creationId="{1B109003-4DA0-4792-B221-C44339F764DF}"/>
          </ac:grpSpMkLst>
        </pc:grpChg>
        <pc:grpChg chg="add mod">
          <ac:chgData name="Ashish Panwar" userId="034c441e-d7a1-4ff7-91a0-9788c6c2a8af" providerId="ADAL" clId="{69BB85B0-0A69-4F9B-A192-05C25950A48D}" dt="2021-04-08T14:41:04.931" v="3096" actId="1037"/>
          <ac:grpSpMkLst>
            <pc:docMk/>
            <pc:sldMk cId="3098820372" sldId="290"/>
            <ac:grpSpMk id="158" creationId="{FD0A6085-F90F-4A74-A9CD-79F352218E1D}"/>
          </ac:grpSpMkLst>
        </pc:grpChg>
        <pc:grpChg chg="del">
          <ac:chgData name="Ashish Panwar" userId="034c441e-d7a1-4ff7-91a0-9788c6c2a8af" providerId="ADAL" clId="{69BB85B0-0A69-4F9B-A192-05C25950A48D}" dt="2021-04-08T10:06:51.321" v="1635" actId="478"/>
          <ac:grpSpMkLst>
            <pc:docMk/>
            <pc:sldMk cId="3098820372" sldId="290"/>
            <ac:grpSpMk id="206" creationId="{33D25425-EC18-4A9D-B88D-8F7E394B1842}"/>
          </ac:grpSpMkLst>
        </pc:grpChg>
        <pc:grpChg chg="del">
          <ac:chgData name="Ashish Panwar" userId="034c441e-d7a1-4ff7-91a0-9788c6c2a8af" providerId="ADAL" clId="{69BB85B0-0A69-4F9B-A192-05C25950A48D}" dt="2021-04-08T10:06:51.321" v="1635" actId="478"/>
          <ac:grpSpMkLst>
            <pc:docMk/>
            <pc:sldMk cId="3098820372" sldId="290"/>
            <ac:grpSpMk id="231" creationId="{49FBAF01-326E-4ABB-80F2-63D722582855}"/>
          </ac:grpSpMkLst>
        </pc:grpChg>
        <pc:grpChg chg="del">
          <ac:chgData name="Ashish Panwar" userId="034c441e-d7a1-4ff7-91a0-9788c6c2a8af" providerId="ADAL" clId="{69BB85B0-0A69-4F9B-A192-05C25950A48D}" dt="2021-04-08T10:06:51.321" v="1635" actId="478"/>
          <ac:grpSpMkLst>
            <pc:docMk/>
            <pc:sldMk cId="3098820372" sldId="290"/>
            <ac:grpSpMk id="245" creationId="{96C04498-A454-4358-9DFA-4255ACC53E34}"/>
          </ac:grpSpMkLst>
        </pc:grpChg>
        <pc:grpChg chg="del">
          <ac:chgData name="Ashish Panwar" userId="034c441e-d7a1-4ff7-91a0-9788c6c2a8af" providerId="ADAL" clId="{69BB85B0-0A69-4F9B-A192-05C25950A48D}" dt="2021-04-08T10:06:51.321" v="1635" actId="478"/>
          <ac:grpSpMkLst>
            <pc:docMk/>
            <pc:sldMk cId="3098820372" sldId="290"/>
            <ac:grpSpMk id="259" creationId="{026893D9-6083-4ED5-9D33-4A4234B701E6}"/>
          </ac:grpSpMkLst>
        </pc:grpChg>
        <pc:picChg chg="mod">
          <ac:chgData name="Ashish Panwar" userId="034c441e-d7a1-4ff7-91a0-9788c6c2a8af" providerId="ADAL" clId="{69BB85B0-0A69-4F9B-A192-05C25950A48D}" dt="2021-04-08T10:07:07.548" v="1638"/>
          <ac:picMkLst>
            <pc:docMk/>
            <pc:sldMk cId="3098820372" sldId="290"/>
            <ac:picMk id="112" creationId="{04E82DD5-E0B6-43CA-8810-AFCAB0A82E92}"/>
          </ac:picMkLst>
        </pc:picChg>
        <pc:picChg chg="mod">
          <ac:chgData name="Ashish Panwar" userId="034c441e-d7a1-4ff7-91a0-9788c6c2a8af" providerId="ADAL" clId="{69BB85B0-0A69-4F9B-A192-05C25950A48D}" dt="2021-04-08T10:07:07.548" v="1638"/>
          <ac:picMkLst>
            <pc:docMk/>
            <pc:sldMk cId="3098820372" sldId="290"/>
            <ac:picMk id="113" creationId="{0ACFB52B-17A6-4C4E-8284-0323F719169D}"/>
          </ac:picMkLst>
        </pc:picChg>
        <pc:cxnChg chg="add mod topLvl">
          <ac:chgData name="Ashish Panwar" userId="034c441e-d7a1-4ff7-91a0-9788c6c2a8af" providerId="ADAL" clId="{69BB85B0-0A69-4F9B-A192-05C25950A48D}" dt="2021-04-08T14:29:51.477" v="2997" actId="164"/>
          <ac:cxnSpMkLst>
            <pc:docMk/>
            <pc:sldMk cId="3098820372" sldId="290"/>
            <ac:cxnSpMk id="4" creationId="{9CDF726A-6D9A-4EBB-A200-60AABCD2A961}"/>
          </ac:cxnSpMkLst>
        </pc:cxnChg>
        <pc:cxnChg chg="del">
          <ac:chgData name="Ashish Panwar" userId="034c441e-d7a1-4ff7-91a0-9788c6c2a8af" providerId="ADAL" clId="{69BB85B0-0A69-4F9B-A192-05C25950A48D}" dt="2021-04-08T10:06:51.321" v="1635" actId="478"/>
          <ac:cxnSpMkLst>
            <pc:docMk/>
            <pc:sldMk cId="3098820372" sldId="290"/>
            <ac:cxnSpMk id="19" creationId="{7C45139E-EC6B-47B1-AF22-7BF8841693BE}"/>
          </ac:cxnSpMkLst>
        </pc:cxnChg>
        <pc:cxnChg chg="add mod topLvl">
          <ac:chgData name="Ashish Panwar" userId="034c441e-d7a1-4ff7-91a0-9788c6c2a8af" providerId="ADAL" clId="{69BB85B0-0A69-4F9B-A192-05C25950A48D}" dt="2021-04-08T14:29:51.477" v="2997" actId="164"/>
          <ac:cxnSpMkLst>
            <pc:docMk/>
            <pc:sldMk cId="3098820372" sldId="290"/>
            <ac:cxnSpMk id="52" creationId="{24F64BBE-4E3F-46B0-855A-9D049B8CA62B}"/>
          </ac:cxnSpMkLst>
        </pc:cxnChg>
        <pc:cxnChg chg="add mod topLvl">
          <ac:chgData name="Ashish Panwar" userId="034c441e-d7a1-4ff7-91a0-9788c6c2a8af" providerId="ADAL" clId="{69BB85B0-0A69-4F9B-A192-05C25950A48D}" dt="2021-04-08T14:18:09.228" v="2851" actId="164"/>
          <ac:cxnSpMkLst>
            <pc:docMk/>
            <pc:sldMk cId="3098820372" sldId="290"/>
            <ac:cxnSpMk id="55" creationId="{9837C332-1861-44E7-AE81-E2D1787D842E}"/>
          </ac:cxnSpMkLst>
        </pc:cxnChg>
        <pc:cxnChg chg="add mod topLvl">
          <ac:chgData name="Ashish Panwar" userId="034c441e-d7a1-4ff7-91a0-9788c6c2a8af" providerId="ADAL" clId="{69BB85B0-0A69-4F9B-A192-05C25950A48D}" dt="2021-04-08T14:18:09.228" v="2851" actId="164"/>
          <ac:cxnSpMkLst>
            <pc:docMk/>
            <pc:sldMk cId="3098820372" sldId="290"/>
            <ac:cxnSpMk id="58" creationId="{B087DA3B-8462-4F7A-B5AD-85C912D1AB50}"/>
          </ac:cxnSpMkLst>
        </pc:cxnChg>
        <pc:cxnChg chg="add mod topLvl">
          <ac:chgData name="Ashish Panwar" userId="034c441e-d7a1-4ff7-91a0-9788c6c2a8af" providerId="ADAL" clId="{69BB85B0-0A69-4F9B-A192-05C25950A48D}" dt="2021-04-08T14:18:09.228" v="2851" actId="164"/>
          <ac:cxnSpMkLst>
            <pc:docMk/>
            <pc:sldMk cId="3098820372" sldId="290"/>
            <ac:cxnSpMk id="61" creationId="{E539E8B1-E3C0-4C4A-BD5B-3EE4C9C3BAF0}"/>
          </ac:cxnSpMkLst>
        </pc:cxnChg>
        <pc:cxnChg chg="add mod topLvl">
          <ac:chgData name="Ashish Panwar" userId="034c441e-d7a1-4ff7-91a0-9788c6c2a8af" providerId="ADAL" clId="{69BB85B0-0A69-4F9B-A192-05C25950A48D}" dt="2021-04-08T14:18:09.228" v="2851" actId="164"/>
          <ac:cxnSpMkLst>
            <pc:docMk/>
            <pc:sldMk cId="3098820372" sldId="290"/>
            <ac:cxnSpMk id="63" creationId="{EB328CB9-D702-4A4F-ADD7-F61F2A44E8D8}"/>
          </ac:cxnSpMkLst>
        </pc:cxnChg>
        <pc:cxnChg chg="add mod topLvl">
          <ac:chgData name="Ashish Panwar" userId="034c441e-d7a1-4ff7-91a0-9788c6c2a8af" providerId="ADAL" clId="{69BB85B0-0A69-4F9B-A192-05C25950A48D}" dt="2021-04-08T14:15:17.067" v="2766" actId="478"/>
          <ac:cxnSpMkLst>
            <pc:docMk/>
            <pc:sldMk cId="3098820372" sldId="290"/>
            <ac:cxnSpMk id="64" creationId="{CEC07968-E2C3-4D2C-939D-9C634A08C17F}"/>
          </ac:cxnSpMkLst>
        </pc:cxnChg>
        <pc:cxnChg chg="add mod topLvl">
          <ac:chgData name="Ashish Panwar" userId="034c441e-d7a1-4ff7-91a0-9788c6c2a8af" providerId="ADAL" clId="{69BB85B0-0A69-4F9B-A192-05C25950A48D}" dt="2021-04-08T14:15:17.067" v="2766" actId="478"/>
          <ac:cxnSpMkLst>
            <pc:docMk/>
            <pc:sldMk cId="3098820372" sldId="290"/>
            <ac:cxnSpMk id="66" creationId="{9DC7C7C5-41EA-4763-A80D-6B204F71CFCD}"/>
          </ac:cxnSpMkLst>
        </pc:cxnChg>
        <pc:cxnChg chg="add mod topLvl">
          <ac:chgData name="Ashish Panwar" userId="034c441e-d7a1-4ff7-91a0-9788c6c2a8af" providerId="ADAL" clId="{69BB85B0-0A69-4F9B-A192-05C25950A48D}" dt="2021-04-08T14:15:17.067" v="2766" actId="478"/>
          <ac:cxnSpMkLst>
            <pc:docMk/>
            <pc:sldMk cId="3098820372" sldId="290"/>
            <ac:cxnSpMk id="69" creationId="{083A79FF-9946-4706-8E9B-E881D4613456}"/>
          </ac:cxnSpMkLst>
        </pc:cxnChg>
        <pc:cxnChg chg="add mod topLvl">
          <ac:chgData name="Ashish Panwar" userId="034c441e-d7a1-4ff7-91a0-9788c6c2a8af" providerId="ADAL" clId="{69BB85B0-0A69-4F9B-A192-05C25950A48D}" dt="2021-04-08T14:15:17.067" v="2766" actId="478"/>
          <ac:cxnSpMkLst>
            <pc:docMk/>
            <pc:sldMk cId="3098820372" sldId="290"/>
            <ac:cxnSpMk id="72" creationId="{6666B620-A59F-405D-8AF7-A3D8EE336295}"/>
          </ac:cxnSpMkLst>
        </pc:cxnChg>
        <pc:cxnChg chg="add mod topLvl">
          <ac:chgData name="Ashish Panwar" userId="034c441e-d7a1-4ff7-91a0-9788c6c2a8af" providerId="ADAL" clId="{69BB85B0-0A69-4F9B-A192-05C25950A48D}" dt="2021-04-08T14:15:17.067" v="2766" actId="478"/>
          <ac:cxnSpMkLst>
            <pc:docMk/>
            <pc:sldMk cId="3098820372" sldId="290"/>
            <ac:cxnSpMk id="75" creationId="{73C73A95-C410-49A8-BBEE-16A32D458D12}"/>
          </ac:cxnSpMkLst>
        </pc:cxnChg>
        <pc:cxnChg chg="add mod">
          <ac:chgData name="Ashish Panwar" userId="034c441e-d7a1-4ff7-91a0-9788c6c2a8af" providerId="ADAL" clId="{69BB85B0-0A69-4F9B-A192-05C25950A48D}" dt="2021-04-08T14:39:34.786" v="3076" actId="164"/>
          <ac:cxnSpMkLst>
            <pc:docMk/>
            <pc:sldMk cId="3098820372" sldId="290"/>
            <ac:cxnSpMk id="76" creationId="{EBE2BC8A-5A5C-4E00-A299-34E4ECA17900}"/>
          </ac:cxnSpMkLst>
        </pc:cxnChg>
        <pc:cxnChg chg="add mod topLvl">
          <ac:chgData name="Ashish Panwar" userId="034c441e-d7a1-4ff7-91a0-9788c6c2a8af" providerId="ADAL" clId="{69BB85B0-0A69-4F9B-A192-05C25950A48D}" dt="2021-04-08T14:15:17.067" v="2766" actId="478"/>
          <ac:cxnSpMkLst>
            <pc:docMk/>
            <pc:sldMk cId="3098820372" sldId="290"/>
            <ac:cxnSpMk id="78" creationId="{D0179812-9E44-4079-80E2-C0A1C038ED2A}"/>
          </ac:cxnSpMkLst>
        </pc:cxnChg>
        <pc:cxnChg chg="add mod topLvl">
          <ac:chgData name="Ashish Panwar" userId="034c441e-d7a1-4ff7-91a0-9788c6c2a8af" providerId="ADAL" clId="{69BB85B0-0A69-4F9B-A192-05C25950A48D}" dt="2021-04-08T14:15:17.067" v="2766" actId="478"/>
          <ac:cxnSpMkLst>
            <pc:docMk/>
            <pc:sldMk cId="3098820372" sldId="290"/>
            <ac:cxnSpMk id="81" creationId="{3C41AC5A-8A3D-4854-AEC6-C3AE9B929CBC}"/>
          </ac:cxnSpMkLst>
        </pc:cxnChg>
        <pc:cxnChg chg="add mod topLvl">
          <ac:chgData name="Ashish Panwar" userId="034c441e-d7a1-4ff7-91a0-9788c6c2a8af" providerId="ADAL" clId="{69BB85B0-0A69-4F9B-A192-05C25950A48D}" dt="2021-04-08T14:15:17.067" v="2766" actId="478"/>
          <ac:cxnSpMkLst>
            <pc:docMk/>
            <pc:sldMk cId="3098820372" sldId="290"/>
            <ac:cxnSpMk id="84" creationId="{170AD81D-79A9-4FA6-A4A8-7293150AC658}"/>
          </ac:cxnSpMkLst>
        </pc:cxnChg>
        <pc:cxnChg chg="mod">
          <ac:chgData name="Ashish Panwar" userId="034c441e-d7a1-4ff7-91a0-9788c6c2a8af" providerId="ADAL" clId="{69BB85B0-0A69-4F9B-A192-05C25950A48D}" dt="2021-04-08T14:32:31.494" v="3013" actId="692"/>
          <ac:cxnSpMkLst>
            <pc:docMk/>
            <pc:sldMk cId="3098820372" sldId="290"/>
            <ac:cxnSpMk id="126" creationId="{60139946-5921-411F-950D-6575EBC77CC9}"/>
          </ac:cxnSpMkLst>
        </pc:cxnChg>
        <pc:cxnChg chg="mod">
          <ac:chgData name="Ashish Panwar" userId="034c441e-d7a1-4ff7-91a0-9788c6c2a8af" providerId="ADAL" clId="{69BB85B0-0A69-4F9B-A192-05C25950A48D}" dt="2021-04-08T14:32:31.494" v="3013" actId="692"/>
          <ac:cxnSpMkLst>
            <pc:docMk/>
            <pc:sldMk cId="3098820372" sldId="290"/>
            <ac:cxnSpMk id="127" creationId="{1DD668D7-DFD5-441B-AAC6-702424352F75}"/>
          </ac:cxnSpMkLst>
        </pc:cxnChg>
        <pc:cxnChg chg="mod">
          <ac:chgData name="Ashish Panwar" userId="034c441e-d7a1-4ff7-91a0-9788c6c2a8af" providerId="ADAL" clId="{69BB85B0-0A69-4F9B-A192-05C25950A48D}" dt="2021-04-08T14:32:31.494" v="3013" actId="692"/>
          <ac:cxnSpMkLst>
            <pc:docMk/>
            <pc:sldMk cId="3098820372" sldId="290"/>
            <ac:cxnSpMk id="128" creationId="{1F1B43F4-4734-4AAD-A08D-FF1BE467A372}"/>
          </ac:cxnSpMkLst>
        </pc:cxnChg>
        <pc:cxnChg chg="mod">
          <ac:chgData name="Ashish Panwar" userId="034c441e-d7a1-4ff7-91a0-9788c6c2a8af" providerId="ADAL" clId="{69BB85B0-0A69-4F9B-A192-05C25950A48D}" dt="2021-04-08T14:32:31.494" v="3013" actId="692"/>
          <ac:cxnSpMkLst>
            <pc:docMk/>
            <pc:sldMk cId="3098820372" sldId="290"/>
            <ac:cxnSpMk id="129" creationId="{2CAF48C6-7925-4B13-9D01-785ECD74103E}"/>
          </ac:cxnSpMkLst>
        </pc:cxnChg>
        <pc:cxnChg chg="mod">
          <ac:chgData name="Ashish Panwar" userId="034c441e-d7a1-4ff7-91a0-9788c6c2a8af" providerId="ADAL" clId="{69BB85B0-0A69-4F9B-A192-05C25950A48D}" dt="2021-04-08T14:32:31.494" v="3013" actId="692"/>
          <ac:cxnSpMkLst>
            <pc:docMk/>
            <pc:sldMk cId="3098820372" sldId="290"/>
            <ac:cxnSpMk id="130" creationId="{31FF6F37-D557-4EB8-80AD-DF55F733CBF5}"/>
          </ac:cxnSpMkLst>
        </pc:cxnChg>
        <pc:cxnChg chg="mod">
          <ac:chgData name="Ashish Panwar" userId="034c441e-d7a1-4ff7-91a0-9788c6c2a8af" providerId="ADAL" clId="{69BB85B0-0A69-4F9B-A192-05C25950A48D}" dt="2021-04-08T14:32:31.494" v="3013" actId="692"/>
          <ac:cxnSpMkLst>
            <pc:docMk/>
            <pc:sldMk cId="3098820372" sldId="290"/>
            <ac:cxnSpMk id="131" creationId="{D35B8821-F1C4-4E2D-AD71-34B6ACF90348}"/>
          </ac:cxnSpMkLst>
        </pc:cxnChg>
        <pc:cxnChg chg="mod">
          <ac:chgData name="Ashish Panwar" userId="034c441e-d7a1-4ff7-91a0-9788c6c2a8af" providerId="ADAL" clId="{69BB85B0-0A69-4F9B-A192-05C25950A48D}" dt="2021-04-08T14:32:31.494" v="3013" actId="692"/>
          <ac:cxnSpMkLst>
            <pc:docMk/>
            <pc:sldMk cId="3098820372" sldId="290"/>
            <ac:cxnSpMk id="132" creationId="{31BFFADA-4D5F-4E58-BD44-0C80920DF59F}"/>
          </ac:cxnSpMkLst>
        </pc:cxnChg>
        <pc:cxnChg chg="mod">
          <ac:chgData name="Ashish Panwar" userId="034c441e-d7a1-4ff7-91a0-9788c6c2a8af" providerId="ADAL" clId="{69BB85B0-0A69-4F9B-A192-05C25950A48D}" dt="2021-04-08T14:32:31.494" v="3013" actId="692"/>
          <ac:cxnSpMkLst>
            <pc:docMk/>
            <pc:sldMk cId="3098820372" sldId="290"/>
            <ac:cxnSpMk id="133" creationId="{427B8D3A-9567-4AB6-96C4-3559C3374824}"/>
          </ac:cxnSpMkLst>
        </pc:cxnChg>
        <pc:cxnChg chg="mod">
          <ac:chgData name="Ashish Panwar" userId="034c441e-d7a1-4ff7-91a0-9788c6c2a8af" providerId="ADAL" clId="{69BB85B0-0A69-4F9B-A192-05C25950A48D}" dt="2021-04-08T14:32:41.697" v="3014" actId="692"/>
          <ac:cxnSpMkLst>
            <pc:docMk/>
            <pc:sldMk cId="3098820372" sldId="290"/>
            <ac:cxnSpMk id="148" creationId="{36C37A15-9739-493E-AFC9-AAD62BFDF3DC}"/>
          </ac:cxnSpMkLst>
        </pc:cxnChg>
        <pc:cxnChg chg="mod">
          <ac:chgData name="Ashish Panwar" userId="034c441e-d7a1-4ff7-91a0-9788c6c2a8af" providerId="ADAL" clId="{69BB85B0-0A69-4F9B-A192-05C25950A48D}" dt="2021-04-08T14:32:41.697" v="3014" actId="692"/>
          <ac:cxnSpMkLst>
            <pc:docMk/>
            <pc:sldMk cId="3098820372" sldId="290"/>
            <ac:cxnSpMk id="149" creationId="{1FD38D0C-F1A0-49D1-BADB-6DB49BE1B665}"/>
          </ac:cxnSpMkLst>
        </pc:cxnChg>
        <pc:cxnChg chg="mod">
          <ac:chgData name="Ashish Panwar" userId="034c441e-d7a1-4ff7-91a0-9788c6c2a8af" providerId="ADAL" clId="{69BB85B0-0A69-4F9B-A192-05C25950A48D}" dt="2021-04-08T14:32:41.697" v="3014" actId="692"/>
          <ac:cxnSpMkLst>
            <pc:docMk/>
            <pc:sldMk cId="3098820372" sldId="290"/>
            <ac:cxnSpMk id="150" creationId="{1169088A-AC87-45BB-B6EC-4D5243B80018}"/>
          </ac:cxnSpMkLst>
        </pc:cxnChg>
        <pc:cxnChg chg="mod">
          <ac:chgData name="Ashish Panwar" userId="034c441e-d7a1-4ff7-91a0-9788c6c2a8af" providerId="ADAL" clId="{69BB85B0-0A69-4F9B-A192-05C25950A48D}" dt="2021-04-08T14:32:41.697" v="3014" actId="692"/>
          <ac:cxnSpMkLst>
            <pc:docMk/>
            <pc:sldMk cId="3098820372" sldId="290"/>
            <ac:cxnSpMk id="151" creationId="{DB23139A-F58F-46E6-89EA-A223719CD3A0}"/>
          </ac:cxnSpMkLst>
        </pc:cxnChg>
        <pc:cxnChg chg="mod">
          <ac:chgData name="Ashish Panwar" userId="034c441e-d7a1-4ff7-91a0-9788c6c2a8af" providerId="ADAL" clId="{69BB85B0-0A69-4F9B-A192-05C25950A48D}" dt="2021-04-08T14:32:48.200" v="3015" actId="692"/>
          <ac:cxnSpMkLst>
            <pc:docMk/>
            <pc:sldMk cId="3098820372" sldId="290"/>
            <ac:cxnSpMk id="154" creationId="{149F544C-0178-4B59-976D-39ABDB07347A}"/>
          </ac:cxnSpMkLst>
        </pc:cxnChg>
        <pc:cxnChg chg="mod">
          <ac:chgData name="Ashish Panwar" userId="034c441e-d7a1-4ff7-91a0-9788c6c2a8af" providerId="ADAL" clId="{69BB85B0-0A69-4F9B-A192-05C25950A48D}" dt="2021-04-08T14:32:48.200" v="3015" actId="692"/>
          <ac:cxnSpMkLst>
            <pc:docMk/>
            <pc:sldMk cId="3098820372" sldId="290"/>
            <ac:cxnSpMk id="155" creationId="{6E3E60D0-5335-4656-817E-337267E58D96}"/>
          </ac:cxnSpMkLst>
        </pc:cxnChg>
        <pc:cxnChg chg="add mod">
          <ac:chgData name="Ashish Panwar" userId="034c441e-d7a1-4ff7-91a0-9788c6c2a8af" providerId="ADAL" clId="{69BB85B0-0A69-4F9B-A192-05C25950A48D}" dt="2021-04-08T14:39:34.786" v="3076" actId="164"/>
          <ac:cxnSpMkLst>
            <pc:docMk/>
            <pc:sldMk cId="3098820372" sldId="290"/>
            <ac:cxnSpMk id="157" creationId="{CC5435F4-9FAD-4240-A84D-B46D3EA24EBB}"/>
          </ac:cxnSpMkLst>
        </pc:cxnChg>
        <pc:cxnChg chg="mod">
          <ac:chgData name="Ashish Panwar" userId="034c441e-d7a1-4ff7-91a0-9788c6c2a8af" providerId="ADAL" clId="{69BB85B0-0A69-4F9B-A192-05C25950A48D}" dt="2021-04-08T14:46:12.887" v="3120" actId="14100"/>
          <ac:cxnSpMkLst>
            <pc:docMk/>
            <pc:sldMk cId="3098820372" sldId="290"/>
            <ac:cxnSpMk id="160" creationId="{C5E47C5B-435A-4ABD-A5F9-C41F3FA24223}"/>
          </ac:cxnSpMkLst>
        </pc:cxnChg>
        <pc:cxnChg chg="mod">
          <ac:chgData name="Ashish Panwar" userId="034c441e-d7a1-4ff7-91a0-9788c6c2a8af" providerId="ADAL" clId="{69BB85B0-0A69-4F9B-A192-05C25950A48D}" dt="2021-04-08T14:41:53.105" v="3115" actId="14100"/>
          <ac:cxnSpMkLst>
            <pc:docMk/>
            <pc:sldMk cId="3098820372" sldId="290"/>
            <ac:cxnSpMk id="161" creationId="{DF109689-FD65-4F95-853E-E44D1829D9D3}"/>
          </ac:cxnSpMkLst>
        </pc:cxnChg>
        <pc:cxnChg chg="del">
          <ac:chgData name="Ashish Panwar" userId="034c441e-d7a1-4ff7-91a0-9788c6c2a8af" providerId="ADAL" clId="{69BB85B0-0A69-4F9B-A192-05C25950A48D}" dt="2021-04-08T10:06:51.321" v="1635" actId="478"/>
          <ac:cxnSpMkLst>
            <pc:docMk/>
            <pc:sldMk cId="3098820372" sldId="290"/>
            <ac:cxnSpMk id="272" creationId="{1E93C451-19E3-4B22-AF29-9B34668ED9D8}"/>
          </ac:cxnSpMkLst>
        </pc:cxnChg>
        <pc:cxnChg chg="del mod">
          <ac:chgData name="Ashish Panwar" userId="034c441e-d7a1-4ff7-91a0-9788c6c2a8af" providerId="ADAL" clId="{69BB85B0-0A69-4F9B-A192-05C25950A48D}" dt="2021-04-08T10:06:51.321" v="1635" actId="478"/>
          <ac:cxnSpMkLst>
            <pc:docMk/>
            <pc:sldMk cId="3098820372" sldId="290"/>
            <ac:cxnSpMk id="273" creationId="{FD5E8B47-8E94-470F-8D77-2EB3DF7AE924}"/>
          </ac:cxnSpMkLst>
        </pc:cxnChg>
        <pc:cxnChg chg="del mod">
          <ac:chgData name="Ashish Panwar" userId="034c441e-d7a1-4ff7-91a0-9788c6c2a8af" providerId="ADAL" clId="{69BB85B0-0A69-4F9B-A192-05C25950A48D}" dt="2021-04-08T10:06:51.321" v="1635" actId="478"/>
          <ac:cxnSpMkLst>
            <pc:docMk/>
            <pc:sldMk cId="3098820372" sldId="290"/>
            <ac:cxnSpMk id="275" creationId="{D9B8472E-A881-4EBC-9536-338F050AD0B2}"/>
          </ac:cxnSpMkLst>
        </pc:cxnChg>
        <pc:cxnChg chg="del mod">
          <ac:chgData name="Ashish Panwar" userId="034c441e-d7a1-4ff7-91a0-9788c6c2a8af" providerId="ADAL" clId="{69BB85B0-0A69-4F9B-A192-05C25950A48D}" dt="2021-04-08T10:06:51.321" v="1635" actId="478"/>
          <ac:cxnSpMkLst>
            <pc:docMk/>
            <pc:sldMk cId="3098820372" sldId="290"/>
            <ac:cxnSpMk id="276" creationId="{8DE6814C-5478-41BF-B7BF-E3A562C3AEFF}"/>
          </ac:cxnSpMkLst>
        </pc:cxnChg>
        <pc:cxnChg chg="del">
          <ac:chgData name="Ashish Panwar" userId="034c441e-d7a1-4ff7-91a0-9788c6c2a8af" providerId="ADAL" clId="{69BB85B0-0A69-4F9B-A192-05C25950A48D}" dt="2021-04-08T10:06:51.321" v="1635" actId="478"/>
          <ac:cxnSpMkLst>
            <pc:docMk/>
            <pc:sldMk cId="3098820372" sldId="290"/>
            <ac:cxnSpMk id="280" creationId="{EC046EA9-67A2-4B78-A727-B592AE5C592C}"/>
          </ac:cxnSpMkLst>
        </pc:cxnChg>
        <pc:cxnChg chg="del">
          <ac:chgData name="Ashish Panwar" userId="034c441e-d7a1-4ff7-91a0-9788c6c2a8af" providerId="ADAL" clId="{69BB85B0-0A69-4F9B-A192-05C25950A48D}" dt="2021-04-08T10:06:51.321" v="1635" actId="478"/>
          <ac:cxnSpMkLst>
            <pc:docMk/>
            <pc:sldMk cId="3098820372" sldId="290"/>
            <ac:cxnSpMk id="281" creationId="{5FF13190-FC81-4E33-B19C-9581764C4F65}"/>
          </ac:cxnSpMkLst>
        </pc:cxnChg>
        <pc:cxnChg chg="del mod">
          <ac:chgData name="Ashish Panwar" userId="034c441e-d7a1-4ff7-91a0-9788c6c2a8af" providerId="ADAL" clId="{69BB85B0-0A69-4F9B-A192-05C25950A48D}" dt="2021-04-08T10:06:51.321" v="1635" actId="478"/>
          <ac:cxnSpMkLst>
            <pc:docMk/>
            <pc:sldMk cId="3098820372" sldId="290"/>
            <ac:cxnSpMk id="282" creationId="{EB368162-2020-47D2-BAC7-7A37EBD55496}"/>
          </ac:cxnSpMkLst>
        </pc:cxnChg>
        <pc:cxnChg chg="del mod">
          <ac:chgData name="Ashish Panwar" userId="034c441e-d7a1-4ff7-91a0-9788c6c2a8af" providerId="ADAL" clId="{69BB85B0-0A69-4F9B-A192-05C25950A48D}" dt="2021-04-08T10:06:51.321" v="1635" actId="478"/>
          <ac:cxnSpMkLst>
            <pc:docMk/>
            <pc:sldMk cId="3098820372" sldId="290"/>
            <ac:cxnSpMk id="283" creationId="{A547430E-CA05-46AB-9E01-570621522131}"/>
          </ac:cxnSpMkLst>
        </pc:cxnChg>
      </pc:sldChg>
      <pc:sldChg chg="addSp delSp modSp add mod delAnim modAnim">
        <pc:chgData name="Ashish Panwar" userId="034c441e-d7a1-4ff7-91a0-9788c6c2a8af" providerId="ADAL" clId="{69BB85B0-0A69-4F9B-A192-05C25950A48D}" dt="2021-04-08T16:57:38.354" v="4699" actId="14100"/>
        <pc:sldMkLst>
          <pc:docMk/>
          <pc:sldMk cId="1417919314" sldId="291"/>
        </pc:sldMkLst>
        <pc:spChg chg="del">
          <ac:chgData name="Ashish Panwar" userId="034c441e-d7a1-4ff7-91a0-9788c6c2a8af" providerId="ADAL" clId="{69BB85B0-0A69-4F9B-A192-05C25950A48D}" dt="2021-04-08T14:53:35.990" v="3138" actId="478"/>
          <ac:spMkLst>
            <pc:docMk/>
            <pc:sldMk cId="1417919314" sldId="291"/>
            <ac:spMk id="2" creationId="{18AB53E3-E18F-476D-8778-3857F0EBE569}"/>
          </ac:spMkLst>
        </pc:spChg>
        <pc:spChg chg="mod">
          <ac:chgData name="Ashish Panwar" userId="034c441e-d7a1-4ff7-91a0-9788c6c2a8af" providerId="ADAL" clId="{69BB85B0-0A69-4F9B-A192-05C25950A48D}" dt="2021-04-08T14:53:53.365" v="3150" actId="20577"/>
          <ac:spMkLst>
            <pc:docMk/>
            <pc:sldMk cId="1417919314" sldId="291"/>
            <ac:spMk id="62" creationId="{F31D209E-F370-4BDC-803F-F48AD4E14247}"/>
          </ac:spMkLst>
        </pc:spChg>
        <pc:spChg chg="mod">
          <ac:chgData name="Ashish Panwar" userId="034c441e-d7a1-4ff7-91a0-9788c6c2a8af" providerId="ADAL" clId="{69BB85B0-0A69-4F9B-A192-05C25950A48D}" dt="2021-04-08T14:53:42.852" v="3149" actId="20577"/>
          <ac:spMkLst>
            <pc:docMk/>
            <pc:sldMk cId="1417919314" sldId="291"/>
            <ac:spMk id="68" creationId="{BB03F4E5-6938-48DD-B16E-F25646F3BD87}"/>
          </ac:spMkLst>
        </pc:spChg>
        <pc:spChg chg="del">
          <ac:chgData name="Ashish Panwar" userId="034c441e-d7a1-4ff7-91a0-9788c6c2a8af" providerId="ADAL" clId="{69BB85B0-0A69-4F9B-A192-05C25950A48D}" dt="2021-04-08T14:53:35.990" v="3138" actId="478"/>
          <ac:spMkLst>
            <pc:docMk/>
            <pc:sldMk cId="1417919314" sldId="291"/>
            <ac:spMk id="91" creationId="{B883AEEE-62FB-4ED0-8FEC-1A02A8DDB524}"/>
          </ac:spMkLst>
        </pc:spChg>
        <pc:spChg chg="del">
          <ac:chgData name="Ashish Panwar" userId="034c441e-d7a1-4ff7-91a0-9788c6c2a8af" providerId="ADAL" clId="{69BB85B0-0A69-4F9B-A192-05C25950A48D}" dt="2021-04-08T14:53:35.990" v="3138" actId="478"/>
          <ac:spMkLst>
            <pc:docMk/>
            <pc:sldMk cId="1417919314" sldId="291"/>
            <ac:spMk id="92" creationId="{C5182434-26AD-443A-972F-EE2941070306}"/>
          </ac:spMkLst>
        </pc:spChg>
        <pc:spChg chg="del">
          <ac:chgData name="Ashish Panwar" userId="034c441e-d7a1-4ff7-91a0-9788c6c2a8af" providerId="ADAL" clId="{69BB85B0-0A69-4F9B-A192-05C25950A48D}" dt="2021-04-08T14:53:35.990" v="3138" actId="478"/>
          <ac:spMkLst>
            <pc:docMk/>
            <pc:sldMk cId="1417919314" sldId="291"/>
            <ac:spMk id="93" creationId="{CA48E9CA-949F-42DE-817A-B6299BF6511C}"/>
          </ac:spMkLst>
        </pc:spChg>
        <pc:spChg chg="del">
          <ac:chgData name="Ashish Panwar" userId="034c441e-d7a1-4ff7-91a0-9788c6c2a8af" providerId="ADAL" clId="{69BB85B0-0A69-4F9B-A192-05C25950A48D}" dt="2021-04-08T14:53:35.990" v="3138" actId="478"/>
          <ac:spMkLst>
            <pc:docMk/>
            <pc:sldMk cId="1417919314" sldId="291"/>
            <ac:spMk id="94" creationId="{99971DB5-3427-4539-A97C-12B83F520DAD}"/>
          </ac:spMkLst>
        </pc:spChg>
        <pc:spChg chg="del">
          <ac:chgData name="Ashish Panwar" userId="034c441e-d7a1-4ff7-91a0-9788c6c2a8af" providerId="ADAL" clId="{69BB85B0-0A69-4F9B-A192-05C25950A48D}" dt="2021-04-08T14:53:35.990" v="3138" actId="478"/>
          <ac:spMkLst>
            <pc:docMk/>
            <pc:sldMk cId="1417919314" sldId="291"/>
            <ac:spMk id="95" creationId="{28A6DC0C-64AD-4A35-AAC9-824754944AF5}"/>
          </ac:spMkLst>
        </pc:spChg>
        <pc:spChg chg="del">
          <ac:chgData name="Ashish Panwar" userId="034c441e-d7a1-4ff7-91a0-9788c6c2a8af" providerId="ADAL" clId="{69BB85B0-0A69-4F9B-A192-05C25950A48D}" dt="2021-04-08T14:53:35.990" v="3138" actId="478"/>
          <ac:spMkLst>
            <pc:docMk/>
            <pc:sldMk cId="1417919314" sldId="291"/>
            <ac:spMk id="96" creationId="{0E18EF5B-730B-4654-A2F7-D405D4782258}"/>
          </ac:spMkLst>
        </pc:spChg>
        <pc:spChg chg="del">
          <ac:chgData name="Ashish Panwar" userId="034c441e-d7a1-4ff7-91a0-9788c6c2a8af" providerId="ADAL" clId="{69BB85B0-0A69-4F9B-A192-05C25950A48D}" dt="2021-04-08T14:53:35.990" v="3138" actId="478"/>
          <ac:spMkLst>
            <pc:docMk/>
            <pc:sldMk cId="1417919314" sldId="291"/>
            <ac:spMk id="97" creationId="{5531B0ED-0C2F-4D3F-8DAA-52CD251D8307}"/>
          </ac:spMkLst>
        </pc:spChg>
        <pc:spChg chg="del">
          <ac:chgData name="Ashish Panwar" userId="034c441e-d7a1-4ff7-91a0-9788c6c2a8af" providerId="ADAL" clId="{69BB85B0-0A69-4F9B-A192-05C25950A48D}" dt="2021-04-08T14:53:35.990" v="3138" actId="478"/>
          <ac:spMkLst>
            <pc:docMk/>
            <pc:sldMk cId="1417919314" sldId="291"/>
            <ac:spMk id="98" creationId="{F28AA71B-2DA1-4F87-B0A2-6CEEBFCD5B9D}"/>
          </ac:spMkLst>
        </pc:spChg>
        <pc:spChg chg="del">
          <ac:chgData name="Ashish Panwar" userId="034c441e-d7a1-4ff7-91a0-9788c6c2a8af" providerId="ADAL" clId="{69BB85B0-0A69-4F9B-A192-05C25950A48D}" dt="2021-04-08T14:53:35.990" v="3138" actId="478"/>
          <ac:spMkLst>
            <pc:docMk/>
            <pc:sldMk cId="1417919314" sldId="291"/>
            <ac:spMk id="99" creationId="{4C273261-F033-4B4D-8018-3CAACE9DB3A1}"/>
          </ac:spMkLst>
        </pc:spChg>
        <pc:spChg chg="del">
          <ac:chgData name="Ashish Panwar" userId="034c441e-d7a1-4ff7-91a0-9788c6c2a8af" providerId="ADAL" clId="{69BB85B0-0A69-4F9B-A192-05C25950A48D}" dt="2021-04-08T14:53:35.990" v="3138" actId="478"/>
          <ac:spMkLst>
            <pc:docMk/>
            <pc:sldMk cId="1417919314" sldId="291"/>
            <ac:spMk id="100" creationId="{E90BC542-DFC7-4FE7-9935-C00A72CCE3E1}"/>
          </ac:spMkLst>
        </pc:spChg>
        <pc:spChg chg="del">
          <ac:chgData name="Ashish Panwar" userId="034c441e-d7a1-4ff7-91a0-9788c6c2a8af" providerId="ADAL" clId="{69BB85B0-0A69-4F9B-A192-05C25950A48D}" dt="2021-04-08T14:53:35.990" v="3138" actId="478"/>
          <ac:spMkLst>
            <pc:docMk/>
            <pc:sldMk cId="1417919314" sldId="291"/>
            <ac:spMk id="101" creationId="{7D09D9F1-9B20-48AC-A342-C6537214A79E}"/>
          </ac:spMkLst>
        </pc:spChg>
        <pc:spChg chg="del">
          <ac:chgData name="Ashish Panwar" userId="034c441e-d7a1-4ff7-91a0-9788c6c2a8af" providerId="ADAL" clId="{69BB85B0-0A69-4F9B-A192-05C25950A48D}" dt="2021-04-08T14:53:35.990" v="3138" actId="478"/>
          <ac:spMkLst>
            <pc:docMk/>
            <pc:sldMk cId="1417919314" sldId="291"/>
            <ac:spMk id="102" creationId="{AE4FCBDE-BABD-4096-8A86-3D21E0859932}"/>
          </ac:spMkLst>
        </pc:spChg>
        <pc:spChg chg="del">
          <ac:chgData name="Ashish Panwar" userId="034c441e-d7a1-4ff7-91a0-9788c6c2a8af" providerId="ADAL" clId="{69BB85B0-0A69-4F9B-A192-05C25950A48D}" dt="2021-04-08T14:53:35.990" v="3138" actId="478"/>
          <ac:spMkLst>
            <pc:docMk/>
            <pc:sldMk cId="1417919314" sldId="291"/>
            <ac:spMk id="103" creationId="{87E19CB5-A051-49E0-827B-80C265BBC8D5}"/>
          </ac:spMkLst>
        </pc:spChg>
        <pc:spChg chg="del">
          <ac:chgData name="Ashish Panwar" userId="034c441e-d7a1-4ff7-91a0-9788c6c2a8af" providerId="ADAL" clId="{69BB85B0-0A69-4F9B-A192-05C25950A48D}" dt="2021-04-08T14:53:35.990" v="3138" actId="478"/>
          <ac:spMkLst>
            <pc:docMk/>
            <pc:sldMk cId="1417919314" sldId="291"/>
            <ac:spMk id="104" creationId="{6F287AE2-B0A9-46ED-8BE0-B6F03F31D229}"/>
          </ac:spMkLst>
        </pc:spChg>
        <pc:spChg chg="del">
          <ac:chgData name="Ashish Panwar" userId="034c441e-d7a1-4ff7-91a0-9788c6c2a8af" providerId="ADAL" clId="{69BB85B0-0A69-4F9B-A192-05C25950A48D}" dt="2021-04-08T14:53:35.990" v="3138" actId="478"/>
          <ac:spMkLst>
            <pc:docMk/>
            <pc:sldMk cId="1417919314" sldId="291"/>
            <ac:spMk id="105" creationId="{BAAB8848-23AD-4C80-A990-136B223875D9}"/>
          </ac:spMkLst>
        </pc:spChg>
        <pc:spChg chg="del">
          <ac:chgData name="Ashish Panwar" userId="034c441e-d7a1-4ff7-91a0-9788c6c2a8af" providerId="ADAL" clId="{69BB85B0-0A69-4F9B-A192-05C25950A48D}" dt="2021-04-08T14:53:35.990" v="3138" actId="478"/>
          <ac:spMkLst>
            <pc:docMk/>
            <pc:sldMk cId="1417919314" sldId="291"/>
            <ac:spMk id="106" creationId="{47EB06B2-CEC6-4F6B-97BA-F177291AB712}"/>
          </ac:spMkLst>
        </pc:spChg>
        <pc:spChg chg="del">
          <ac:chgData name="Ashish Panwar" userId="034c441e-d7a1-4ff7-91a0-9788c6c2a8af" providerId="ADAL" clId="{69BB85B0-0A69-4F9B-A192-05C25950A48D}" dt="2021-04-08T14:53:35.990" v="3138" actId="478"/>
          <ac:spMkLst>
            <pc:docMk/>
            <pc:sldMk cId="1417919314" sldId="291"/>
            <ac:spMk id="107" creationId="{84861B16-2E89-47FE-B19D-0F3022C9DC81}"/>
          </ac:spMkLst>
        </pc:spChg>
        <pc:spChg chg="del">
          <ac:chgData name="Ashish Panwar" userId="034c441e-d7a1-4ff7-91a0-9788c6c2a8af" providerId="ADAL" clId="{69BB85B0-0A69-4F9B-A192-05C25950A48D}" dt="2021-04-08T14:53:35.990" v="3138" actId="478"/>
          <ac:spMkLst>
            <pc:docMk/>
            <pc:sldMk cId="1417919314" sldId="291"/>
            <ac:spMk id="108" creationId="{6C05991B-9834-4D83-9C4F-7352D31E2128}"/>
          </ac:spMkLst>
        </pc:spChg>
        <pc:spChg chg="del">
          <ac:chgData name="Ashish Panwar" userId="034c441e-d7a1-4ff7-91a0-9788c6c2a8af" providerId="ADAL" clId="{69BB85B0-0A69-4F9B-A192-05C25950A48D}" dt="2021-04-08T14:53:35.990" v="3138" actId="478"/>
          <ac:spMkLst>
            <pc:docMk/>
            <pc:sldMk cId="1417919314" sldId="291"/>
            <ac:spMk id="109" creationId="{6675384B-B18D-4D75-8D1A-257ED6EFC6A7}"/>
          </ac:spMkLst>
        </pc:spChg>
        <pc:spChg chg="add del mod">
          <ac:chgData name="Ashish Panwar" userId="034c441e-d7a1-4ff7-91a0-9788c6c2a8af" providerId="ADAL" clId="{69BB85B0-0A69-4F9B-A192-05C25950A48D}" dt="2021-04-08T14:55:41.921" v="3156" actId="478"/>
          <ac:spMkLst>
            <pc:docMk/>
            <pc:sldMk cId="1417919314" sldId="291"/>
            <ac:spMk id="116" creationId="{8414A2EE-F940-4DA7-A958-AC0C4E3B1D97}"/>
          </ac:spMkLst>
        </pc:spChg>
        <pc:spChg chg="del">
          <ac:chgData name="Ashish Panwar" userId="034c441e-d7a1-4ff7-91a0-9788c6c2a8af" providerId="ADAL" clId="{69BB85B0-0A69-4F9B-A192-05C25950A48D}" dt="2021-04-08T14:53:35.990" v="3138" actId="478"/>
          <ac:spMkLst>
            <pc:docMk/>
            <pc:sldMk cId="1417919314" sldId="291"/>
            <ac:spMk id="152" creationId="{B4CAE830-BDE3-4A00-BA56-C1DB62B85AEA}"/>
          </ac:spMkLst>
        </pc:spChg>
        <pc:spChg chg="mod">
          <ac:chgData name="Ashish Panwar" userId="034c441e-d7a1-4ff7-91a0-9788c6c2a8af" providerId="ADAL" clId="{69BB85B0-0A69-4F9B-A192-05C25950A48D}" dt="2021-04-08T14:54:26.609" v="3151"/>
          <ac:spMkLst>
            <pc:docMk/>
            <pc:sldMk cId="1417919314" sldId="291"/>
            <ac:spMk id="164" creationId="{5991EF5F-3713-4A04-B52C-C3D3AC938431}"/>
          </ac:spMkLst>
        </pc:spChg>
        <pc:spChg chg="mod">
          <ac:chgData name="Ashish Panwar" userId="034c441e-d7a1-4ff7-91a0-9788c6c2a8af" providerId="ADAL" clId="{69BB85B0-0A69-4F9B-A192-05C25950A48D}" dt="2021-04-08T14:54:26.609" v="3151"/>
          <ac:spMkLst>
            <pc:docMk/>
            <pc:sldMk cId="1417919314" sldId="291"/>
            <ac:spMk id="166" creationId="{93FC3337-5DFC-40E3-A40C-EC2E1F71DBD3}"/>
          </ac:spMkLst>
        </pc:spChg>
        <pc:spChg chg="mod">
          <ac:chgData name="Ashish Panwar" userId="034c441e-d7a1-4ff7-91a0-9788c6c2a8af" providerId="ADAL" clId="{69BB85B0-0A69-4F9B-A192-05C25950A48D}" dt="2021-04-08T14:54:26.609" v="3151"/>
          <ac:spMkLst>
            <pc:docMk/>
            <pc:sldMk cId="1417919314" sldId="291"/>
            <ac:spMk id="167" creationId="{3392AC80-88D3-4F4D-9442-1A28B8A5715E}"/>
          </ac:spMkLst>
        </pc:spChg>
        <pc:spChg chg="mod">
          <ac:chgData name="Ashish Panwar" userId="034c441e-d7a1-4ff7-91a0-9788c6c2a8af" providerId="ADAL" clId="{69BB85B0-0A69-4F9B-A192-05C25950A48D}" dt="2021-04-08T14:54:26.609" v="3151"/>
          <ac:spMkLst>
            <pc:docMk/>
            <pc:sldMk cId="1417919314" sldId="291"/>
            <ac:spMk id="168" creationId="{A4D33B03-563D-44CD-BA1F-8F96323ECED9}"/>
          </ac:spMkLst>
        </pc:spChg>
        <pc:spChg chg="mod">
          <ac:chgData name="Ashish Panwar" userId="034c441e-d7a1-4ff7-91a0-9788c6c2a8af" providerId="ADAL" clId="{69BB85B0-0A69-4F9B-A192-05C25950A48D}" dt="2021-04-08T14:54:26.609" v="3151"/>
          <ac:spMkLst>
            <pc:docMk/>
            <pc:sldMk cId="1417919314" sldId="291"/>
            <ac:spMk id="169" creationId="{4CC2BCCC-91B2-48BE-97AB-3E1480A75F02}"/>
          </ac:spMkLst>
        </pc:spChg>
        <pc:spChg chg="mod">
          <ac:chgData name="Ashish Panwar" userId="034c441e-d7a1-4ff7-91a0-9788c6c2a8af" providerId="ADAL" clId="{69BB85B0-0A69-4F9B-A192-05C25950A48D}" dt="2021-04-08T14:54:26.609" v="3151"/>
          <ac:spMkLst>
            <pc:docMk/>
            <pc:sldMk cId="1417919314" sldId="291"/>
            <ac:spMk id="170" creationId="{2C809083-1012-4824-8B71-D06711E56A3F}"/>
          </ac:spMkLst>
        </pc:spChg>
        <pc:spChg chg="mod">
          <ac:chgData name="Ashish Panwar" userId="034c441e-d7a1-4ff7-91a0-9788c6c2a8af" providerId="ADAL" clId="{69BB85B0-0A69-4F9B-A192-05C25950A48D}" dt="2021-04-08T14:54:26.609" v="3151"/>
          <ac:spMkLst>
            <pc:docMk/>
            <pc:sldMk cId="1417919314" sldId="291"/>
            <ac:spMk id="171" creationId="{AA0F6D64-88BA-48B1-85A5-E7D1D8B5DE69}"/>
          </ac:spMkLst>
        </pc:spChg>
        <pc:spChg chg="mod">
          <ac:chgData name="Ashish Panwar" userId="034c441e-d7a1-4ff7-91a0-9788c6c2a8af" providerId="ADAL" clId="{69BB85B0-0A69-4F9B-A192-05C25950A48D}" dt="2021-04-08T14:54:26.609" v="3151"/>
          <ac:spMkLst>
            <pc:docMk/>
            <pc:sldMk cId="1417919314" sldId="291"/>
            <ac:spMk id="172" creationId="{6C53AE68-6FD1-466B-8814-5C9D88D707BB}"/>
          </ac:spMkLst>
        </pc:spChg>
        <pc:spChg chg="mod">
          <ac:chgData name="Ashish Panwar" userId="034c441e-d7a1-4ff7-91a0-9788c6c2a8af" providerId="ADAL" clId="{69BB85B0-0A69-4F9B-A192-05C25950A48D}" dt="2021-04-08T14:54:26.609" v="3151"/>
          <ac:spMkLst>
            <pc:docMk/>
            <pc:sldMk cId="1417919314" sldId="291"/>
            <ac:spMk id="173" creationId="{FC7AA021-F15B-4728-8A2A-2850FAA98754}"/>
          </ac:spMkLst>
        </pc:spChg>
        <pc:spChg chg="mod">
          <ac:chgData name="Ashish Panwar" userId="034c441e-d7a1-4ff7-91a0-9788c6c2a8af" providerId="ADAL" clId="{69BB85B0-0A69-4F9B-A192-05C25950A48D}" dt="2021-04-08T14:54:26.609" v="3151"/>
          <ac:spMkLst>
            <pc:docMk/>
            <pc:sldMk cId="1417919314" sldId="291"/>
            <ac:spMk id="174" creationId="{920E5D48-2D0E-4E27-B53B-BC25F3F9B47C}"/>
          </ac:spMkLst>
        </pc:spChg>
        <pc:spChg chg="mod">
          <ac:chgData name="Ashish Panwar" userId="034c441e-d7a1-4ff7-91a0-9788c6c2a8af" providerId="ADAL" clId="{69BB85B0-0A69-4F9B-A192-05C25950A48D}" dt="2021-04-08T14:54:26.609" v="3151"/>
          <ac:spMkLst>
            <pc:docMk/>
            <pc:sldMk cId="1417919314" sldId="291"/>
            <ac:spMk id="175" creationId="{5110B2EE-CA72-408F-BE59-090D31CE9A4C}"/>
          </ac:spMkLst>
        </pc:spChg>
        <pc:spChg chg="mod">
          <ac:chgData name="Ashish Panwar" userId="034c441e-d7a1-4ff7-91a0-9788c6c2a8af" providerId="ADAL" clId="{69BB85B0-0A69-4F9B-A192-05C25950A48D}" dt="2021-04-08T14:54:26.609" v="3151"/>
          <ac:spMkLst>
            <pc:docMk/>
            <pc:sldMk cId="1417919314" sldId="291"/>
            <ac:spMk id="176" creationId="{3C5A2829-3C35-4E46-B672-8438AF8FF98A}"/>
          </ac:spMkLst>
        </pc:spChg>
        <pc:spChg chg="mod">
          <ac:chgData name="Ashish Panwar" userId="034c441e-d7a1-4ff7-91a0-9788c6c2a8af" providerId="ADAL" clId="{69BB85B0-0A69-4F9B-A192-05C25950A48D}" dt="2021-04-08T14:54:26.609" v="3151"/>
          <ac:spMkLst>
            <pc:docMk/>
            <pc:sldMk cId="1417919314" sldId="291"/>
            <ac:spMk id="177" creationId="{E7295D36-7682-4C67-AD7F-606DF677DE43}"/>
          </ac:spMkLst>
        </pc:spChg>
        <pc:spChg chg="mod">
          <ac:chgData name="Ashish Panwar" userId="034c441e-d7a1-4ff7-91a0-9788c6c2a8af" providerId="ADAL" clId="{69BB85B0-0A69-4F9B-A192-05C25950A48D}" dt="2021-04-08T14:54:26.609" v="3151"/>
          <ac:spMkLst>
            <pc:docMk/>
            <pc:sldMk cId="1417919314" sldId="291"/>
            <ac:spMk id="178" creationId="{3A0568E2-464E-4888-A9CC-7E1EFFEFCB6B}"/>
          </ac:spMkLst>
        </pc:spChg>
        <pc:spChg chg="mod">
          <ac:chgData name="Ashish Panwar" userId="034c441e-d7a1-4ff7-91a0-9788c6c2a8af" providerId="ADAL" clId="{69BB85B0-0A69-4F9B-A192-05C25950A48D}" dt="2021-04-08T14:54:26.609" v="3151"/>
          <ac:spMkLst>
            <pc:docMk/>
            <pc:sldMk cId="1417919314" sldId="291"/>
            <ac:spMk id="179" creationId="{DC0AF402-11D0-478F-A14A-F1887A91E615}"/>
          </ac:spMkLst>
        </pc:spChg>
        <pc:spChg chg="mod">
          <ac:chgData name="Ashish Panwar" userId="034c441e-d7a1-4ff7-91a0-9788c6c2a8af" providerId="ADAL" clId="{69BB85B0-0A69-4F9B-A192-05C25950A48D}" dt="2021-04-08T14:54:26.609" v="3151"/>
          <ac:spMkLst>
            <pc:docMk/>
            <pc:sldMk cId="1417919314" sldId="291"/>
            <ac:spMk id="180" creationId="{5D238564-73CC-4082-9F18-873FA3B284B9}"/>
          </ac:spMkLst>
        </pc:spChg>
        <pc:spChg chg="mod">
          <ac:chgData name="Ashish Panwar" userId="034c441e-d7a1-4ff7-91a0-9788c6c2a8af" providerId="ADAL" clId="{69BB85B0-0A69-4F9B-A192-05C25950A48D}" dt="2021-04-08T14:54:26.609" v="3151"/>
          <ac:spMkLst>
            <pc:docMk/>
            <pc:sldMk cId="1417919314" sldId="291"/>
            <ac:spMk id="181" creationId="{2C7DEE1E-77BC-4443-B2E9-D633A5BCFC49}"/>
          </ac:spMkLst>
        </pc:spChg>
        <pc:spChg chg="mod">
          <ac:chgData name="Ashish Panwar" userId="034c441e-d7a1-4ff7-91a0-9788c6c2a8af" providerId="ADAL" clId="{69BB85B0-0A69-4F9B-A192-05C25950A48D}" dt="2021-04-08T14:54:26.609" v="3151"/>
          <ac:spMkLst>
            <pc:docMk/>
            <pc:sldMk cId="1417919314" sldId="291"/>
            <ac:spMk id="182" creationId="{E6AFBD18-945B-4EE2-9A87-5679B03992B7}"/>
          </ac:spMkLst>
        </pc:spChg>
        <pc:spChg chg="add mod">
          <ac:chgData name="Ashish Panwar" userId="034c441e-d7a1-4ff7-91a0-9788c6c2a8af" providerId="ADAL" clId="{69BB85B0-0A69-4F9B-A192-05C25950A48D}" dt="2021-04-08T14:55:21.122" v="3154" actId="164"/>
          <ac:spMkLst>
            <pc:docMk/>
            <pc:sldMk cId="1417919314" sldId="291"/>
            <ac:spMk id="183" creationId="{5D0E825B-296D-498A-B4AE-239FC83EC15E}"/>
          </ac:spMkLst>
        </pc:spChg>
        <pc:spChg chg="add mod">
          <ac:chgData name="Ashish Panwar" userId="034c441e-d7a1-4ff7-91a0-9788c6c2a8af" providerId="ADAL" clId="{69BB85B0-0A69-4F9B-A192-05C25950A48D}" dt="2021-04-08T14:55:21.122" v="3154" actId="164"/>
          <ac:spMkLst>
            <pc:docMk/>
            <pc:sldMk cId="1417919314" sldId="291"/>
            <ac:spMk id="184" creationId="{865DFFC0-7C31-45A7-8245-ECD437A74916}"/>
          </ac:spMkLst>
        </pc:spChg>
        <pc:spChg chg="add mod">
          <ac:chgData name="Ashish Panwar" userId="034c441e-d7a1-4ff7-91a0-9788c6c2a8af" providerId="ADAL" clId="{69BB85B0-0A69-4F9B-A192-05C25950A48D}" dt="2021-04-08T14:55:21.122" v="3154" actId="164"/>
          <ac:spMkLst>
            <pc:docMk/>
            <pc:sldMk cId="1417919314" sldId="291"/>
            <ac:spMk id="185" creationId="{CF4BB6A9-03A0-425C-BB66-97BCD45B9C8C}"/>
          </ac:spMkLst>
        </pc:spChg>
        <pc:spChg chg="add mod">
          <ac:chgData name="Ashish Panwar" userId="034c441e-d7a1-4ff7-91a0-9788c6c2a8af" providerId="ADAL" clId="{69BB85B0-0A69-4F9B-A192-05C25950A48D}" dt="2021-04-08T14:55:21.122" v="3154" actId="164"/>
          <ac:spMkLst>
            <pc:docMk/>
            <pc:sldMk cId="1417919314" sldId="291"/>
            <ac:spMk id="186" creationId="{D52877FE-41FC-4D48-A9AD-C28BFB573505}"/>
          </ac:spMkLst>
        </pc:spChg>
        <pc:spChg chg="mod">
          <ac:chgData name="Ashish Panwar" userId="034c441e-d7a1-4ff7-91a0-9788c6c2a8af" providerId="ADAL" clId="{69BB85B0-0A69-4F9B-A192-05C25950A48D}" dt="2021-04-08T14:54:26.609" v="3151"/>
          <ac:spMkLst>
            <pc:docMk/>
            <pc:sldMk cId="1417919314" sldId="291"/>
            <ac:spMk id="188" creationId="{D2D6C8B0-FDEC-43D0-8585-8D1E7A2EEE99}"/>
          </ac:spMkLst>
        </pc:spChg>
        <pc:spChg chg="mod">
          <ac:chgData name="Ashish Panwar" userId="034c441e-d7a1-4ff7-91a0-9788c6c2a8af" providerId="ADAL" clId="{69BB85B0-0A69-4F9B-A192-05C25950A48D}" dt="2021-04-08T14:54:26.609" v="3151"/>
          <ac:spMkLst>
            <pc:docMk/>
            <pc:sldMk cId="1417919314" sldId="291"/>
            <ac:spMk id="191" creationId="{00B6B10B-825A-4B3D-95E5-2ACD1627A9C9}"/>
          </ac:spMkLst>
        </pc:spChg>
        <pc:spChg chg="mod">
          <ac:chgData name="Ashish Panwar" userId="034c441e-d7a1-4ff7-91a0-9788c6c2a8af" providerId="ADAL" clId="{69BB85B0-0A69-4F9B-A192-05C25950A48D}" dt="2021-04-08T14:54:26.609" v="3151"/>
          <ac:spMkLst>
            <pc:docMk/>
            <pc:sldMk cId="1417919314" sldId="291"/>
            <ac:spMk id="193" creationId="{983B6283-CD14-4969-B4EB-8FC815429627}"/>
          </ac:spMkLst>
        </pc:spChg>
        <pc:spChg chg="mod">
          <ac:chgData name="Ashish Panwar" userId="034c441e-d7a1-4ff7-91a0-9788c6c2a8af" providerId="ADAL" clId="{69BB85B0-0A69-4F9B-A192-05C25950A48D}" dt="2021-04-08T14:54:26.609" v="3151"/>
          <ac:spMkLst>
            <pc:docMk/>
            <pc:sldMk cId="1417919314" sldId="291"/>
            <ac:spMk id="196" creationId="{C2DE66B6-538C-4636-BFC6-D79201D5C3C9}"/>
          </ac:spMkLst>
        </pc:spChg>
        <pc:spChg chg="mod">
          <ac:chgData name="Ashish Panwar" userId="034c441e-d7a1-4ff7-91a0-9788c6c2a8af" providerId="ADAL" clId="{69BB85B0-0A69-4F9B-A192-05C25950A48D}" dt="2021-04-08T14:54:26.609" v="3151"/>
          <ac:spMkLst>
            <pc:docMk/>
            <pc:sldMk cId="1417919314" sldId="291"/>
            <ac:spMk id="198" creationId="{4285B1E8-3C5B-4D78-A526-019E7EF5634F}"/>
          </ac:spMkLst>
        </pc:spChg>
        <pc:spChg chg="mod">
          <ac:chgData name="Ashish Panwar" userId="034c441e-d7a1-4ff7-91a0-9788c6c2a8af" providerId="ADAL" clId="{69BB85B0-0A69-4F9B-A192-05C25950A48D}" dt="2021-04-08T14:54:26.609" v="3151"/>
          <ac:spMkLst>
            <pc:docMk/>
            <pc:sldMk cId="1417919314" sldId="291"/>
            <ac:spMk id="201" creationId="{95769265-AEDA-4CDB-AC51-377AF8538592}"/>
          </ac:spMkLst>
        </pc:spChg>
        <pc:spChg chg="mod">
          <ac:chgData name="Ashish Panwar" userId="034c441e-d7a1-4ff7-91a0-9788c6c2a8af" providerId="ADAL" clId="{69BB85B0-0A69-4F9B-A192-05C25950A48D}" dt="2021-04-08T14:54:26.609" v="3151"/>
          <ac:spMkLst>
            <pc:docMk/>
            <pc:sldMk cId="1417919314" sldId="291"/>
            <ac:spMk id="203" creationId="{007EB712-9714-4769-9DCD-FC484E88C104}"/>
          </ac:spMkLst>
        </pc:spChg>
        <pc:spChg chg="mod">
          <ac:chgData name="Ashish Panwar" userId="034c441e-d7a1-4ff7-91a0-9788c6c2a8af" providerId="ADAL" clId="{69BB85B0-0A69-4F9B-A192-05C25950A48D}" dt="2021-04-08T14:54:26.609" v="3151"/>
          <ac:spMkLst>
            <pc:docMk/>
            <pc:sldMk cId="1417919314" sldId="291"/>
            <ac:spMk id="206" creationId="{F94F8ABD-F77F-4FB1-BD28-57EB9523182A}"/>
          </ac:spMkLst>
        </pc:spChg>
        <pc:spChg chg="add mod">
          <ac:chgData name="Ashish Panwar" userId="034c441e-d7a1-4ff7-91a0-9788c6c2a8af" providerId="ADAL" clId="{69BB85B0-0A69-4F9B-A192-05C25950A48D}" dt="2021-04-08T14:55:21.122" v="3154" actId="164"/>
          <ac:spMkLst>
            <pc:docMk/>
            <pc:sldMk cId="1417919314" sldId="291"/>
            <ac:spMk id="207" creationId="{F63FE4C4-3414-440A-8AEF-B0F244A9320F}"/>
          </ac:spMkLst>
        </pc:spChg>
        <pc:spChg chg="add mod">
          <ac:chgData name="Ashish Panwar" userId="034c441e-d7a1-4ff7-91a0-9788c6c2a8af" providerId="ADAL" clId="{69BB85B0-0A69-4F9B-A192-05C25950A48D}" dt="2021-04-08T14:55:21.122" v="3154" actId="164"/>
          <ac:spMkLst>
            <pc:docMk/>
            <pc:sldMk cId="1417919314" sldId="291"/>
            <ac:spMk id="208" creationId="{8DD60C14-7E01-4D0D-ABD1-ACEA38D95F17}"/>
          </ac:spMkLst>
        </pc:spChg>
        <pc:spChg chg="add mod">
          <ac:chgData name="Ashish Panwar" userId="034c441e-d7a1-4ff7-91a0-9788c6c2a8af" providerId="ADAL" clId="{69BB85B0-0A69-4F9B-A192-05C25950A48D}" dt="2021-04-08T14:55:21.122" v="3154" actId="164"/>
          <ac:spMkLst>
            <pc:docMk/>
            <pc:sldMk cId="1417919314" sldId="291"/>
            <ac:spMk id="209" creationId="{C9632B9D-6DB8-49C7-B00D-28B818595FA1}"/>
          </ac:spMkLst>
        </pc:spChg>
        <pc:spChg chg="add mod">
          <ac:chgData name="Ashish Panwar" userId="034c441e-d7a1-4ff7-91a0-9788c6c2a8af" providerId="ADAL" clId="{69BB85B0-0A69-4F9B-A192-05C25950A48D}" dt="2021-04-08T14:55:21.122" v="3154" actId="164"/>
          <ac:spMkLst>
            <pc:docMk/>
            <pc:sldMk cId="1417919314" sldId="291"/>
            <ac:spMk id="210" creationId="{0E733F88-6565-486A-A2C4-1B7C00E120AF}"/>
          </ac:spMkLst>
        </pc:spChg>
        <pc:spChg chg="add mod">
          <ac:chgData name="Ashish Panwar" userId="034c441e-d7a1-4ff7-91a0-9788c6c2a8af" providerId="ADAL" clId="{69BB85B0-0A69-4F9B-A192-05C25950A48D}" dt="2021-04-08T14:55:21.122" v="3154" actId="164"/>
          <ac:spMkLst>
            <pc:docMk/>
            <pc:sldMk cId="1417919314" sldId="291"/>
            <ac:spMk id="211" creationId="{992076DA-236B-430B-BBA1-BAC3A5C93681}"/>
          </ac:spMkLst>
        </pc:spChg>
        <pc:spChg chg="add mod">
          <ac:chgData name="Ashish Panwar" userId="034c441e-d7a1-4ff7-91a0-9788c6c2a8af" providerId="ADAL" clId="{69BB85B0-0A69-4F9B-A192-05C25950A48D}" dt="2021-04-08T14:55:21.122" v="3154" actId="164"/>
          <ac:spMkLst>
            <pc:docMk/>
            <pc:sldMk cId="1417919314" sldId="291"/>
            <ac:spMk id="212" creationId="{C000CF72-44F9-45A0-B05E-D99B4058E66D}"/>
          </ac:spMkLst>
        </pc:spChg>
        <pc:spChg chg="add mod">
          <ac:chgData name="Ashish Panwar" userId="034c441e-d7a1-4ff7-91a0-9788c6c2a8af" providerId="ADAL" clId="{69BB85B0-0A69-4F9B-A192-05C25950A48D}" dt="2021-04-08T14:55:21.122" v="3154" actId="164"/>
          <ac:spMkLst>
            <pc:docMk/>
            <pc:sldMk cId="1417919314" sldId="291"/>
            <ac:spMk id="213" creationId="{D13BCA01-01F7-44EE-BABA-26922A63A6DF}"/>
          </ac:spMkLst>
        </pc:spChg>
        <pc:spChg chg="add mod">
          <ac:chgData name="Ashish Panwar" userId="034c441e-d7a1-4ff7-91a0-9788c6c2a8af" providerId="ADAL" clId="{69BB85B0-0A69-4F9B-A192-05C25950A48D}" dt="2021-04-08T14:55:21.122" v="3154" actId="164"/>
          <ac:spMkLst>
            <pc:docMk/>
            <pc:sldMk cId="1417919314" sldId="291"/>
            <ac:spMk id="214" creationId="{9EA732D4-249E-426A-A6EE-6EFD04407DCA}"/>
          </ac:spMkLst>
        </pc:spChg>
        <pc:spChg chg="add del mod">
          <ac:chgData name="Ashish Panwar" userId="034c441e-d7a1-4ff7-91a0-9788c6c2a8af" providerId="ADAL" clId="{69BB85B0-0A69-4F9B-A192-05C25950A48D}" dt="2021-04-08T14:55:45.723" v="3157" actId="478"/>
          <ac:spMkLst>
            <pc:docMk/>
            <pc:sldMk cId="1417919314" sldId="291"/>
            <ac:spMk id="215" creationId="{CFF071FD-C703-4D80-999B-C6A1D4892C73}"/>
          </ac:spMkLst>
        </pc:spChg>
        <pc:spChg chg="add mod">
          <ac:chgData name="Ashish Panwar" userId="034c441e-d7a1-4ff7-91a0-9788c6c2a8af" providerId="ADAL" clId="{69BB85B0-0A69-4F9B-A192-05C25950A48D}" dt="2021-04-08T16:57:38.354" v="4699" actId="14100"/>
          <ac:spMkLst>
            <pc:docMk/>
            <pc:sldMk cId="1417919314" sldId="291"/>
            <ac:spMk id="216" creationId="{5CB76592-FCFC-4E25-9AB7-A05F5A1FEFA3}"/>
          </ac:spMkLst>
        </pc:spChg>
        <pc:spChg chg="add mod">
          <ac:chgData name="Ashish Panwar" userId="034c441e-d7a1-4ff7-91a0-9788c6c2a8af" providerId="ADAL" clId="{69BB85B0-0A69-4F9B-A192-05C25950A48D}" dt="2021-04-08T15:26:45.342" v="3728" actId="164"/>
          <ac:spMkLst>
            <pc:docMk/>
            <pc:sldMk cId="1417919314" sldId="291"/>
            <ac:spMk id="217" creationId="{D5A1FF72-F116-4864-8FA0-E4539A4B2F29}"/>
          </ac:spMkLst>
        </pc:spChg>
        <pc:spChg chg="add mod">
          <ac:chgData name="Ashish Panwar" userId="034c441e-d7a1-4ff7-91a0-9788c6c2a8af" providerId="ADAL" clId="{69BB85B0-0A69-4F9B-A192-05C25950A48D}" dt="2021-04-08T15:26:45.342" v="3728" actId="164"/>
          <ac:spMkLst>
            <pc:docMk/>
            <pc:sldMk cId="1417919314" sldId="291"/>
            <ac:spMk id="218" creationId="{7DBDAE9D-A678-4F29-A387-F653C1DD8BB9}"/>
          </ac:spMkLst>
        </pc:spChg>
        <pc:spChg chg="add mod">
          <ac:chgData name="Ashish Panwar" userId="034c441e-d7a1-4ff7-91a0-9788c6c2a8af" providerId="ADAL" clId="{69BB85B0-0A69-4F9B-A192-05C25950A48D}" dt="2021-04-08T15:34:30.840" v="4036" actId="1076"/>
          <ac:spMkLst>
            <pc:docMk/>
            <pc:sldMk cId="1417919314" sldId="291"/>
            <ac:spMk id="219" creationId="{AA2041D1-EA1E-486B-B8CD-C23D5155747F}"/>
          </ac:spMkLst>
        </pc:spChg>
        <pc:spChg chg="mod">
          <ac:chgData name="Ashish Panwar" userId="034c441e-d7a1-4ff7-91a0-9788c6c2a8af" providerId="ADAL" clId="{69BB85B0-0A69-4F9B-A192-05C25950A48D}" dt="2021-04-08T15:27:03.711" v="3730"/>
          <ac:spMkLst>
            <pc:docMk/>
            <pc:sldMk cId="1417919314" sldId="291"/>
            <ac:spMk id="221" creationId="{13903A2B-38EA-4833-BFEA-C1B8FCAB6B52}"/>
          </ac:spMkLst>
        </pc:spChg>
        <pc:spChg chg="mod">
          <ac:chgData name="Ashish Panwar" userId="034c441e-d7a1-4ff7-91a0-9788c6c2a8af" providerId="ADAL" clId="{69BB85B0-0A69-4F9B-A192-05C25950A48D}" dt="2021-04-08T15:29:51.307" v="4009" actId="1076"/>
          <ac:spMkLst>
            <pc:docMk/>
            <pc:sldMk cId="1417919314" sldId="291"/>
            <ac:spMk id="222" creationId="{ADC3ED75-6F84-427D-B2BD-1D34D86093F3}"/>
          </ac:spMkLst>
        </pc:spChg>
        <pc:spChg chg="mod">
          <ac:chgData name="Ashish Panwar" userId="034c441e-d7a1-4ff7-91a0-9788c6c2a8af" providerId="ADAL" clId="{69BB85B0-0A69-4F9B-A192-05C25950A48D}" dt="2021-04-08T15:34:34.928" v="4037" actId="1076"/>
          <ac:spMkLst>
            <pc:docMk/>
            <pc:sldMk cId="1417919314" sldId="291"/>
            <ac:spMk id="223" creationId="{B6E9128A-D4E0-4027-A25A-2DF4F7FF5F05}"/>
          </ac:spMkLst>
        </pc:spChg>
        <pc:grpChg chg="add del mod">
          <ac:chgData name="Ashish Panwar" userId="034c441e-d7a1-4ff7-91a0-9788c6c2a8af" providerId="ADAL" clId="{69BB85B0-0A69-4F9B-A192-05C25950A48D}" dt="2021-04-08T15:31:19.425" v="4019" actId="478"/>
          <ac:grpSpMkLst>
            <pc:docMk/>
            <pc:sldMk cId="1417919314" sldId="291"/>
            <ac:grpSpMk id="3" creationId="{70A91677-19B6-4FDD-A5C0-4730AC683531}"/>
          </ac:grpSpMkLst>
        </pc:grpChg>
        <pc:grpChg chg="add mod">
          <ac:chgData name="Ashish Panwar" userId="034c441e-d7a1-4ff7-91a0-9788c6c2a8af" providerId="ADAL" clId="{69BB85B0-0A69-4F9B-A192-05C25950A48D}" dt="2021-04-08T15:33:44.784" v="4033" actId="1076"/>
          <ac:grpSpMkLst>
            <pc:docMk/>
            <pc:sldMk cId="1417919314" sldId="291"/>
            <ac:grpSpMk id="5" creationId="{F27AEDC0-595F-411F-AEE7-FD03B8B5D064}"/>
          </ac:grpSpMkLst>
        </pc:grpChg>
        <pc:grpChg chg="del">
          <ac:chgData name="Ashish Panwar" userId="034c441e-d7a1-4ff7-91a0-9788c6c2a8af" providerId="ADAL" clId="{69BB85B0-0A69-4F9B-A192-05C25950A48D}" dt="2021-04-08T14:53:35.990" v="3138" actId="478"/>
          <ac:grpSpMkLst>
            <pc:docMk/>
            <pc:sldMk cId="1417919314" sldId="291"/>
            <ac:grpSpMk id="57" creationId="{0E4E9A3F-41BF-4DFB-B2F7-3B6D4A6204C1}"/>
          </ac:grpSpMkLst>
        </pc:grpChg>
        <pc:grpChg chg="del">
          <ac:chgData name="Ashish Panwar" userId="034c441e-d7a1-4ff7-91a0-9788c6c2a8af" providerId="ADAL" clId="{69BB85B0-0A69-4F9B-A192-05C25950A48D}" dt="2021-04-08T14:53:35.990" v="3138" actId="478"/>
          <ac:grpSpMkLst>
            <pc:docMk/>
            <pc:sldMk cId="1417919314" sldId="291"/>
            <ac:grpSpMk id="60" creationId="{0AB7F708-D2A0-40C8-9F82-D4557933C3B9}"/>
          </ac:grpSpMkLst>
        </pc:grpChg>
        <pc:grpChg chg="del">
          <ac:chgData name="Ashish Panwar" userId="034c441e-d7a1-4ff7-91a0-9788c6c2a8af" providerId="ADAL" clId="{69BB85B0-0A69-4F9B-A192-05C25950A48D}" dt="2021-04-08T14:53:35.990" v="3138" actId="478"/>
          <ac:grpSpMkLst>
            <pc:docMk/>
            <pc:sldMk cId="1417919314" sldId="291"/>
            <ac:grpSpMk id="70" creationId="{E5C95704-7A1E-4E2E-9978-20091E6A8662}"/>
          </ac:grpSpMkLst>
        </pc:grpChg>
        <pc:grpChg chg="del">
          <ac:chgData name="Ashish Panwar" userId="034c441e-d7a1-4ff7-91a0-9788c6c2a8af" providerId="ADAL" clId="{69BB85B0-0A69-4F9B-A192-05C25950A48D}" dt="2021-04-08T14:53:35.990" v="3138" actId="478"/>
          <ac:grpSpMkLst>
            <pc:docMk/>
            <pc:sldMk cId="1417919314" sldId="291"/>
            <ac:grpSpMk id="71" creationId="{AC18DD64-1FCD-45BE-9A21-1A9EC46457B6}"/>
          </ac:grpSpMkLst>
        </pc:grpChg>
        <pc:grpChg chg="del">
          <ac:chgData name="Ashish Panwar" userId="034c441e-d7a1-4ff7-91a0-9788c6c2a8af" providerId="ADAL" clId="{69BB85B0-0A69-4F9B-A192-05C25950A48D}" dt="2021-04-08T14:53:35.990" v="3138" actId="478"/>
          <ac:grpSpMkLst>
            <pc:docMk/>
            <pc:sldMk cId="1417919314" sldId="291"/>
            <ac:grpSpMk id="73" creationId="{F921956C-CFA8-460D-9E29-1654CE9E670D}"/>
          </ac:grpSpMkLst>
        </pc:grpChg>
        <pc:grpChg chg="del">
          <ac:chgData name="Ashish Panwar" userId="034c441e-d7a1-4ff7-91a0-9788c6c2a8af" providerId="ADAL" clId="{69BB85B0-0A69-4F9B-A192-05C25950A48D}" dt="2021-04-08T14:53:35.990" v="3138" actId="478"/>
          <ac:grpSpMkLst>
            <pc:docMk/>
            <pc:sldMk cId="1417919314" sldId="291"/>
            <ac:grpSpMk id="90" creationId="{A2A9CA3F-74A8-4749-A9E7-FC35481DCA54}"/>
          </ac:grpSpMkLst>
        </pc:grpChg>
        <pc:grpChg chg="del">
          <ac:chgData name="Ashish Panwar" userId="034c441e-d7a1-4ff7-91a0-9788c6c2a8af" providerId="ADAL" clId="{69BB85B0-0A69-4F9B-A192-05C25950A48D}" dt="2021-04-08T14:53:35.990" v="3138" actId="478"/>
          <ac:grpSpMkLst>
            <pc:docMk/>
            <pc:sldMk cId="1417919314" sldId="291"/>
            <ac:grpSpMk id="110" creationId="{50299498-6FE4-43A3-AB0B-CBEE42F614FE}"/>
          </ac:grpSpMkLst>
        </pc:grpChg>
        <pc:grpChg chg="del">
          <ac:chgData name="Ashish Panwar" userId="034c441e-d7a1-4ff7-91a0-9788c6c2a8af" providerId="ADAL" clId="{69BB85B0-0A69-4F9B-A192-05C25950A48D}" dt="2021-04-08T14:53:35.990" v="3138" actId="478"/>
          <ac:grpSpMkLst>
            <pc:docMk/>
            <pc:sldMk cId="1417919314" sldId="291"/>
            <ac:grpSpMk id="115" creationId="{0926CE97-C604-40B1-9CE7-DBAFA0B3FA6D}"/>
          </ac:grpSpMkLst>
        </pc:grpChg>
        <pc:grpChg chg="del">
          <ac:chgData name="Ashish Panwar" userId="034c441e-d7a1-4ff7-91a0-9788c6c2a8af" providerId="ADAL" clId="{69BB85B0-0A69-4F9B-A192-05C25950A48D}" dt="2021-04-08T14:53:35.990" v="3138" actId="478"/>
          <ac:grpSpMkLst>
            <pc:docMk/>
            <pc:sldMk cId="1417919314" sldId="291"/>
            <ac:grpSpMk id="125" creationId="{323DEB6A-7DEC-4177-A081-7DA383CECB01}"/>
          </ac:grpSpMkLst>
        </pc:grpChg>
        <pc:grpChg chg="del">
          <ac:chgData name="Ashish Panwar" userId="034c441e-d7a1-4ff7-91a0-9788c6c2a8af" providerId="ADAL" clId="{69BB85B0-0A69-4F9B-A192-05C25950A48D}" dt="2021-04-08T14:53:35.990" v="3138" actId="478"/>
          <ac:grpSpMkLst>
            <pc:docMk/>
            <pc:sldMk cId="1417919314" sldId="291"/>
            <ac:grpSpMk id="134" creationId="{204DCE43-70E0-4709-95DE-143B7E8AC568}"/>
          </ac:grpSpMkLst>
        </pc:grpChg>
        <pc:grpChg chg="del">
          <ac:chgData name="Ashish Panwar" userId="034c441e-d7a1-4ff7-91a0-9788c6c2a8af" providerId="ADAL" clId="{69BB85B0-0A69-4F9B-A192-05C25950A48D}" dt="2021-04-08T14:53:35.990" v="3138" actId="478"/>
          <ac:grpSpMkLst>
            <pc:docMk/>
            <pc:sldMk cId="1417919314" sldId="291"/>
            <ac:grpSpMk id="139" creationId="{B172C1F4-09AF-4FE1-93FA-B0E1A9E8CEC1}"/>
          </ac:grpSpMkLst>
        </pc:grpChg>
        <pc:grpChg chg="del">
          <ac:chgData name="Ashish Panwar" userId="034c441e-d7a1-4ff7-91a0-9788c6c2a8af" providerId="ADAL" clId="{69BB85B0-0A69-4F9B-A192-05C25950A48D}" dt="2021-04-08T14:53:35.990" v="3138" actId="478"/>
          <ac:grpSpMkLst>
            <pc:docMk/>
            <pc:sldMk cId="1417919314" sldId="291"/>
            <ac:grpSpMk id="144" creationId="{9C3483D9-975C-4D41-A7FF-3880727BA6CC}"/>
          </ac:grpSpMkLst>
        </pc:grpChg>
        <pc:grpChg chg="del">
          <ac:chgData name="Ashish Panwar" userId="034c441e-d7a1-4ff7-91a0-9788c6c2a8af" providerId="ADAL" clId="{69BB85B0-0A69-4F9B-A192-05C25950A48D}" dt="2021-04-08T14:53:35.990" v="3138" actId="478"/>
          <ac:grpSpMkLst>
            <pc:docMk/>
            <pc:sldMk cId="1417919314" sldId="291"/>
            <ac:grpSpMk id="147" creationId="{F41F7DB7-1858-4B7C-81A6-6CAC0625EC01}"/>
          </ac:grpSpMkLst>
        </pc:grpChg>
        <pc:grpChg chg="del">
          <ac:chgData name="Ashish Panwar" userId="034c441e-d7a1-4ff7-91a0-9788c6c2a8af" providerId="ADAL" clId="{69BB85B0-0A69-4F9B-A192-05C25950A48D}" dt="2021-04-08T14:53:35.990" v="3138" actId="478"/>
          <ac:grpSpMkLst>
            <pc:docMk/>
            <pc:sldMk cId="1417919314" sldId="291"/>
            <ac:grpSpMk id="153" creationId="{1B109003-4DA0-4792-B221-C44339F764DF}"/>
          </ac:grpSpMkLst>
        </pc:grpChg>
        <pc:grpChg chg="del">
          <ac:chgData name="Ashish Panwar" userId="034c441e-d7a1-4ff7-91a0-9788c6c2a8af" providerId="ADAL" clId="{69BB85B0-0A69-4F9B-A192-05C25950A48D}" dt="2021-04-08T14:53:35.990" v="3138" actId="478"/>
          <ac:grpSpMkLst>
            <pc:docMk/>
            <pc:sldMk cId="1417919314" sldId="291"/>
            <ac:grpSpMk id="158" creationId="{FD0A6085-F90F-4A74-A9CD-79F352218E1D}"/>
          </ac:grpSpMkLst>
        </pc:grpChg>
        <pc:grpChg chg="add mod">
          <ac:chgData name="Ashish Panwar" userId="034c441e-d7a1-4ff7-91a0-9788c6c2a8af" providerId="ADAL" clId="{69BB85B0-0A69-4F9B-A192-05C25950A48D}" dt="2021-04-08T14:55:21.122" v="3154" actId="164"/>
          <ac:grpSpMkLst>
            <pc:docMk/>
            <pc:sldMk cId="1417919314" sldId="291"/>
            <ac:grpSpMk id="163" creationId="{2BB936C8-A3CC-40ED-8CD5-83B599CBA67F}"/>
          </ac:grpSpMkLst>
        </pc:grpChg>
        <pc:grpChg chg="mod">
          <ac:chgData name="Ashish Panwar" userId="034c441e-d7a1-4ff7-91a0-9788c6c2a8af" providerId="ADAL" clId="{69BB85B0-0A69-4F9B-A192-05C25950A48D}" dt="2021-04-08T14:54:26.609" v="3151"/>
          <ac:grpSpMkLst>
            <pc:docMk/>
            <pc:sldMk cId="1417919314" sldId="291"/>
            <ac:grpSpMk id="165" creationId="{08575C67-C053-455F-BCAC-7F7A27682DAA}"/>
          </ac:grpSpMkLst>
        </pc:grpChg>
        <pc:grpChg chg="add mod">
          <ac:chgData name="Ashish Panwar" userId="034c441e-d7a1-4ff7-91a0-9788c6c2a8af" providerId="ADAL" clId="{69BB85B0-0A69-4F9B-A192-05C25950A48D}" dt="2021-04-08T14:55:21.122" v="3154" actId="164"/>
          <ac:grpSpMkLst>
            <pc:docMk/>
            <pc:sldMk cId="1417919314" sldId="291"/>
            <ac:grpSpMk id="187" creationId="{2BC80A45-C988-4D8C-AD56-A85D9D059A3D}"/>
          </ac:grpSpMkLst>
        </pc:grpChg>
        <pc:grpChg chg="add mod">
          <ac:chgData name="Ashish Panwar" userId="034c441e-d7a1-4ff7-91a0-9788c6c2a8af" providerId="ADAL" clId="{69BB85B0-0A69-4F9B-A192-05C25950A48D}" dt="2021-04-08T14:55:21.122" v="3154" actId="164"/>
          <ac:grpSpMkLst>
            <pc:docMk/>
            <pc:sldMk cId="1417919314" sldId="291"/>
            <ac:grpSpMk id="192" creationId="{1F8873F6-9F62-42EE-85B5-2E0EE42342D7}"/>
          </ac:grpSpMkLst>
        </pc:grpChg>
        <pc:grpChg chg="add mod">
          <ac:chgData name="Ashish Panwar" userId="034c441e-d7a1-4ff7-91a0-9788c6c2a8af" providerId="ADAL" clId="{69BB85B0-0A69-4F9B-A192-05C25950A48D}" dt="2021-04-08T14:55:21.122" v="3154" actId="164"/>
          <ac:grpSpMkLst>
            <pc:docMk/>
            <pc:sldMk cId="1417919314" sldId="291"/>
            <ac:grpSpMk id="197" creationId="{792A9161-F36D-4C51-AED4-7738D7F7CB6E}"/>
          </ac:grpSpMkLst>
        </pc:grpChg>
        <pc:grpChg chg="add mod">
          <ac:chgData name="Ashish Panwar" userId="034c441e-d7a1-4ff7-91a0-9788c6c2a8af" providerId="ADAL" clId="{69BB85B0-0A69-4F9B-A192-05C25950A48D}" dt="2021-04-08T14:55:21.122" v="3154" actId="164"/>
          <ac:grpSpMkLst>
            <pc:docMk/>
            <pc:sldMk cId="1417919314" sldId="291"/>
            <ac:grpSpMk id="202" creationId="{6A85652C-B9BE-4E68-A524-7E7320E12303}"/>
          </ac:grpSpMkLst>
        </pc:grpChg>
        <pc:grpChg chg="add mod">
          <ac:chgData name="Ashish Panwar" userId="034c441e-d7a1-4ff7-91a0-9788c6c2a8af" providerId="ADAL" clId="{69BB85B0-0A69-4F9B-A192-05C25950A48D}" dt="2021-04-08T15:34:23.699" v="4035" actId="14100"/>
          <ac:grpSpMkLst>
            <pc:docMk/>
            <pc:sldMk cId="1417919314" sldId="291"/>
            <ac:grpSpMk id="220" creationId="{CBDA9F06-35C1-4F0C-9DE7-E249DD25232C}"/>
          </ac:grpSpMkLst>
        </pc:grpChg>
        <pc:picChg chg="add mod">
          <ac:chgData name="Ashish Panwar" userId="034c441e-d7a1-4ff7-91a0-9788c6c2a8af" providerId="ADAL" clId="{69BB85B0-0A69-4F9B-A192-05C25950A48D}" dt="2021-04-08T15:31:39.467" v="4025" actId="1076"/>
          <ac:picMkLst>
            <pc:docMk/>
            <pc:sldMk cId="1417919314" sldId="291"/>
            <ac:picMk id="6" creationId="{B8E3B59B-CE47-4F59-97AB-BC3CAF9FB6B9}"/>
          </ac:picMkLst>
        </pc:picChg>
        <pc:picChg chg="mod">
          <ac:chgData name="Ashish Panwar" userId="034c441e-d7a1-4ff7-91a0-9788c6c2a8af" providerId="ADAL" clId="{69BB85B0-0A69-4F9B-A192-05C25950A48D}" dt="2021-04-08T14:54:26.609" v="3151"/>
          <ac:picMkLst>
            <pc:docMk/>
            <pc:sldMk cId="1417919314" sldId="291"/>
            <ac:picMk id="189" creationId="{39049B7A-A9C5-4661-9A54-BA40ADE6B958}"/>
          </ac:picMkLst>
        </pc:picChg>
        <pc:picChg chg="mod">
          <ac:chgData name="Ashish Panwar" userId="034c441e-d7a1-4ff7-91a0-9788c6c2a8af" providerId="ADAL" clId="{69BB85B0-0A69-4F9B-A192-05C25950A48D}" dt="2021-04-08T14:54:26.609" v="3151"/>
          <ac:picMkLst>
            <pc:docMk/>
            <pc:sldMk cId="1417919314" sldId="291"/>
            <ac:picMk id="190" creationId="{3DBCAC96-BE44-48F6-8CD4-A3D5F0934ECD}"/>
          </ac:picMkLst>
        </pc:picChg>
        <pc:picChg chg="mod">
          <ac:chgData name="Ashish Panwar" userId="034c441e-d7a1-4ff7-91a0-9788c6c2a8af" providerId="ADAL" clId="{69BB85B0-0A69-4F9B-A192-05C25950A48D}" dt="2021-04-08T14:54:26.609" v="3151"/>
          <ac:picMkLst>
            <pc:docMk/>
            <pc:sldMk cId="1417919314" sldId="291"/>
            <ac:picMk id="194" creationId="{D54D3E89-53D8-4343-A849-97CF0ABA18E7}"/>
          </ac:picMkLst>
        </pc:picChg>
        <pc:picChg chg="mod">
          <ac:chgData name="Ashish Panwar" userId="034c441e-d7a1-4ff7-91a0-9788c6c2a8af" providerId="ADAL" clId="{69BB85B0-0A69-4F9B-A192-05C25950A48D}" dt="2021-04-08T14:54:26.609" v="3151"/>
          <ac:picMkLst>
            <pc:docMk/>
            <pc:sldMk cId="1417919314" sldId="291"/>
            <ac:picMk id="195" creationId="{1A0D5AB8-521B-424A-81A9-19428CEB6F92}"/>
          </ac:picMkLst>
        </pc:picChg>
        <pc:picChg chg="mod">
          <ac:chgData name="Ashish Panwar" userId="034c441e-d7a1-4ff7-91a0-9788c6c2a8af" providerId="ADAL" clId="{69BB85B0-0A69-4F9B-A192-05C25950A48D}" dt="2021-04-08T14:54:26.609" v="3151"/>
          <ac:picMkLst>
            <pc:docMk/>
            <pc:sldMk cId="1417919314" sldId="291"/>
            <ac:picMk id="199" creationId="{697C6549-0B06-493A-B36B-530FAE3C7097}"/>
          </ac:picMkLst>
        </pc:picChg>
        <pc:picChg chg="mod">
          <ac:chgData name="Ashish Panwar" userId="034c441e-d7a1-4ff7-91a0-9788c6c2a8af" providerId="ADAL" clId="{69BB85B0-0A69-4F9B-A192-05C25950A48D}" dt="2021-04-08T14:54:26.609" v="3151"/>
          <ac:picMkLst>
            <pc:docMk/>
            <pc:sldMk cId="1417919314" sldId="291"/>
            <ac:picMk id="200" creationId="{E7A65273-394C-4873-A89A-9BA03E73DB76}"/>
          </ac:picMkLst>
        </pc:picChg>
        <pc:picChg chg="mod">
          <ac:chgData name="Ashish Panwar" userId="034c441e-d7a1-4ff7-91a0-9788c6c2a8af" providerId="ADAL" clId="{69BB85B0-0A69-4F9B-A192-05C25950A48D}" dt="2021-04-08T14:54:26.609" v="3151"/>
          <ac:picMkLst>
            <pc:docMk/>
            <pc:sldMk cId="1417919314" sldId="291"/>
            <ac:picMk id="204" creationId="{E98926A3-7A26-4B1F-A91D-8AD72FE10032}"/>
          </ac:picMkLst>
        </pc:picChg>
        <pc:picChg chg="mod">
          <ac:chgData name="Ashish Panwar" userId="034c441e-d7a1-4ff7-91a0-9788c6c2a8af" providerId="ADAL" clId="{69BB85B0-0A69-4F9B-A192-05C25950A48D}" dt="2021-04-08T14:54:26.609" v="3151"/>
          <ac:picMkLst>
            <pc:docMk/>
            <pc:sldMk cId="1417919314" sldId="291"/>
            <ac:picMk id="205" creationId="{7E4238BA-3C2D-4959-A186-A21A64A1D2B9}"/>
          </ac:picMkLst>
        </pc:picChg>
        <pc:cxnChg chg="mod">
          <ac:chgData name="Ashish Panwar" userId="034c441e-d7a1-4ff7-91a0-9788c6c2a8af" providerId="ADAL" clId="{69BB85B0-0A69-4F9B-A192-05C25950A48D}" dt="2021-04-08T14:53:35.990" v="3138" actId="478"/>
          <ac:cxnSpMkLst>
            <pc:docMk/>
            <pc:sldMk cId="1417919314" sldId="291"/>
            <ac:cxnSpMk id="4" creationId="{9CDF726A-6D9A-4EBB-A200-60AABCD2A961}"/>
          </ac:cxnSpMkLst>
        </pc:cxnChg>
        <pc:cxnChg chg="mod">
          <ac:chgData name="Ashish Panwar" userId="034c441e-d7a1-4ff7-91a0-9788c6c2a8af" providerId="ADAL" clId="{69BB85B0-0A69-4F9B-A192-05C25950A48D}" dt="2021-04-08T14:53:35.990" v="3138" actId="478"/>
          <ac:cxnSpMkLst>
            <pc:docMk/>
            <pc:sldMk cId="1417919314" sldId="291"/>
            <ac:cxnSpMk id="52" creationId="{24F64BBE-4E3F-46B0-855A-9D049B8CA62B}"/>
          </ac:cxnSpMkLst>
        </pc:cxnChg>
        <pc:cxnChg chg="mod">
          <ac:chgData name="Ashish Panwar" userId="034c441e-d7a1-4ff7-91a0-9788c6c2a8af" providerId="ADAL" clId="{69BB85B0-0A69-4F9B-A192-05C25950A48D}" dt="2021-04-08T14:53:35.990" v="3138" actId="478"/>
          <ac:cxnSpMkLst>
            <pc:docMk/>
            <pc:sldMk cId="1417919314" sldId="291"/>
            <ac:cxnSpMk id="55" creationId="{9837C332-1861-44E7-AE81-E2D1787D842E}"/>
          </ac:cxnSpMkLst>
        </pc:cxnChg>
        <pc:cxnChg chg="mod">
          <ac:chgData name="Ashish Panwar" userId="034c441e-d7a1-4ff7-91a0-9788c6c2a8af" providerId="ADAL" clId="{69BB85B0-0A69-4F9B-A192-05C25950A48D}" dt="2021-04-08T14:53:35.990" v="3138" actId="478"/>
          <ac:cxnSpMkLst>
            <pc:docMk/>
            <pc:sldMk cId="1417919314" sldId="291"/>
            <ac:cxnSpMk id="58" creationId="{B087DA3B-8462-4F7A-B5AD-85C912D1AB50}"/>
          </ac:cxnSpMkLst>
        </pc:cxnChg>
        <pc:cxnChg chg="mod">
          <ac:chgData name="Ashish Panwar" userId="034c441e-d7a1-4ff7-91a0-9788c6c2a8af" providerId="ADAL" clId="{69BB85B0-0A69-4F9B-A192-05C25950A48D}" dt="2021-04-08T14:53:35.990" v="3138" actId="478"/>
          <ac:cxnSpMkLst>
            <pc:docMk/>
            <pc:sldMk cId="1417919314" sldId="291"/>
            <ac:cxnSpMk id="64" creationId="{CEC07968-E2C3-4D2C-939D-9C634A08C17F}"/>
          </ac:cxnSpMkLst>
        </pc:cxnChg>
        <pc:cxnChg chg="mod">
          <ac:chgData name="Ashish Panwar" userId="034c441e-d7a1-4ff7-91a0-9788c6c2a8af" providerId="ADAL" clId="{69BB85B0-0A69-4F9B-A192-05C25950A48D}" dt="2021-04-08T14:53:35.990" v="3138" actId="478"/>
          <ac:cxnSpMkLst>
            <pc:docMk/>
            <pc:sldMk cId="1417919314" sldId="291"/>
            <ac:cxnSpMk id="66" creationId="{9DC7C7C5-41EA-4763-A80D-6B204F71CFCD}"/>
          </ac:cxnSpMkLst>
        </pc:cxnChg>
        <pc:cxnChg chg="mod">
          <ac:chgData name="Ashish Panwar" userId="034c441e-d7a1-4ff7-91a0-9788c6c2a8af" providerId="ADAL" clId="{69BB85B0-0A69-4F9B-A192-05C25950A48D}" dt="2021-04-08T14:53:35.990" v="3138" actId="478"/>
          <ac:cxnSpMkLst>
            <pc:docMk/>
            <pc:sldMk cId="1417919314" sldId="291"/>
            <ac:cxnSpMk id="69" creationId="{083A79FF-9946-4706-8E9B-E881D4613456}"/>
          </ac:cxnSpMkLst>
        </pc:cxnChg>
        <pc:cxnChg chg="mod">
          <ac:chgData name="Ashish Panwar" userId="034c441e-d7a1-4ff7-91a0-9788c6c2a8af" providerId="ADAL" clId="{69BB85B0-0A69-4F9B-A192-05C25950A48D}" dt="2021-04-08T14:53:35.990" v="3138" actId="478"/>
          <ac:cxnSpMkLst>
            <pc:docMk/>
            <pc:sldMk cId="1417919314" sldId="291"/>
            <ac:cxnSpMk id="72" creationId="{6666B620-A59F-405D-8AF7-A3D8EE336295}"/>
          </ac:cxnSpMkLst>
        </pc:cxnChg>
        <pc:cxnChg chg="mod">
          <ac:chgData name="Ashish Panwar" userId="034c441e-d7a1-4ff7-91a0-9788c6c2a8af" providerId="ADAL" clId="{69BB85B0-0A69-4F9B-A192-05C25950A48D}" dt="2021-04-08T14:53:35.990" v="3138" actId="478"/>
          <ac:cxnSpMkLst>
            <pc:docMk/>
            <pc:sldMk cId="1417919314" sldId="291"/>
            <ac:cxnSpMk id="75" creationId="{73C73A95-C410-49A8-BBEE-16A32D458D12}"/>
          </ac:cxnSpMkLst>
        </pc:cxnChg>
        <pc:cxnChg chg="mod">
          <ac:chgData name="Ashish Panwar" userId="034c441e-d7a1-4ff7-91a0-9788c6c2a8af" providerId="ADAL" clId="{69BB85B0-0A69-4F9B-A192-05C25950A48D}" dt="2021-04-08T14:53:35.990" v="3138" actId="478"/>
          <ac:cxnSpMkLst>
            <pc:docMk/>
            <pc:sldMk cId="1417919314" sldId="291"/>
            <ac:cxnSpMk id="76" creationId="{EBE2BC8A-5A5C-4E00-A299-34E4ECA17900}"/>
          </ac:cxnSpMkLst>
        </pc:cxnChg>
        <pc:cxnChg chg="mod">
          <ac:chgData name="Ashish Panwar" userId="034c441e-d7a1-4ff7-91a0-9788c6c2a8af" providerId="ADAL" clId="{69BB85B0-0A69-4F9B-A192-05C25950A48D}" dt="2021-04-08T14:53:35.990" v="3138" actId="478"/>
          <ac:cxnSpMkLst>
            <pc:docMk/>
            <pc:sldMk cId="1417919314" sldId="291"/>
            <ac:cxnSpMk id="78" creationId="{D0179812-9E44-4079-80E2-C0A1C038ED2A}"/>
          </ac:cxnSpMkLst>
        </pc:cxnChg>
        <pc:cxnChg chg="mod">
          <ac:chgData name="Ashish Panwar" userId="034c441e-d7a1-4ff7-91a0-9788c6c2a8af" providerId="ADAL" clId="{69BB85B0-0A69-4F9B-A192-05C25950A48D}" dt="2021-04-08T14:53:35.990" v="3138" actId="478"/>
          <ac:cxnSpMkLst>
            <pc:docMk/>
            <pc:sldMk cId="1417919314" sldId="291"/>
            <ac:cxnSpMk id="81" creationId="{3C41AC5A-8A3D-4854-AEC6-C3AE9B929CBC}"/>
          </ac:cxnSpMkLst>
        </pc:cxnChg>
        <pc:cxnChg chg="mod">
          <ac:chgData name="Ashish Panwar" userId="034c441e-d7a1-4ff7-91a0-9788c6c2a8af" providerId="ADAL" clId="{69BB85B0-0A69-4F9B-A192-05C25950A48D}" dt="2021-04-08T14:53:35.990" v="3138" actId="478"/>
          <ac:cxnSpMkLst>
            <pc:docMk/>
            <pc:sldMk cId="1417919314" sldId="291"/>
            <ac:cxnSpMk id="84" creationId="{170AD81D-79A9-4FA6-A4A8-7293150AC658}"/>
          </ac:cxnSpMkLst>
        </pc:cxnChg>
        <pc:cxnChg chg="mod">
          <ac:chgData name="Ashish Panwar" userId="034c441e-d7a1-4ff7-91a0-9788c6c2a8af" providerId="ADAL" clId="{69BB85B0-0A69-4F9B-A192-05C25950A48D}" dt="2021-04-08T14:53:35.990" v="3138" actId="478"/>
          <ac:cxnSpMkLst>
            <pc:docMk/>
            <pc:sldMk cId="1417919314" sldId="291"/>
            <ac:cxnSpMk id="157" creationId="{CC5435F4-9FAD-4240-A84D-B46D3EA24EBB}"/>
          </ac:cxnSpMkLst>
        </pc:cxnChg>
        <pc:cxnChg chg="mod">
          <ac:chgData name="Ashish Panwar" userId="034c441e-d7a1-4ff7-91a0-9788c6c2a8af" providerId="ADAL" clId="{69BB85B0-0A69-4F9B-A192-05C25950A48D}" dt="2021-04-08T14:53:35.990" v="3138" actId="478"/>
          <ac:cxnSpMkLst>
            <pc:docMk/>
            <pc:sldMk cId="1417919314" sldId="291"/>
            <ac:cxnSpMk id="160" creationId="{C5E47C5B-435A-4ABD-A5F9-C41F3FA24223}"/>
          </ac:cxnSpMkLst>
        </pc:cxnChg>
        <pc:cxnChg chg="mod">
          <ac:chgData name="Ashish Panwar" userId="034c441e-d7a1-4ff7-91a0-9788c6c2a8af" providerId="ADAL" clId="{69BB85B0-0A69-4F9B-A192-05C25950A48D}" dt="2021-04-08T14:53:35.990" v="3138" actId="478"/>
          <ac:cxnSpMkLst>
            <pc:docMk/>
            <pc:sldMk cId="1417919314" sldId="291"/>
            <ac:cxnSpMk id="161" creationId="{DF109689-FD65-4F95-853E-E44D1829D9D3}"/>
          </ac:cxnSpMkLst>
        </pc:cxnChg>
      </pc:sldChg>
      <pc:sldChg chg="add del">
        <pc:chgData name="Ashish Panwar" userId="034c441e-d7a1-4ff7-91a0-9788c6c2a8af" providerId="ADAL" clId="{69BB85B0-0A69-4F9B-A192-05C25950A48D}" dt="2021-04-08T14:49:17.754" v="3131" actId="47"/>
        <pc:sldMkLst>
          <pc:docMk/>
          <pc:sldMk cId="2712940045" sldId="291"/>
        </pc:sldMkLst>
      </pc:sldChg>
      <pc:sldChg chg="addSp delSp modSp add mod delAnim modAnim">
        <pc:chgData name="Ashish Panwar" userId="034c441e-d7a1-4ff7-91a0-9788c6c2a8af" providerId="ADAL" clId="{69BB85B0-0A69-4F9B-A192-05C25950A48D}" dt="2021-04-09T02:18:46.464" v="6449" actId="113"/>
        <pc:sldMkLst>
          <pc:docMk/>
          <pc:sldMk cId="216475334" sldId="292"/>
        </pc:sldMkLst>
        <pc:spChg chg="add del mod">
          <ac:chgData name="Ashish Panwar" userId="034c441e-d7a1-4ff7-91a0-9788c6c2a8af" providerId="ADAL" clId="{69BB85B0-0A69-4F9B-A192-05C25950A48D}" dt="2021-04-08T15:42:06.902" v="4049" actId="478"/>
          <ac:spMkLst>
            <pc:docMk/>
            <pc:sldMk cId="216475334" sldId="292"/>
            <ac:spMk id="4" creationId="{2C12CEA9-2CD2-471E-9569-FF85E07AEB84}"/>
          </ac:spMkLst>
        </pc:spChg>
        <pc:spChg chg="del">
          <ac:chgData name="Ashish Panwar" userId="034c441e-d7a1-4ff7-91a0-9788c6c2a8af" providerId="ADAL" clId="{69BB85B0-0A69-4F9B-A192-05C25950A48D}" dt="2021-04-08T15:42:19.433" v="4051" actId="478"/>
          <ac:spMkLst>
            <pc:docMk/>
            <pc:sldMk cId="216475334" sldId="292"/>
            <ac:spMk id="63" creationId="{CC551F2E-BB40-4B40-AD3E-651A8ED21CA7}"/>
          </ac:spMkLst>
        </pc:spChg>
        <pc:spChg chg="mod">
          <ac:chgData name="Ashish Panwar" userId="034c441e-d7a1-4ff7-91a0-9788c6c2a8af" providerId="ADAL" clId="{69BB85B0-0A69-4F9B-A192-05C25950A48D}" dt="2021-04-08T15:59:31.053" v="4367" actId="20577"/>
          <ac:spMkLst>
            <pc:docMk/>
            <pc:sldMk cId="216475334" sldId="292"/>
            <ac:spMk id="68" creationId="{BB03F4E5-6938-48DD-B16E-F25646F3BD87}"/>
          </ac:spMkLst>
        </pc:spChg>
        <pc:spChg chg="add del mod">
          <ac:chgData name="Ashish Panwar" userId="034c441e-d7a1-4ff7-91a0-9788c6c2a8af" providerId="ADAL" clId="{69BB85B0-0A69-4F9B-A192-05C25950A48D}" dt="2021-04-08T15:41:39.504" v="4041"/>
          <ac:spMkLst>
            <pc:docMk/>
            <pc:sldMk cId="216475334" sldId="292"/>
            <ac:spMk id="72" creationId="{FF1F7832-C303-4A1B-8202-C4B593545CD3}"/>
          </ac:spMkLst>
        </pc:spChg>
        <pc:spChg chg="add mod">
          <ac:chgData name="Ashish Panwar" userId="034c441e-d7a1-4ff7-91a0-9788c6c2a8af" providerId="ADAL" clId="{69BB85B0-0A69-4F9B-A192-05C25950A48D}" dt="2021-04-08T15:59:40.706" v="4398" actId="20577"/>
          <ac:spMkLst>
            <pc:docMk/>
            <pc:sldMk cId="216475334" sldId="292"/>
            <ac:spMk id="75" creationId="{4C197DB0-CAC2-4C91-ADB0-AE6181E689F7}"/>
          </ac:spMkLst>
        </pc:spChg>
        <pc:spChg chg="mod">
          <ac:chgData name="Ashish Panwar" userId="034c441e-d7a1-4ff7-91a0-9788c6c2a8af" providerId="ADAL" clId="{69BB85B0-0A69-4F9B-A192-05C25950A48D}" dt="2021-04-08T15:44:56.535" v="4146" actId="1076"/>
          <ac:spMkLst>
            <pc:docMk/>
            <pc:sldMk cId="216475334" sldId="292"/>
            <ac:spMk id="78" creationId="{5AE0C378-42D0-41F9-B4BD-794B2A9D9EC9}"/>
          </ac:spMkLst>
        </pc:spChg>
        <pc:spChg chg="mod">
          <ac:chgData name="Ashish Panwar" userId="034c441e-d7a1-4ff7-91a0-9788c6c2a8af" providerId="ADAL" clId="{69BB85B0-0A69-4F9B-A192-05C25950A48D}" dt="2021-04-08T15:44:46.858" v="4140"/>
          <ac:spMkLst>
            <pc:docMk/>
            <pc:sldMk cId="216475334" sldId="292"/>
            <ac:spMk id="81" creationId="{0627888B-8984-45F2-9433-ED1C04BFA5C7}"/>
          </ac:spMkLst>
        </pc:spChg>
        <pc:spChg chg="mod">
          <ac:chgData name="Ashish Panwar" userId="034c441e-d7a1-4ff7-91a0-9788c6c2a8af" providerId="ADAL" clId="{69BB85B0-0A69-4F9B-A192-05C25950A48D}" dt="2021-04-08T15:45:13.962" v="4148"/>
          <ac:spMkLst>
            <pc:docMk/>
            <pc:sldMk cId="216475334" sldId="292"/>
            <ac:spMk id="83" creationId="{4FAECEE6-7C4A-4E12-B46A-B5343D5DB141}"/>
          </ac:spMkLst>
        </pc:spChg>
        <pc:spChg chg="mod">
          <ac:chgData name="Ashish Panwar" userId="034c441e-d7a1-4ff7-91a0-9788c6c2a8af" providerId="ADAL" clId="{69BB85B0-0A69-4F9B-A192-05C25950A48D}" dt="2021-04-08T15:45:13.962" v="4148"/>
          <ac:spMkLst>
            <pc:docMk/>
            <pc:sldMk cId="216475334" sldId="292"/>
            <ac:spMk id="86" creationId="{6B01EB3A-F5CC-4DED-989B-A37BAE6AAD97}"/>
          </ac:spMkLst>
        </pc:spChg>
        <pc:spChg chg="add mod">
          <ac:chgData name="Ashish Panwar" userId="034c441e-d7a1-4ff7-91a0-9788c6c2a8af" providerId="ADAL" clId="{69BB85B0-0A69-4F9B-A192-05C25950A48D}" dt="2021-04-08T16:08:56.526" v="4464" actId="164"/>
          <ac:spMkLst>
            <pc:docMk/>
            <pc:sldMk cId="216475334" sldId="292"/>
            <ac:spMk id="87" creationId="{3C5695CF-8DCA-463A-BC75-B22361B8AEB3}"/>
          </ac:spMkLst>
        </pc:spChg>
        <pc:spChg chg="add mod">
          <ac:chgData name="Ashish Panwar" userId="034c441e-d7a1-4ff7-91a0-9788c6c2a8af" providerId="ADAL" clId="{69BB85B0-0A69-4F9B-A192-05C25950A48D}" dt="2021-04-08T16:08:56.526" v="4464" actId="164"/>
          <ac:spMkLst>
            <pc:docMk/>
            <pc:sldMk cId="216475334" sldId="292"/>
            <ac:spMk id="88" creationId="{113182A3-DB0B-4AD2-A617-6030E1394A3F}"/>
          </ac:spMkLst>
        </pc:spChg>
        <pc:spChg chg="add del mod">
          <ac:chgData name="Ashish Panwar" userId="034c441e-d7a1-4ff7-91a0-9788c6c2a8af" providerId="ADAL" clId="{69BB85B0-0A69-4F9B-A192-05C25950A48D}" dt="2021-04-08T16:05:52.320" v="4450" actId="478"/>
          <ac:spMkLst>
            <pc:docMk/>
            <pc:sldMk cId="216475334" sldId="292"/>
            <ac:spMk id="89" creationId="{460631A5-55A3-47D7-8BB4-4A806BB96CAF}"/>
          </ac:spMkLst>
        </pc:spChg>
        <pc:spChg chg="add mod">
          <ac:chgData name="Ashish Panwar" userId="034c441e-d7a1-4ff7-91a0-9788c6c2a8af" providerId="ADAL" clId="{69BB85B0-0A69-4F9B-A192-05C25950A48D}" dt="2021-04-08T16:09:36.148" v="4468" actId="164"/>
          <ac:spMkLst>
            <pc:docMk/>
            <pc:sldMk cId="216475334" sldId="292"/>
            <ac:spMk id="90" creationId="{783D9C64-491E-4902-802E-58DAF76C9901}"/>
          </ac:spMkLst>
        </pc:spChg>
        <pc:spChg chg="add del mod">
          <ac:chgData name="Ashish Panwar" userId="034c441e-d7a1-4ff7-91a0-9788c6c2a8af" providerId="ADAL" clId="{69BB85B0-0A69-4F9B-A192-05C25950A48D}" dt="2021-04-08T15:55:05.393" v="4289" actId="478"/>
          <ac:spMkLst>
            <pc:docMk/>
            <pc:sldMk cId="216475334" sldId="292"/>
            <ac:spMk id="91" creationId="{457B60B8-6FD5-488C-83A6-3F1535F335B1}"/>
          </ac:spMkLst>
        </pc:spChg>
        <pc:spChg chg="add mod">
          <ac:chgData name="Ashish Panwar" userId="034c441e-d7a1-4ff7-91a0-9788c6c2a8af" providerId="ADAL" clId="{69BB85B0-0A69-4F9B-A192-05C25950A48D}" dt="2021-04-08T16:13:04.282" v="4595" actId="1036"/>
          <ac:spMkLst>
            <pc:docMk/>
            <pc:sldMk cId="216475334" sldId="292"/>
            <ac:spMk id="108" creationId="{A547258F-7C18-4136-924A-AAC7478B1A7A}"/>
          </ac:spMkLst>
        </pc:spChg>
        <pc:spChg chg="del">
          <ac:chgData name="Ashish Panwar" userId="034c441e-d7a1-4ff7-91a0-9788c6c2a8af" providerId="ADAL" clId="{69BB85B0-0A69-4F9B-A192-05C25950A48D}" dt="2021-04-08T15:42:17.285" v="4050" actId="478"/>
          <ac:spMkLst>
            <pc:docMk/>
            <pc:sldMk cId="216475334" sldId="292"/>
            <ac:spMk id="119" creationId="{C46E9DB0-1CED-4632-A90B-D138C7307CE5}"/>
          </ac:spMkLst>
        </pc:spChg>
        <pc:spChg chg="del">
          <ac:chgData name="Ashish Panwar" userId="034c441e-d7a1-4ff7-91a0-9788c6c2a8af" providerId="ADAL" clId="{69BB85B0-0A69-4F9B-A192-05C25950A48D}" dt="2021-04-08T15:41:48.891" v="4045" actId="478"/>
          <ac:spMkLst>
            <pc:docMk/>
            <pc:sldMk cId="216475334" sldId="292"/>
            <ac:spMk id="169" creationId="{66007A8E-94C5-410E-8B42-6BD2C7AD4402}"/>
          </ac:spMkLst>
        </pc:spChg>
        <pc:spChg chg="del">
          <ac:chgData name="Ashish Panwar" userId="034c441e-d7a1-4ff7-91a0-9788c6c2a8af" providerId="ADAL" clId="{69BB85B0-0A69-4F9B-A192-05C25950A48D}" dt="2021-04-08T15:41:47.525" v="4044" actId="478"/>
          <ac:spMkLst>
            <pc:docMk/>
            <pc:sldMk cId="216475334" sldId="292"/>
            <ac:spMk id="191" creationId="{0931B279-CD0A-428D-8EEE-5F0DAC3EA561}"/>
          </ac:spMkLst>
        </pc:spChg>
        <pc:spChg chg="mod">
          <ac:chgData name="Ashish Panwar" userId="034c441e-d7a1-4ff7-91a0-9788c6c2a8af" providerId="ADAL" clId="{69BB85B0-0A69-4F9B-A192-05C25950A48D}" dt="2021-04-08T15:45:37.693" v="4153" actId="20577"/>
          <ac:spMkLst>
            <pc:docMk/>
            <pc:sldMk cId="216475334" sldId="292"/>
            <ac:spMk id="251" creationId="{D42C39E0-31D9-484D-8B08-64EBFBCDF9D3}"/>
          </ac:spMkLst>
        </pc:spChg>
        <pc:spChg chg="mod">
          <ac:chgData name="Ashish Panwar" userId="034c441e-d7a1-4ff7-91a0-9788c6c2a8af" providerId="ADAL" clId="{69BB85B0-0A69-4F9B-A192-05C25950A48D}" dt="2021-04-08T16:05:11.761" v="4446" actId="207"/>
          <ac:spMkLst>
            <pc:docMk/>
            <pc:sldMk cId="216475334" sldId="292"/>
            <ac:spMk id="252" creationId="{6FC66F57-EE1E-44CA-9519-6170EF8E9ADB}"/>
          </ac:spMkLst>
        </pc:spChg>
        <pc:spChg chg="mod">
          <ac:chgData name="Ashish Panwar" userId="034c441e-d7a1-4ff7-91a0-9788c6c2a8af" providerId="ADAL" clId="{69BB85B0-0A69-4F9B-A192-05C25950A48D}" dt="2021-04-08T16:11:28.293" v="4504" actId="1036"/>
          <ac:spMkLst>
            <pc:docMk/>
            <pc:sldMk cId="216475334" sldId="292"/>
            <ac:spMk id="257" creationId="{2D7621EB-1075-47EB-9771-84191A0487BD}"/>
          </ac:spMkLst>
        </pc:spChg>
        <pc:spChg chg="mod">
          <ac:chgData name="Ashish Panwar" userId="034c441e-d7a1-4ff7-91a0-9788c6c2a8af" providerId="ADAL" clId="{69BB85B0-0A69-4F9B-A192-05C25950A48D}" dt="2021-04-08T16:11:40.332" v="4519" actId="1036"/>
          <ac:spMkLst>
            <pc:docMk/>
            <pc:sldMk cId="216475334" sldId="292"/>
            <ac:spMk id="261" creationId="{D7FF8490-5E40-4D15-9C6A-20068E026F68}"/>
          </ac:spMkLst>
        </pc:spChg>
        <pc:spChg chg="mod">
          <ac:chgData name="Ashish Panwar" userId="034c441e-d7a1-4ff7-91a0-9788c6c2a8af" providerId="ADAL" clId="{69BB85B0-0A69-4F9B-A192-05C25950A48D}" dt="2021-04-08T16:11:28.293" v="4504" actId="1036"/>
          <ac:spMkLst>
            <pc:docMk/>
            <pc:sldMk cId="216475334" sldId="292"/>
            <ac:spMk id="262" creationId="{B86C06A9-3998-40C1-8D2C-A9B4501A15CE}"/>
          </ac:spMkLst>
        </pc:spChg>
        <pc:spChg chg="del">
          <ac:chgData name="Ashish Panwar" userId="034c441e-d7a1-4ff7-91a0-9788c6c2a8af" providerId="ADAL" clId="{69BB85B0-0A69-4F9B-A192-05C25950A48D}" dt="2021-04-08T15:54:11.220" v="4270" actId="478"/>
          <ac:spMkLst>
            <pc:docMk/>
            <pc:sldMk cId="216475334" sldId="292"/>
            <ac:spMk id="263" creationId="{81B8AC32-F44F-4957-92D8-E27F5CA685B8}"/>
          </ac:spMkLst>
        </pc:spChg>
        <pc:spChg chg="del">
          <ac:chgData name="Ashish Panwar" userId="034c441e-d7a1-4ff7-91a0-9788c6c2a8af" providerId="ADAL" clId="{69BB85B0-0A69-4F9B-A192-05C25950A48D}" dt="2021-04-08T15:41:41.413" v="4042" actId="478"/>
          <ac:spMkLst>
            <pc:docMk/>
            <pc:sldMk cId="216475334" sldId="292"/>
            <ac:spMk id="266" creationId="{DD21834B-5BC6-435D-8DE4-9A1FAFDB5335}"/>
          </ac:spMkLst>
        </pc:spChg>
        <pc:spChg chg="mod">
          <ac:chgData name="Ashish Panwar" userId="034c441e-d7a1-4ff7-91a0-9788c6c2a8af" providerId="ADAL" clId="{69BB85B0-0A69-4F9B-A192-05C25950A48D}" dt="2021-04-08T16:11:40.332" v="4519" actId="1036"/>
          <ac:spMkLst>
            <pc:docMk/>
            <pc:sldMk cId="216475334" sldId="292"/>
            <ac:spMk id="268" creationId="{FE9080F7-4E3A-4678-9429-1CACEC303F0A}"/>
          </ac:spMkLst>
        </pc:spChg>
        <pc:spChg chg="mod">
          <ac:chgData name="Ashish Panwar" userId="034c441e-d7a1-4ff7-91a0-9788c6c2a8af" providerId="ADAL" clId="{69BB85B0-0A69-4F9B-A192-05C25950A48D}" dt="2021-04-08T16:12:19.609" v="4593" actId="1035"/>
          <ac:spMkLst>
            <pc:docMk/>
            <pc:sldMk cId="216475334" sldId="292"/>
            <ac:spMk id="269" creationId="{E29F2E29-4485-4EC4-B232-C3FB72FC2842}"/>
          </ac:spMkLst>
        </pc:spChg>
        <pc:spChg chg="mod">
          <ac:chgData name="Ashish Panwar" userId="034c441e-d7a1-4ff7-91a0-9788c6c2a8af" providerId="ADAL" clId="{69BB85B0-0A69-4F9B-A192-05C25950A48D}" dt="2021-04-08T16:12:03.479" v="4574" actId="1036"/>
          <ac:spMkLst>
            <pc:docMk/>
            <pc:sldMk cId="216475334" sldId="292"/>
            <ac:spMk id="270" creationId="{67B6ACB1-D2DC-4ADD-8439-D194E88D4692}"/>
          </ac:spMkLst>
        </pc:spChg>
        <pc:spChg chg="mod">
          <ac:chgData name="Ashish Panwar" userId="034c441e-d7a1-4ff7-91a0-9788c6c2a8af" providerId="ADAL" clId="{69BB85B0-0A69-4F9B-A192-05C25950A48D}" dt="2021-04-08T16:11:53.700" v="4554" actId="1036"/>
          <ac:spMkLst>
            <pc:docMk/>
            <pc:sldMk cId="216475334" sldId="292"/>
            <ac:spMk id="271" creationId="{30FC6CB3-E09A-4DAB-A0DA-FD0D78BBA11E}"/>
          </ac:spMkLst>
        </pc:spChg>
        <pc:spChg chg="mod">
          <ac:chgData name="Ashish Panwar" userId="034c441e-d7a1-4ff7-91a0-9788c6c2a8af" providerId="ADAL" clId="{69BB85B0-0A69-4F9B-A192-05C25950A48D}" dt="2021-04-09T02:17:15.597" v="6436" actId="113"/>
          <ac:spMkLst>
            <pc:docMk/>
            <pc:sldMk cId="216475334" sldId="292"/>
            <ac:spMk id="272" creationId="{19A4C020-584D-4C93-B008-6F5D19414A24}"/>
          </ac:spMkLst>
        </pc:spChg>
        <pc:spChg chg="mod">
          <ac:chgData name="Ashish Panwar" userId="034c441e-d7a1-4ff7-91a0-9788c6c2a8af" providerId="ADAL" clId="{69BB85B0-0A69-4F9B-A192-05C25950A48D}" dt="2021-04-09T02:17:19.228" v="6437" actId="113"/>
          <ac:spMkLst>
            <pc:docMk/>
            <pc:sldMk cId="216475334" sldId="292"/>
            <ac:spMk id="273" creationId="{54AFAFA1-372F-4FBE-AEA6-4C08B6E4AAE8}"/>
          </ac:spMkLst>
        </pc:spChg>
        <pc:spChg chg="mod">
          <ac:chgData name="Ashish Panwar" userId="034c441e-d7a1-4ff7-91a0-9788c6c2a8af" providerId="ADAL" clId="{69BB85B0-0A69-4F9B-A192-05C25950A48D}" dt="2021-04-08T15:47:53.019" v="4209" actId="20577"/>
          <ac:spMkLst>
            <pc:docMk/>
            <pc:sldMk cId="216475334" sldId="292"/>
            <ac:spMk id="276" creationId="{AD4EB051-B201-42A4-A3D5-77177DDCF897}"/>
          </ac:spMkLst>
        </pc:spChg>
        <pc:spChg chg="mod">
          <ac:chgData name="Ashish Panwar" userId="034c441e-d7a1-4ff7-91a0-9788c6c2a8af" providerId="ADAL" clId="{69BB85B0-0A69-4F9B-A192-05C25950A48D}" dt="2021-04-08T15:48:52.629" v="4227" actId="20577"/>
          <ac:spMkLst>
            <pc:docMk/>
            <pc:sldMk cId="216475334" sldId="292"/>
            <ac:spMk id="277" creationId="{02479698-953D-4A87-AED1-37124FA3CD97}"/>
          </ac:spMkLst>
        </pc:spChg>
        <pc:spChg chg="mod">
          <ac:chgData name="Ashish Panwar" userId="034c441e-d7a1-4ff7-91a0-9788c6c2a8af" providerId="ADAL" clId="{69BB85B0-0A69-4F9B-A192-05C25950A48D}" dt="2021-04-08T15:48:37.095" v="4225" actId="20577"/>
          <ac:spMkLst>
            <pc:docMk/>
            <pc:sldMk cId="216475334" sldId="292"/>
            <ac:spMk id="280" creationId="{51D35022-B11A-446D-B7C2-6BA0D90E3BD3}"/>
          </ac:spMkLst>
        </pc:spChg>
        <pc:spChg chg="mod">
          <ac:chgData name="Ashish Panwar" userId="034c441e-d7a1-4ff7-91a0-9788c6c2a8af" providerId="ADAL" clId="{69BB85B0-0A69-4F9B-A192-05C25950A48D}" dt="2021-04-08T15:48:55.905" v="4229" actId="20577"/>
          <ac:spMkLst>
            <pc:docMk/>
            <pc:sldMk cId="216475334" sldId="292"/>
            <ac:spMk id="281" creationId="{43A4DFB3-6479-432B-B5B8-49F8789BCBA3}"/>
          </ac:spMkLst>
        </pc:spChg>
        <pc:spChg chg="mod">
          <ac:chgData name="Ashish Panwar" userId="034c441e-d7a1-4ff7-91a0-9788c6c2a8af" providerId="ADAL" clId="{69BB85B0-0A69-4F9B-A192-05C25950A48D}" dt="2021-04-09T02:18:44.280" v="6448" actId="113"/>
          <ac:spMkLst>
            <pc:docMk/>
            <pc:sldMk cId="216475334" sldId="292"/>
            <ac:spMk id="282" creationId="{3E1883AA-57CD-409D-BCEE-B37B79CC73C8}"/>
          </ac:spMkLst>
        </pc:spChg>
        <pc:spChg chg="mod">
          <ac:chgData name="Ashish Panwar" userId="034c441e-d7a1-4ff7-91a0-9788c6c2a8af" providerId="ADAL" clId="{69BB85B0-0A69-4F9B-A192-05C25950A48D}" dt="2021-04-09T02:18:46.464" v="6449" actId="113"/>
          <ac:spMkLst>
            <pc:docMk/>
            <pc:sldMk cId="216475334" sldId="292"/>
            <ac:spMk id="283" creationId="{4FCC2305-0198-4633-A78C-8F0C38BEED58}"/>
          </ac:spMkLst>
        </pc:spChg>
        <pc:spChg chg="del">
          <ac:chgData name="Ashish Panwar" userId="034c441e-d7a1-4ff7-91a0-9788c6c2a8af" providerId="ADAL" clId="{69BB85B0-0A69-4F9B-A192-05C25950A48D}" dt="2021-04-08T15:41:56.553" v="4047" actId="478"/>
          <ac:spMkLst>
            <pc:docMk/>
            <pc:sldMk cId="216475334" sldId="292"/>
            <ac:spMk id="284" creationId="{EB1CD81D-3283-46CE-8FD3-95E221EC1AFD}"/>
          </ac:spMkLst>
        </pc:spChg>
        <pc:spChg chg="del">
          <ac:chgData name="Ashish Panwar" userId="034c441e-d7a1-4ff7-91a0-9788c6c2a8af" providerId="ADAL" clId="{69BB85B0-0A69-4F9B-A192-05C25950A48D}" dt="2021-04-08T15:41:56.553" v="4047" actId="478"/>
          <ac:spMkLst>
            <pc:docMk/>
            <pc:sldMk cId="216475334" sldId="292"/>
            <ac:spMk id="301" creationId="{E924DF6F-34D9-470F-BDC7-CED62EB1E5C3}"/>
          </ac:spMkLst>
        </pc:spChg>
        <pc:spChg chg="del">
          <ac:chgData name="Ashish Panwar" userId="034c441e-d7a1-4ff7-91a0-9788c6c2a8af" providerId="ADAL" clId="{69BB85B0-0A69-4F9B-A192-05C25950A48D}" dt="2021-04-08T15:41:56.553" v="4047" actId="478"/>
          <ac:spMkLst>
            <pc:docMk/>
            <pc:sldMk cId="216475334" sldId="292"/>
            <ac:spMk id="302" creationId="{682B48CC-8ECD-44FA-B914-198068836E0E}"/>
          </ac:spMkLst>
        </pc:spChg>
        <pc:spChg chg="del">
          <ac:chgData name="Ashish Panwar" userId="034c441e-d7a1-4ff7-91a0-9788c6c2a8af" providerId="ADAL" clId="{69BB85B0-0A69-4F9B-A192-05C25950A48D}" dt="2021-04-08T15:41:56.553" v="4047" actId="478"/>
          <ac:spMkLst>
            <pc:docMk/>
            <pc:sldMk cId="216475334" sldId="292"/>
            <ac:spMk id="303" creationId="{37FAA83C-F228-4025-A6E8-643DE45819B8}"/>
          </ac:spMkLst>
        </pc:spChg>
        <pc:spChg chg="del">
          <ac:chgData name="Ashish Panwar" userId="034c441e-d7a1-4ff7-91a0-9788c6c2a8af" providerId="ADAL" clId="{69BB85B0-0A69-4F9B-A192-05C25950A48D}" dt="2021-04-08T15:41:56.553" v="4047" actId="478"/>
          <ac:spMkLst>
            <pc:docMk/>
            <pc:sldMk cId="216475334" sldId="292"/>
            <ac:spMk id="304" creationId="{9F86DD1C-9AD7-4129-89FA-B228A1F55963}"/>
          </ac:spMkLst>
        </pc:spChg>
        <pc:spChg chg="del">
          <ac:chgData name="Ashish Panwar" userId="034c441e-d7a1-4ff7-91a0-9788c6c2a8af" providerId="ADAL" clId="{69BB85B0-0A69-4F9B-A192-05C25950A48D}" dt="2021-04-08T15:41:56.553" v="4047" actId="478"/>
          <ac:spMkLst>
            <pc:docMk/>
            <pc:sldMk cId="216475334" sldId="292"/>
            <ac:spMk id="313" creationId="{5AB16197-5BA9-4A33-9DDF-1B9CBD54A970}"/>
          </ac:spMkLst>
        </pc:spChg>
        <pc:spChg chg="del">
          <ac:chgData name="Ashish Panwar" userId="034c441e-d7a1-4ff7-91a0-9788c6c2a8af" providerId="ADAL" clId="{69BB85B0-0A69-4F9B-A192-05C25950A48D}" dt="2021-04-08T15:42:01.358" v="4048" actId="478"/>
          <ac:spMkLst>
            <pc:docMk/>
            <pc:sldMk cId="216475334" sldId="292"/>
            <ac:spMk id="314" creationId="{3FFDBC56-4955-4707-B654-C3104FD2CF42}"/>
          </ac:spMkLst>
        </pc:spChg>
        <pc:grpChg chg="mod">
          <ac:chgData name="Ashish Panwar" userId="034c441e-d7a1-4ff7-91a0-9788c6c2a8af" providerId="ADAL" clId="{69BB85B0-0A69-4F9B-A192-05C25950A48D}" dt="2021-04-08T15:42:37.435" v="4127" actId="164"/>
          <ac:grpSpMkLst>
            <pc:docMk/>
            <pc:sldMk cId="216475334" sldId="292"/>
            <ac:grpSpMk id="5" creationId="{4422B301-FBFD-4412-80EF-28CEF9A7E1DB}"/>
          </ac:grpSpMkLst>
        </pc:grpChg>
        <pc:grpChg chg="add mod">
          <ac:chgData name="Ashish Panwar" userId="034c441e-d7a1-4ff7-91a0-9788c6c2a8af" providerId="ADAL" clId="{69BB85B0-0A69-4F9B-A192-05C25950A48D}" dt="2021-04-08T16:11:47.878" v="4536" actId="1036"/>
          <ac:grpSpMkLst>
            <pc:docMk/>
            <pc:sldMk cId="216475334" sldId="292"/>
            <ac:grpSpMk id="6" creationId="{540C330B-1800-4415-A642-C7D235A919BB}"/>
          </ac:grpSpMkLst>
        </pc:grpChg>
        <pc:grpChg chg="add mod">
          <ac:chgData name="Ashish Panwar" userId="034c441e-d7a1-4ff7-91a0-9788c6c2a8af" providerId="ADAL" clId="{69BB85B0-0A69-4F9B-A192-05C25950A48D}" dt="2021-04-08T16:08:56.526" v="4464" actId="164"/>
          <ac:grpSpMkLst>
            <pc:docMk/>
            <pc:sldMk cId="216475334" sldId="292"/>
            <ac:grpSpMk id="22" creationId="{C1468EBD-3586-41A3-84E8-114272678F95}"/>
          </ac:grpSpMkLst>
        </pc:grpChg>
        <pc:grpChg chg="add mod">
          <ac:chgData name="Ashish Panwar" userId="034c441e-d7a1-4ff7-91a0-9788c6c2a8af" providerId="ADAL" clId="{69BB85B0-0A69-4F9B-A192-05C25950A48D}" dt="2021-04-08T16:11:45.465" v="4535" actId="1036"/>
          <ac:grpSpMkLst>
            <pc:docMk/>
            <pc:sldMk cId="216475334" sldId="292"/>
            <ac:grpSpMk id="23" creationId="{B147DC8F-D3EE-4164-B5AA-1BB3DECE92AC}"/>
          </ac:grpSpMkLst>
        </pc:grpChg>
        <pc:grpChg chg="add mod">
          <ac:chgData name="Ashish Panwar" userId="034c441e-d7a1-4ff7-91a0-9788c6c2a8af" providerId="ADAL" clId="{69BB85B0-0A69-4F9B-A192-05C25950A48D}" dt="2021-04-08T16:09:55.347" v="4472" actId="164"/>
          <ac:grpSpMkLst>
            <pc:docMk/>
            <pc:sldMk cId="216475334" sldId="292"/>
            <ac:grpSpMk id="24" creationId="{A95F2C97-A158-415B-A840-9CCBDCE4689F}"/>
          </ac:grpSpMkLst>
        </pc:grpChg>
        <pc:grpChg chg="add mod">
          <ac:chgData name="Ashish Panwar" userId="034c441e-d7a1-4ff7-91a0-9788c6c2a8af" providerId="ADAL" clId="{69BB85B0-0A69-4F9B-A192-05C25950A48D}" dt="2021-04-08T16:10:56.395" v="4485" actId="1036"/>
          <ac:grpSpMkLst>
            <pc:docMk/>
            <pc:sldMk cId="216475334" sldId="292"/>
            <ac:grpSpMk id="25" creationId="{F66562DD-04E0-4EE2-8F08-42A64BC3BAFC}"/>
          </ac:grpSpMkLst>
        </pc:grpChg>
        <pc:grpChg chg="add mod">
          <ac:chgData name="Ashish Panwar" userId="034c441e-d7a1-4ff7-91a0-9788c6c2a8af" providerId="ADAL" clId="{69BB85B0-0A69-4F9B-A192-05C25950A48D}" dt="2021-04-08T15:46:57.808" v="4166" actId="1035"/>
          <ac:grpSpMkLst>
            <pc:docMk/>
            <pc:sldMk cId="216475334" sldId="292"/>
            <ac:grpSpMk id="77" creationId="{F5FA7BE8-B618-4B21-8BBF-2BB2C2BEBB13}"/>
          </ac:grpSpMkLst>
        </pc:grpChg>
        <pc:grpChg chg="add mod">
          <ac:chgData name="Ashish Panwar" userId="034c441e-d7a1-4ff7-91a0-9788c6c2a8af" providerId="ADAL" clId="{69BB85B0-0A69-4F9B-A192-05C25950A48D}" dt="2021-04-08T15:47:04.783" v="4167" actId="1076"/>
          <ac:grpSpMkLst>
            <pc:docMk/>
            <pc:sldMk cId="216475334" sldId="292"/>
            <ac:grpSpMk id="82" creationId="{5AE1D789-A52E-4751-A7B6-2237776231A2}"/>
          </ac:grpSpMkLst>
        </pc:grpChg>
        <pc:grpChg chg="mod">
          <ac:chgData name="Ashish Panwar" userId="034c441e-d7a1-4ff7-91a0-9788c6c2a8af" providerId="ADAL" clId="{69BB85B0-0A69-4F9B-A192-05C25950A48D}" dt="2021-04-08T15:42:37.435" v="4127" actId="164"/>
          <ac:grpSpMkLst>
            <pc:docMk/>
            <pc:sldMk cId="216475334" sldId="292"/>
            <ac:grpSpMk id="247" creationId="{291DD679-A61E-4D04-8F35-47582BF5B117}"/>
          </ac:grpSpMkLst>
        </pc:grpChg>
        <pc:grpChg chg="del mod">
          <ac:chgData name="Ashish Panwar" userId="034c441e-d7a1-4ff7-91a0-9788c6c2a8af" providerId="ADAL" clId="{69BB85B0-0A69-4F9B-A192-05C25950A48D}" dt="2021-04-08T15:54:11.220" v="4270" actId="478"/>
          <ac:grpSpMkLst>
            <pc:docMk/>
            <pc:sldMk cId="216475334" sldId="292"/>
            <ac:grpSpMk id="259" creationId="{4158E3CC-D95D-4CB9-B9C9-CD98F15022E5}"/>
          </ac:grpSpMkLst>
        </pc:grpChg>
        <pc:grpChg chg="mod">
          <ac:chgData name="Ashish Panwar" userId="034c441e-d7a1-4ff7-91a0-9788c6c2a8af" providerId="ADAL" clId="{69BB85B0-0A69-4F9B-A192-05C25950A48D}" dt="2021-04-08T15:42:37.435" v="4127" actId="164"/>
          <ac:grpSpMkLst>
            <pc:docMk/>
            <pc:sldMk cId="216475334" sldId="292"/>
            <ac:grpSpMk id="274" creationId="{2B801D66-5345-45E3-A3F6-FFBA9E03ECFE}"/>
          </ac:grpSpMkLst>
        </pc:grpChg>
        <pc:grpChg chg="mod">
          <ac:chgData name="Ashish Panwar" userId="034c441e-d7a1-4ff7-91a0-9788c6c2a8af" providerId="ADAL" clId="{69BB85B0-0A69-4F9B-A192-05C25950A48D}" dt="2021-04-08T15:42:37.435" v="4127" actId="164"/>
          <ac:grpSpMkLst>
            <pc:docMk/>
            <pc:sldMk cId="216475334" sldId="292"/>
            <ac:grpSpMk id="278" creationId="{A7FE47F0-8120-44C0-9E52-303EF9E6AAE4}"/>
          </ac:grpSpMkLst>
        </pc:grpChg>
        <pc:grpChg chg="del">
          <ac:chgData name="Ashish Panwar" userId="034c441e-d7a1-4ff7-91a0-9788c6c2a8af" providerId="ADAL" clId="{69BB85B0-0A69-4F9B-A192-05C25950A48D}" dt="2021-04-08T15:41:56.553" v="4047" actId="478"/>
          <ac:grpSpMkLst>
            <pc:docMk/>
            <pc:sldMk cId="216475334" sldId="292"/>
            <ac:grpSpMk id="285" creationId="{BA4169B8-27A3-4C60-9EC8-F6738252F771}"/>
          </ac:grpSpMkLst>
        </pc:grpChg>
        <pc:grpChg chg="del">
          <ac:chgData name="Ashish Panwar" userId="034c441e-d7a1-4ff7-91a0-9788c6c2a8af" providerId="ADAL" clId="{69BB85B0-0A69-4F9B-A192-05C25950A48D}" dt="2021-04-08T15:41:56.553" v="4047" actId="478"/>
          <ac:grpSpMkLst>
            <pc:docMk/>
            <pc:sldMk cId="216475334" sldId="292"/>
            <ac:grpSpMk id="294" creationId="{356E61A3-0BA6-406E-B391-C9B92CD53CF1}"/>
          </ac:grpSpMkLst>
        </pc:grpChg>
        <pc:grpChg chg="del">
          <ac:chgData name="Ashish Panwar" userId="034c441e-d7a1-4ff7-91a0-9788c6c2a8af" providerId="ADAL" clId="{69BB85B0-0A69-4F9B-A192-05C25950A48D}" dt="2021-04-08T15:41:56.553" v="4047" actId="478"/>
          <ac:grpSpMkLst>
            <pc:docMk/>
            <pc:sldMk cId="216475334" sldId="292"/>
            <ac:grpSpMk id="297" creationId="{2AC60483-CAF1-415D-ADF9-41CFDC8F676F}"/>
          </ac:grpSpMkLst>
        </pc:grpChg>
        <pc:grpChg chg="del">
          <ac:chgData name="Ashish Panwar" userId="034c441e-d7a1-4ff7-91a0-9788c6c2a8af" providerId="ADAL" clId="{69BB85B0-0A69-4F9B-A192-05C25950A48D}" dt="2021-04-08T15:41:56.553" v="4047" actId="478"/>
          <ac:grpSpMkLst>
            <pc:docMk/>
            <pc:sldMk cId="216475334" sldId="292"/>
            <ac:grpSpMk id="305" creationId="{EA19B0DA-7A7D-482A-A3D8-78EC351A62CA}"/>
          </ac:grpSpMkLst>
        </pc:grpChg>
        <pc:picChg chg="mod">
          <ac:chgData name="Ashish Panwar" userId="034c441e-d7a1-4ff7-91a0-9788c6c2a8af" providerId="ADAL" clId="{69BB85B0-0A69-4F9B-A192-05C25950A48D}" dt="2021-04-08T15:44:46.858" v="4140"/>
          <ac:picMkLst>
            <pc:docMk/>
            <pc:sldMk cId="216475334" sldId="292"/>
            <ac:picMk id="79" creationId="{03507701-7B21-4DA5-8240-ED1B5CF127F1}"/>
          </ac:picMkLst>
        </pc:picChg>
        <pc:picChg chg="mod">
          <ac:chgData name="Ashish Panwar" userId="034c441e-d7a1-4ff7-91a0-9788c6c2a8af" providerId="ADAL" clId="{69BB85B0-0A69-4F9B-A192-05C25950A48D}" dt="2021-04-08T15:44:46.858" v="4140"/>
          <ac:picMkLst>
            <pc:docMk/>
            <pc:sldMk cId="216475334" sldId="292"/>
            <ac:picMk id="80" creationId="{33CCFBA8-769A-4FE2-9B42-B224A3ACEFC3}"/>
          </ac:picMkLst>
        </pc:picChg>
        <pc:picChg chg="mod">
          <ac:chgData name="Ashish Panwar" userId="034c441e-d7a1-4ff7-91a0-9788c6c2a8af" providerId="ADAL" clId="{69BB85B0-0A69-4F9B-A192-05C25950A48D}" dt="2021-04-08T15:45:13.962" v="4148"/>
          <ac:picMkLst>
            <pc:docMk/>
            <pc:sldMk cId="216475334" sldId="292"/>
            <ac:picMk id="84" creationId="{493FE1EC-C28F-47DC-93B0-A3ECD838DE8F}"/>
          </ac:picMkLst>
        </pc:picChg>
        <pc:picChg chg="mod">
          <ac:chgData name="Ashish Panwar" userId="034c441e-d7a1-4ff7-91a0-9788c6c2a8af" providerId="ADAL" clId="{69BB85B0-0A69-4F9B-A192-05C25950A48D}" dt="2021-04-08T15:45:13.962" v="4148"/>
          <ac:picMkLst>
            <pc:docMk/>
            <pc:sldMk cId="216475334" sldId="292"/>
            <ac:picMk id="85" creationId="{16DF506A-8A8C-4FD7-B929-360B5DD6491A}"/>
          </ac:picMkLst>
        </pc:picChg>
        <pc:cxnChg chg="del mod">
          <ac:chgData name="Ashish Panwar" userId="034c441e-d7a1-4ff7-91a0-9788c6c2a8af" providerId="ADAL" clId="{69BB85B0-0A69-4F9B-A192-05C25950A48D}" dt="2021-04-08T15:46:08.108" v="4157" actId="478"/>
          <ac:cxnSpMkLst>
            <pc:docMk/>
            <pc:sldMk cId="216475334" sldId="292"/>
            <ac:cxnSpMk id="7" creationId="{E0321B30-2702-4096-A0AA-6BC546C4D025}"/>
          </ac:cxnSpMkLst>
        </pc:cxnChg>
        <pc:cxnChg chg="add mod">
          <ac:chgData name="Ashish Panwar" userId="034c441e-d7a1-4ff7-91a0-9788c6c2a8af" providerId="ADAL" clId="{69BB85B0-0A69-4F9B-A192-05C25950A48D}" dt="2021-04-08T16:09:55.347" v="4472" actId="164"/>
          <ac:cxnSpMkLst>
            <pc:docMk/>
            <pc:sldMk cId="216475334" sldId="292"/>
            <ac:cxnSpMk id="9" creationId="{130651B4-5B9B-46A0-A143-E30C5BCD1748}"/>
          </ac:cxnSpMkLst>
        </pc:cxnChg>
        <pc:cxnChg chg="mod">
          <ac:chgData name="Ashish Panwar" userId="034c441e-d7a1-4ff7-91a0-9788c6c2a8af" providerId="ADAL" clId="{69BB85B0-0A69-4F9B-A192-05C25950A48D}" dt="2021-04-08T15:42:37.435" v="4127" actId="164"/>
          <ac:cxnSpMkLst>
            <pc:docMk/>
            <pc:sldMk cId="216475334" sldId="292"/>
            <ac:cxnSpMk id="11" creationId="{93965217-D019-4E04-A928-CC18714FEA2D}"/>
          </ac:cxnSpMkLst>
        </pc:cxnChg>
        <pc:cxnChg chg="add mod">
          <ac:chgData name="Ashish Panwar" userId="034c441e-d7a1-4ff7-91a0-9788c6c2a8af" providerId="ADAL" clId="{69BB85B0-0A69-4F9B-A192-05C25950A48D}" dt="2021-04-08T16:13:04.282" v="4595" actId="1036"/>
          <ac:cxnSpMkLst>
            <pc:docMk/>
            <pc:sldMk cId="216475334" sldId="292"/>
            <ac:cxnSpMk id="94" creationId="{E22DBFB8-44BF-4A6B-B532-7069E501B8F6}"/>
          </ac:cxnSpMkLst>
        </pc:cxnChg>
        <pc:cxnChg chg="add mod">
          <ac:chgData name="Ashish Panwar" userId="034c441e-d7a1-4ff7-91a0-9788c6c2a8af" providerId="ADAL" clId="{69BB85B0-0A69-4F9B-A192-05C25950A48D}" dt="2021-04-08T16:09:55.347" v="4472" actId="164"/>
          <ac:cxnSpMkLst>
            <pc:docMk/>
            <pc:sldMk cId="216475334" sldId="292"/>
            <ac:cxnSpMk id="97" creationId="{12AD4B55-9F5E-402D-9367-D6D2F209FA5A}"/>
          </ac:cxnSpMkLst>
        </pc:cxnChg>
        <pc:cxnChg chg="add mod">
          <ac:chgData name="Ashish Panwar" userId="034c441e-d7a1-4ff7-91a0-9788c6c2a8af" providerId="ADAL" clId="{69BB85B0-0A69-4F9B-A192-05C25950A48D}" dt="2021-04-08T16:11:47.878" v="4536" actId="1036"/>
          <ac:cxnSpMkLst>
            <pc:docMk/>
            <pc:sldMk cId="216475334" sldId="292"/>
            <ac:cxnSpMk id="100" creationId="{8D2EDEE6-1D98-4488-B205-3E7E8B43A3C5}"/>
          </ac:cxnSpMkLst>
        </pc:cxnChg>
        <pc:cxnChg chg="del mod">
          <ac:chgData name="Ashish Panwar" userId="034c441e-d7a1-4ff7-91a0-9788c6c2a8af" providerId="ADAL" clId="{69BB85B0-0A69-4F9B-A192-05C25950A48D}" dt="2021-04-08T15:46:11.156" v="4158" actId="478"/>
          <ac:cxnSpMkLst>
            <pc:docMk/>
            <pc:sldMk cId="216475334" sldId="292"/>
            <ac:cxnSpMk id="315" creationId="{8B95BEAF-0FCE-4665-8255-8D86B1A8B371}"/>
          </ac:cxnSpMkLst>
        </pc:cxnChg>
        <pc:cxnChg chg="del mod">
          <ac:chgData name="Ashish Panwar" userId="034c441e-d7a1-4ff7-91a0-9788c6c2a8af" providerId="ADAL" clId="{69BB85B0-0A69-4F9B-A192-05C25950A48D}" dt="2021-04-08T15:46:18.227" v="4159" actId="478"/>
          <ac:cxnSpMkLst>
            <pc:docMk/>
            <pc:sldMk cId="216475334" sldId="292"/>
            <ac:cxnSpMk id="316" creationId="{B3F8C33F-277A-4294-AC75-356CB8C6779D}"/>
          </ac:cxnSpMkLst>
        </pc:cxnChg>
        <pc:cxnChg chg="del mod">
          <ac:chgData name="Ashish Panwar" userId="034c441e-d7a1-4ff7-91a0-9788c6c2a8af" providerId="ADAL" clId="{69BB85B0-0A69-4F9B-A192-05C25950A48D}" dt="2021-04-08T15:46:21.933" v="4160" actId="478"/>
          <ac:cxnSpMkLst>
            <pc:docMk/>
            <pc:sldMk cId="216475334" sldId="292"/>
            <ac:cxnSpMk id="317" creationId="{6F29F2E1-403C-4214-8433-277DEFA52667}"/>
          </ac:cxnSpMkLst>
        </pc:cxnChg>
        <pc:cxnChg chg="del">
          <ac:chgData name="Ashish Panwar" userId="034c441e-d7a1-4ff7-91a0-9788c6c2a8af" providerId="ADAL" clId="{69BB85B0-0A69-4F9B-A192-05C25950A48D}" dt="2021-04-08T15:41:52.383" v="4046" actId="478"/>
          <ac:cxnSpMkLst>
            <pc:docMk/>
            <pc:sldMk cId="216475334" sldId="292"/>
            <ac:cxnSpMk id="318" creationId="{4E9CC4E6-847C-40C7-ABD9-14333A5054C1}"/>
          </ac:cxnSpMkLst>
        </pc:cxnChg>
      </pc:sldChg>
      <pc:sldChg chg="addSp delSp modSp add mod delAnim modAnim">
        <pc:chgData name="Ashish Panwar" userId="034c441e-d7a1-4ff7-91a0-9788c6c2a8af" providerId="ADAL" clId="{69BB85B0-0A69-4F9B-A192-05C25950A48D}" dt="2021-04-09T02:21:04.885" v="6530" actId="255"/>
        <pc:sldMkLst>
          <pc:docMk/>
          <pc:sldMk cId="3618900371" sldId="293"/>
        </pc:sldMkLst>
        <pc:spChg chg="add mod">
          <ac:chgData name="Ashish Panwar" userId="034c441e-d7a1-4ff7-91a0-9788c6c2a8af" providerId="ADAL" clId="{69BB85B0-0A69-4F9B-A192-05C25950A48D}" dt="2021-04-09T02:13:15.916" v="6396" actId="255"/>
          <ac:spMkLst>
            <pc:docMk/>
            <pc:sldMk cId="3618900371" sldId="293"/>
            <ac:spMk id="25" creationId="{56C9B7BF-809F-4D3C-B0D8-B74941499AFB}"/>
          </ac:spMkLst>
        </pc:spChg>
        <pc:spChg chg="add mod">
          <ac:chgData name="Ashish Panwar" userId="034c441e-d7a1-4ff7-91a0-9788c6c2a8af" providerId="ADAL" clId="{69BB85B0-0A69-4F9B-A192-05C25950A48D}" dt="2021-04-09T02:13:15.916" v="6396" actId="255"/>
          <ac:spMkLst>
            <pc:docMk/>
            <pc:sldMk cId="3618900371" sldId="293"/>
            <ac:spMk id="26" creationId="{FD33242E-F5CF-40EB-85F1-54188136C4BA}"/>
          </ac:spMkLst>
        </pc:spChg>
        <pc:spChg chg="add mod">
          <ac:chgData name="Ashish Panwar" userId="034c441e-d7a1-4ff7-91a0-9788c6c2a8af" providerId="ADAL" clId="{69BB85B0-0A69-4F9B-A192-05C25950A48D}" dt="2021-04-09T02:13:15.916" v="6396" actId="255"/>
          <ac:spMkLst>
            <pc:docMk/>
            <pc:sldMk cId="3618900371" sldId="293"/>
            <ac:spMk id="27" creationId="{99CA1642-FAC8-4E0E-A756-81624662F556}"/>
          </ac:spMkLst>
        </pc:spChg>
        <pc:spChg chg="add del mod">
          <ac:chgData name="Ashish Panwar" userId="034c441e-d7a1-4ff7-91a0-9788c6c2a8af" providerId="ADAL" clId="{69BB85B0-0A69-4F9B-A192-05C25950A48D}" dt="2021-04-09T02:08:50.969" v="6335"/>
          <ac:spMkLst>
            <pc:docMk/>
            <pc:sldMk cId="3618900371" sldId="293"/>
            <ac:spMk id="28" creationId="{A4E9B490-20CD-4C82-9B35-AD0DC4958472}"/>
          </ac:spMkLst>
        </pc:spChg>
        <pc:spChg chg="add del mod">
          <ac:chgData name="Ashish Panwar" userId="034c441e-d7a1-4ff7-91a0-9788c6c2a8af" providerId="ADAL" clId="{69BB85B0-0A69-4F9B-A192-05C25950A48D}" dt="2021-04-09T02:08:50.969" v="6335"/>
          <ac:spMkLst>
            <pc:docMk/>
            <pc:sldMk cId="3618900371" sldId="293"/>
            <ac:spMk id="29" creationId="{05DCB363-E9AD-4DE4-B12B-D9F315FBF89A}"/>
          </ac:spMkLst>
        </pc:spChg>
        <pc:spChg chg="add del mod">
          <ac:chgData name="Ashish Panwar" userId="034c441e-d7a1-4ff7-91a0-9788c6c2a8af" providerId="ADAL" clId="{69BB85B0-0A69-4F9B-A192-05C25950A48D}" dt="2021-04-09T02:08:50.969" v="6335"/>
          <ac:spMkLst>
            <pc:docMk/>
            <pc:sldMk cId="3618900371" sldId="293"/>
            <ac:spMk id="30" creationId="{F0AE803A-931A-4336-8E87-AFA45E523263}"/>
          </ac:spMkLst>
        </pc:spChg>
        <pc:spChg chg="add del mod">
          <ac:chgData name="Ashish Panwar" userId="034c441e-d7a1-4ff7-91a0-9788c6c2a8af" providerId="ADAL" clId="{69BB85B0-0A69-4F9B-A192-05C25950A48D}" dt="2021-04-09T02:08:50.969" v="6335"/>
          <ac:spMkLst>
            <pc:docMk/>
            <pc:sldMk cId="3618900371" sldId="293"/>
            <ac:spMk id="31" creationId="{FD7D2293-7532-47A0-A102-CF9F1B2C86CC}"/>
          </ac:spMkLst>
        </pc:spChg>
        <pc:spChg chg="add mod">
          <ac:chgData name="Ashish Panwar" userId="034c441e-d7a1-4ff7-91a0-9788c6c2a8af" providerId="ADAL" clId="{69BB85B0-0A69-4F9B-A192-05C25950A48D}" dt="2021-04-09T02:13:15.916" v="6396" actId="255"/>
          <ac:spMkLst>
            <pc:docMk/>
            <pc:sldMk cId="3618900371" sldId="293"/>
            <ac:spMk id="32" creationId="{9E4B7F65-9335-41C9-9CA1-7E59EE228BA9}"/>
          </ac:spMkLst>
        </pc:spChg>
        <pc:spChg chg="add mod">
          <ac:chgData name="Ashish Panwar" userId="034c441e-d7a1-4ff7-91a0-9788c6c2a8af" providerId="ADAL" clId="{69BB85B0-0A69-4F9B-A192-05C25950A48D}" dt="2021-04-09T02:13:15.916" v="6396" actId="255"/>
          <ac:spMkLst>
            <pc:docMk/>
            <pc:sldMk cId="3618900371" sldId="293"/>
            <ac:spMk id="33" creationId="{42C73D3B-FEE4-4A0A-B9B4-DCEB88651DE7}"/>
          </ac:spMkLst>
        </pc:spChg>
        <pc:spChg chg="add mod">
          <ac:chgData name="Ashish Panwar" userId="034c441e-d7a1-4ff7-91a0-9788c6c2a8af" providerId="ADAL" clId="{69BB85B0-0A69-4F9B-A192-05C25950A48D}" dt="2021-04-09T02:13:15.916" v="6396" actId="255"/>
          <ac:spMkLst>
            <pc:docMk/>
            <pc:sldMk cId="3618900371" sldId="293"/>
            <ac:spMk id="34" creationId="{18C61753-564A-432D-82B7-805BF57969F4}"/>
          </ac:spMkLst>
        </pc:spChg>
        <pc:spChg chg="add del mod">
          <ac:chgData name="Ashish Panwar" userId="034c441e-d7a1-4ff7-91a0-9788c6c2a8af" providerId="ADAL" clId="{69BB85B0-0A69-4F9B-A192-05C25950A48D}" dt="2021-04-09T02:13:15.916" v="6396" actId="255"/>
          <ac:spMkLst>
            <pc:docMk/>
            <pc:sldMk cId="3618900371" sldId="293"/>
            <ac:spMk id="35" creationId="{48348C38-A7A0-4054-9623-5329744CD8A4}"/>
          </ac:spMkLst>
        </pc:spChg>
        <pc:spChg chg="add del mod">
          <ac:chgData name="Ashish Panwar" userId="034c441e-d7a1-4ff7-91a0-9788c6c2a8af" providerId="ADAL" clId="{69BB85B0-0A69-4F9B-A192-05C25950A48D}" dt="2021-04-09T02:13:15.916" v="6396" actId="255"/>
          <ac:spMkLst>
            <pc:docMk/>
            <pc:sldMk cId="3618900371" sldId="293"/>
            <ac:spMk id="36" creationId="{8DF4A0C5-8B7B-497C-BA40-CD675DAEB257}"/>
          </ac:spMkLst>
        </pc:spChg>
        <pc:spChg chg="add del mod">
          <ac:chgData name="Ashish Panwar" userId="034c441e-d7a1-4ff7-91a0-9788c6c2a8af" providerId="ADAL" clId="{69BB85B0-0A69-4F9B-A192-05C25950A48D}" dt="2021-04-09T02:09:26.946" v="6343" actId="478"/>
          <ac:spMkLst>
            <pc:docMk/>
            <pc:sldMk cId="3618900371" sldId="293"/>
            <ac:spMk id="37" creationId="{1B920C00-169C-4A67-A291-14D6746A35E5}"/>
          </ac:spMkLst>
        </pc:spChg>
        <pc:spChg chg="add mod">
          <ac:chgData name="Ashish Panwar" userId="034c441e-d7a1-4ff7-91a0-9788c6c2a8af" providerId="ADAL" clId="{69BB85B0-0A69-4F9B-A192-05C25950A48D}" dt="2021-04-09T02:13:15.916" v="6396" actId="255"/>
          <ac:spMkLst>
            <pc:docMk/>
            <pc:sldMk cId="3618900371" sldId="293"/>
            <ac:spMk id="38" creationId="{1B2C87B3-0FBE-4FF9-88B7-712E726C0342}"/>
          </ac:spMkLst>
        </pc:spChg>
        <pc:spChg chg="add mod">
          <ac:chgData name="Ashish Panwar" userId="034c441e-d7a1-4ff7-91a0-9788c6c2a8af" providerId="ADAL" clId="{69BB85B0-0A69-4F9B-A192-05C25950A48D}" dt="2021-04-09T02:13:15.916" v="6396" actId="255"/>
          <ac:spMkLst>
            <pc:docMk/>
            <pc:sldMk cId="3618900371" sldId="293"/>
            <ac:spMk id="39" creationId="{198F76E1-3FEA-4189-84F2-6E40B082DA2A}"/>
          </ac:spMkLst>
        </pc:spChg>
        <pc:spChg chg="add mod">
          <ac:chgData name="Ashish Panwar" userId="034c441e-d7a1-4ff7-91a0-9788c6c2a8af" providerId="ADAL" clId="{69BB85B0-0A69-4F9B-A192-05C25950A48D}" dt="2021-04-09T02:13:15.916" v="6396" actId="255"/>
          <ac:spMkLst>
            <pc:docMk/>
            <pc:sldMk cId="3618900371" sldId="293"/>
            <ac:spMk id="40" creationId="{4EAEB5A4-DB8A-4B92-BAD4-946B0C1F42ED}"/>
          </ac:spMkLst>
        </pc:spChg>
        <pc:spChg chg="add mod">
          <ac:chgData name="Ashish Panwar" userId="034c441e-d7a1-4ff7-91a0-9788c6c2a8af" providerId="ADAL" clId="{69BB85B0-0A69-4F9B-A192-05C25950A48D}" dt="2021-04-09T02:13:23.831" v="6401" actId="20577"/>
          <ac:spMkLst>
            <pc:docMk/>
            <pc:sldMk cId="3618900371" sldId="293"/>
            <ac:spMk id="41" creationId="{C268A561-F005-48E6-8768-02237831394C}"/>
          </ac:spMkLst>
        </pc:spChg>
        <pc:spChg chg="add mod">
          <ac:chgData name="Ashish Panwar" userId="034c441e-d7a1-4ff7-91a0-9788c6c2a8af" providerId="ADAL" clId="{69BB85B0-0A69-4F9B-A192-05C25950A48D}" dt="2021-04-09T02:13:26.254" v="6402" actId="20577"/>
          <ac:spMkLst>
            <pc:docMk/>
            <pc:sldMk cId="3618900371" sldId="293"/>
            <ac:spMk id="42" creationId="{88F99F0C-7E4A-4F53-9DD6-33F5D2F11CCB}"/>
          </ac:spMkLst>
        </pc:spChg>
        <pc:spChg chg="add mod">
          <ac:chgData name="Ashish Panwar" userId="034c441e-d7a1-4ff7-91a0-9788c6c2a8af" providerId="ADAL" clId="{69BB85B0-0A69-4F9B-A192-05C25950A48D}" dt="2021-04-09T02:13:28.790" v="6405" actId="20577"/>
          <ac:spMkLst>
            <pc:docMk/>
            <pc:sldMk cId="3618900371" sldId="293"/>
            <ac:spMk id="43" creationId="{94F37D0C-B472-42C6-A1C8-F392FAA705D2}"/>
          </ac:spMkLst>
        </pc:spChg>
        <pc:spChg chg="add mod">
          <ac:chgData name="Ashish Panwar" userId="034c441e-d7a1-4ff7-91a0-9788c6c2a8af" providerId="ADAL" clId="{69BB85B0-0A69-4F9B-A192-05C25950A48D}" dt="2021-04-09T02:13:31.651" v="6408" actId="20577"/>
          <ac:spMkLst>
            <pc:docMk/>
            <pc:sldMk cId="3618900371" sldId="293"/>
            <ac:spMk id="44" creationId="{54460B64-68B3-4389-8442-07E01C0F63E8}"/>
          </ac:spMkLst>
        </pc:spChg>
        <pc:spChg chg="add mod">
          <ac:chgData name="Ashish Panwar" userId="034c441e-d7a1-4ff7-91a0-9788c6c2a8af" providerId="ADAL" clId="{69BB85B0-0A69-4F9B-A192-05C25950A48D}" dt="2021-04-09T02:13:36.937" v="6411" actId="20577"/>
          <ac:spMkLst>
            <pc:docMk/>
            <pc:sldMk cId="3618900371" sldId="293"/>
            <ac:spMk id="45" creationId="{1939601F-E998-4DF2-8F74-6D95907C61E4}"/>
          </ac:spMkLst>
        </pc:spChg>
        <pc:spChg chg="add mod">
          <ac:chgData name="Ashish Panwar" userId="034c441e-d7a1-4ff7-91a0-9788c6c2a8af" providerId="ADAL" clId="{69BB85B0-0A69-4F9B-A192-05C25950A48D}" dt="2021-04-09T02:19:54.793" v="6516" actId="20577"/>
          <ac:spMkLst>
            <pc:docMk/>
            <pc:sldMk cId="3618900371" sldId="293"/>
            <ac:spMk id="46" creationId="{F2890A3E-2B91-4DE9-8153-CB295E1F419D}"/>
          </ac:spMkLst>
        </pc:spChg>
        <pc:spChg chg="mod">
          <ac:chgData name="Ashish Panwar" userId="034c441e-d7a1-4ff7-91a0-9788c6c2a8af" providerId="ADAL" clId="{69BB85B0-0A69-4F9B-A192-05C25950A48D}" dt="2021-04-08T16:48:58.134" v="4659"/>
          <ac:spMkLst>
            <pc:docMk/>
            <pc:sldMk cId="3618900371" sldId="293"/>
            <ac:spMk id="56" creationId="{1DB28C18-78F9-4687-B3E9-225DF5B251AF}"/>
          </ac:spMkLst>
        </pc:spChg>
        <pc:spChg chg="mod">
          <ac:chgData name="Ashish Panwar" userId="034c441e-d7a1-4ff7-91a0-9788c6c2a8af" providerId="ADAL" clId="{69BB85B0-0A69-4F9B-A192-05C25950A48D}" dt="2021-04-08T16:48:58.134" v="4659"/>
          <ac:spMkLst>
            <pc:docMk/>
            <pc:sldMk cId="3618900371" sldId="293"/>
            <ac:spMk id="59" creationId="{A5BFBF97-8073-4150-8BDD-D9284192A4AA}"/>
          </ac:spMkLst>
        </pc:spChg>
        <pc:spChg chg="mod">
          <ac:chgData name="Ashish Panwar" userId="034c441e-d7a1-4ff7-91a0-9788c6c2a8af" providerId="ADAL" clId="{69BB85B0-0A69-4F9B-A192-05C25950A48D}" dt="2021-04-08T16:48:58.134" v="4659"/>
          <ac:spMkLst>
            <pc:docMk/>
            <pc:sldMk cId="3618900371" sldId="293"/>
            <ac:spMk id="61" creationId="{228E5402-95E2-4D18-BBE7-C644C26A6BE7}"/>
          </ac:spMkLst>
        </pc:spChg>
        <pc:spChg chg="mod">
          <ac:chgData name="Ashish Panwar" userId="034c441e-d7a1-4ff7-91a0-9788c6c2a8af" providerId="ADAL" clId="{69BB85B0-0A69-4F9B-A192-05C25950A48D}" dt="2021-04-08T16:48:58.134" v="4659"/>
          <ac:spMkLst>
            <pc:docMk/>
            <pc:sldMk cId="3618900371" sldId="293"/>
            <ac:spMk id="64" creationId="{C10E8E44-BD1E-42E6-A38D-A7C82E3CA9EA}"/>
          </ac:spMkLst>
        </pc:spChg>
        <pc:spChg chg="mod">
          <ac:chgData name="Ashish Panwar" userId="034c441e-d7a1-4ff7-91a0-9788c6c2a8af" providerId="ADAL" clId="{69BB85B0-0A69-4F9B-A192-05C25950A48D}" dt="2021-04-08T16:48:58.134" v="4659"/>
          <ac:spMkLst>
            <pc:docMk/>
            <pc:sldMk cId="3618900371" sldId="293"/>
            <ac:spMk id="67" creationId="{B5D51B26-47D1-4EC8-8F18-A37F9E69CEC9}"/>
          </ac:spMkLst>
        </pc:spChg>
        <pc:spChg chg="mod">
          <ac:chgData name="Ashish Panwar" userId="034c441e-d7a1-4ff7-91a0-9788c6c2a8af" providerId="ADAL" clId="{69BB85B0-0A69-4F9B-A192-05C25950A48D}" dt="2021-04-08T17:39:55.030" v="5585" actId="20577"/>
          <ac:spMkLst>
            <pc:docMk/>
            <pc:sldMk cId="3618900371" sldId="293"/>
            <ac:spMk id="68" creationId="{BB03F4E5-6938-48DD-B16E-F25646F3BD87}"/>
          </ac:spMkLst>
        </pc:spChg>
        <pc:spChg chg="mod">
          <ac:chgData name="Ashish Panwar" userId="034c441e-d7a1-4ff7-91a0-9788c6c2a8af" providerId="ADAL" clId="{69BB85B0-0A69-4F9B-A192-05C25950A48D}" dt="2021-04-08T16:48:58.134" v="4659"/>
          <ac:spMkLst>
            <pc:docMk/>
            <pc:sldMk cId="3618900371" sldId="293"/>
            <ac:spMk id="69" creationId="{255535EB-8F09-4126-B34F-2CA1BFB6CDB6}"/>
          </ac:spMkLst>
        </pc:spChg>
        <pc:spChg chg="add mod">
          <ac:chgData name="Ashish Panwar" userId="034c441e-d7a1-4ff7-91a0-9788c6c2a8af" providerId="ADAL" clId="{69BB85B0-0A69-4F9B-A192-05C25950A48D}" dt="2021-04-09T02:13:46.731" v="6412" actId="1036"/>
          <ac:spMkLst>
            <pc:docMk/>
            <pc:sldMk cId="3618900371" sldId="293"/>
            <ac:spMk id="73" creationId="{253AAF2D-EB7C-4A33-987F-9660D4089793}"/>
          </ac:spMkLst>
        </pc:spChg>
        <pc:spChg chg="add mod">
          <ac:chgData name="Ashish Panwar" userId="034c441e-d7a1-4ff7-91a0-9788c6c2a8af" providerId="ADAL" clId="{69BB85B0-0A69-4F9B-A192-05C25950A48D}" dt="2021-04-09T02:20:56.797" v="6529" actId="255"/>
          <ac:spMkLst>
            <pc:docMk/>
            <pc:sldMk cId="3618900371" sldId="293"/>
            <ac:spMk id="74" creationId="{B7D8B2EF-C5FC-40AB-81C0-0D29C71E34B5}"/>
          </ac:spMkLst>
        </pc:spChg>
        <pc:spChg chg="mod">
          <ac:chgData name="Ashish Panwar" userId="034c441e-d7a1-4ff7-91a0-9788c6c2a8af" providerId="ADAL" clId="{69BB85B0-0A69-4F9B-A192-05C25950A48D}" dt="2021-04-08T16:00:13.588" v="4411" actId="20577"/>
          <ac:spMkLst>
            <pc:docMk/>
            <pc:sldMk cId="3618900371" sldId="293"/>
            <ac:spMk id="75" creationId="{4C197DB0-CAC2-4C91-ADB0-AE6181E689F7}"/>
          </ac:spMkLst>
        </pc:spChg>
        <pc:spChg chg="add mod">
          <ac:chgData name="Ashish Panwar" userId="034c441e-d7a1-4ff7-91a0-9788c6c2a8af" providerId="ADAL" clId="{69BB85B0-0A69-4F9B-A192-05C25950A48D}" dt="2021-04-09T02:20:56.797" v="6529" actId="255"/>
          <ac:spMkLst>
            <pc:docMk/>
            <pc:sldMk cId="3618900371" sldId="293"/>
            <ac:spMk id="76" creationId="{615CCC91-846F-4861-8DC2-29A31AEEACCB}"/>
          </ac:spMkLst>
        </pc:spChg>
        <pc:spChg chg="del">
          <ac:chgData name="Ashish Panwar" userId="034c441e-d7a1-4ff7-91a0-9788c6c2a8af" providerId="ADAL" clId="{69BB85B0-0A69-4F9B-A192-05C25950A48D}" dt="2021-04-08T16:13:16.326" v="4596" actId="478"/>
          <ac:spMkLst>
            <pc:docMk/>
            <pc:sldMk cId="3618900371" sldId="293"/>
            <ac:spMk id="87" creationId="{3C5695CF-8DCA-463A-BC75-B22361B8AEB3}"/>
          </ac:spMkLst>
        </pc:spChg>
        <pc:spChg chg="del">
          <ac:chgData name="Ashish Panwar" userId="034c441e-d7a1-4ff7-91a0-9788c6c2a8af" providerId="ADAL" clId="{69BB85B0-0A69-4F9B-A192-05C25950A48D}" dt="2021-04-08T16:13:16.326" v="4596" actId="478"/>
          <ac:spMkLst>
            <pc:docMk/>
            <pc:sldMk cId="3618900371" sldId="293"/>
            <ac:spMk id="88" creationId="{113182A3-DB0B-4AD2-A617-6030E1394A3F}"/>
          </ac:spMkLst>
        </pc:spChg>
        <pc:spChg chg="del">
          <ac:chgData name="Ashish Panwar" userId="034c441e-d7a1-4ff7-91a0-9788c6c2a8af" providerId="ADAL" clId="{69BB85B0-0A69-4F9B-A192-05C25950A48D}" dt="2021-04-08T16:13:16.326" v="4596" actId="478"/>
          <ac:spMkLst>
            <pc:docMk/>
            <pc:sldMk cId="3618900371" sldId="293"/>
            <ac:spMk id="89" creationId="{460631A5-55A3-47D7-8BB4-4A806BB96CAF}"/>
          </ac:spMkLst>
        </pc:spChg>
        <pc:spChg chg="del">
          <ac:chgData name="Ashish Panwar" userId="034c441e-d7a1-4ff7-91a0-9788c6c2a8af" providerId="ADAL" clId="{69BB85B0-0A69-4F9B-A192-05C25950A48D}" dt="2021-04-08T16:13:16.326" v="4596" actId="478"/>
          <ac:spMkLst>
            <pc:docMk/>
            <pc:sldMk cId="3618900371" sldId="293"/>
            <ac:spMk id="90" creationId="{783D9C64-491E-4902-802E-58DAF76C9901}"/>
          </ac:spMkLst>
        </pc:spChg>
        <pc:spChg chg="add mod">
          <ac:chgData name="Ashish Panwar" userId="034c441e-d7a1-4ff7-91a0-9788c6c2a8af" providerId="ADAL" clId="{69BB85B0-0A69-4F9B-A192-05C25950A48D}" dt="2021-04-09T02:20:56.797" v="6529" actId="255"/>
          <ac:spMkLst>
            <pc:docMk/>
            <pc:sldMk cId="3618900371" sldId="293"/>
            <ac:spMk id="91" creationId="{F4950549-370D-444E-9CA3-175A0D0BE779}"/>
          </ac:spMkLst>
        </pc:spChg>
        <pc:spChg chg="add mod">
          <ac:chgData name="Ashish Panwar" userId="034c441e-d7a1-4ff7-91a0-9788c6c2a8af" providerId="ADAL" clId="{69BB85B0-0A69-4F9B-A192-05C25950A48D}" dt="2021-04-09T02:20:56.797" v="6529" actId="255"/>
          <ac:spMkLst>
            <pc:docMk/>
            <pc:sldMk cId="3618900371" sldId="293"/>
            <ac:spMk id="92" creationId="{735BF2F2-95BA-4558-AE5E-8048F4C566E6}"/>
          </ac:spMkLst>
        </pc:spChg>
        <pc:spChg chg="add mod">
          <ac:chgData name="Ashish Panwar" userId="034c441e-d7a1-4ff7-91a0-9788c6c2a8af" providerId="ADAL" clId="{69BB85B0-0A69-4F9B-A192-05C25950A48D}" dt="2021-04-09T02:21:04.885" v="6530" actId="255"/>
          <ac:spMkLst>
            <pc:docMk/>
            <pc:sldMk cId="3618900371" sldId="293"/>
            <ac:spMk id="93" creationId="{EF103AA2-01AA-4C93-8E45-431B49E46544}"/>
          </ac:spMkLst>
        </pc:spChg>
        <pc:spChg chg="add mod">
          <ac:chgData name="Ashish Panwar" userId="034c441e-d7a1-4ff7-91a0-9788c6c2a8af" providerId="ADAL" clId="{69BB85B0-0A69-4F9B-A192-05C25950A48D}" dt="2021-04-09T02:21:04.885" v="6530" actId="255"/>
          <ac:spMkLst>
            <pc:docMk/>
            <pc:sldMk cId="3618900371" sldId="293"/>
            <ac:spMk id="95" creationId="{999C6496-10B0-4018-A49E-5B5E8824D24F}"/>
          </ac:spMkLst>
        </pc:spChg>
        <pc:spChg chg="add mod">
          <ac:chgData name="Ashish Panwar" userId="034c441e-d7a1-4ff7-91a0-9788c6c2a8af" providerId="ADAL" clId="{69BB85B0-0A69-4F9B-A192-05C25950A48D}" dt="2021-04-09T02:21:04.885" v="6530" actId="255"/>
          <ac:spMkLst>
            <pc:docMk/>
            <pc:sldMk cId="3618900371" sldId="293"/>
            <ac:spMk id="96" creationId="{E213D829-1FCB-416D-B452-EE02FB28A7D8}"/>
          </ac:spMkLst>
        </pc:spChg>
        <pc:spChg chg="add mod">
          <ac:chgData name="Ashish Panwar" userId="034c441e-d7a1-4ff7-91a0-9788c6c2a8af" providerId="ADAL" clId="{69BB85B0-0A69-4F9B-A192-05C25950A48D}" dt="2021-04-09T02:21:04.885" v="6530" actId="255"/>
          <ac:spMkLst>
            <pc:docMk/>
            <pc:sldMk cId="3618900371" sldId="293"/>
            <ac:spMk id="98" creationId="{BD176F57-5409-4B53-839B-5EFD4B45AE27}"/>
          </ac:spMkLst>
        </pc:spChg>
        <pc:spChg chg="add mod">
          <ac:chgData name="Ashish Panwar" userId="034c441e-d7a1-4ff7-91a0-9788c6c2a8af" providerId="ADAL" clId="{69BB85B0-0A69-4F9B-A192-05C25950A48D}" dt="2021-04-08T17:46:23.229" v="5757" actId="20577"/>
          <ac:spMkLst>
            <pc:docMk/>
            <pc:sldMk cId="3618900371" sldId="293"/>
            <ac:spMk id="99" creationId="{13FC533F-07FC-4A45-A243-CB411A930F1E}"/>
          </ac:spMkLst>
        </pc:spChg>
        <pc:spChg chg="mod">
          <ac:chgData name="Ashish Panwar" userId="034c441e-d7a1-4ff7-91a0-9788c6c2a8af" providerId="ADAL" clId="{69BB85B0-0A69-4F9B-A192-05C25950A48D}" dt="2021-04-08T17:48:45.007" v="5777"/>
          <ac:spMkLst>
            <pc:docMk/>
            <pc:sldMk cId="3618900371" sldId="293"/>
            <ac:spMk id="102" creationId="{E4382A6F-3219-4662-84F6-94198E0F89B9}"/>
          </ac:spMkLst>
        </pc:spChg>
        <pc:spChg chg="mod">
          <ac:chgData name="Ashish Panwar" userId="034c441e-d7a1-4ff7-91a0-9788c6c2a8af" providerId="ADAL" clId="{69BB85B0-0A69-4F9B-A192-05C25950A48D}" dt="2021-04-08T17:51:45.191" v="5998" actId="255"/>
          <ac:spMkLst>
            <pc:docMk/>
            <pc:sldMk cId="3618900371" sldId="293"/>
            <ac:spMk id="103" creationId="{E2C5E001-5A30-47DD-8E9B-DA5D01DD154C}"/>
          </ac:spMkLst>
        </pc:spChg>
        <pc:spChg chg="mod">
          <ac:chgData name="Ashish Panwar" userId="034c441e-d7a1-4ff7-91a0-9788c6c2a8af" providerId="ADAL" clId="{69BB85B0-0A69-4F9B-A192-05C25950A48D}" dt="2021-04-09T01:25:46.227" v="6013" actId="20577"/>
          <ac:spMkLst>
            <pc:docMk/>
            <pc:sldMk cId="3618900371" sldId="293"/>
            <ac:spMk id="104" creationId="{5E8F30D9-C102-4C29-8E40-5FED761046A6}"/>
          </ac:spMkLst>
        </pc:spChg>
        <pc:spChg chg="mod">
          <ac:chgData name="Ashish Panwar" userId="034c441e-d7a1-4ff7-91a0-9788c6c2a8af" providerId="ADAL" clId="{69BB85B0-0A69-4F9B-A192-05C25950A48D}" dt="2021-04-08T17:49:35.690" v="5847"/>
          <ac:spMkLst>
            <pc:docMk/>
            <pc:sldMk cId="3618900371" sldId="293"/>
            <ac:spMk id="106" creationId="{9B253EF3-E541-4FD0-B4CD-5D884D0129DE}"/>
          </ac:spMkLst>
        </pc:spChg>
        <pc:spChg chg="mod">
          <ac:chgData name="Ashish Panwar" userId="034c441e-d7a1-4ff7-91a0-9788c6c2a8af" providerId="ADAL" clId="{69BB85B0-0A69-4F9B-A192-05C25950A48D}" dt="2021-04-08T17:51:40.781" v="5997" actId="255"/>
          <ac:spMkLst>
            <pc:docMk/>
            <pc:sldMk cId="3618900371" sldId="293"/>
            <ac:spMk id="107" creationId="{E649BC31-0EAF-4D2B-8C54-92CDD6C206E0}"/>
          </ac:spMkLst>
        </pc:spChg>
        <pc:spChg chg="mod">
          <ac:chgData name="Ashish Panwar" userId="034c441e-d7a1-4ff7-91a0-9788c6c2a8af" providerId="ADAL" clId="{69BB85B0-0A69-4F9B-A192-05C25950A48D}" dt="2021-04-08T17:50:49.943" v="5993" actId="20577"/>
          <ac:spMkLst>
            <pc:docMk/>
            <pc:sldMk cId="3618900371" sldId="293"/>
            <ac:spMk id="108" creationId="{EF9A47D2-2EE4-4B3C-9B76-527388DDAAA4}"/>
          </ac:spMkLst>
        </pc:spChg>
        <pc:grpChg chg="add mod">
          <ac:chgData name="Ashish Panwar" userId="034c441e-d7a1-4ff7-91a0-9788c6c2a8af" providerId="ADAL" clId="{69BB85B0-0A69-4F9B-A192-05C25950A48D}" dt="2021-04-09T02:10:19.089" v="6353" actId="14100"/>
          <ac:grpSpMkLst>
            <pc:docMk/>
            <pc:sldMk cId="3618900371" sldId="293"/>
            <ac:grpSpMk id="3" creationId="{1FE07E3D-C291-49E5-994A-2DB2A35D3429}"/>
          </ac:grpSpMkLst>
        </pc:grpChg>
        <pc:grpChg chg="del">
          <ac:chgData name="Ashish Panwar" userId="034c441e-d7a1-4ff7-91a0-9788c6c2a8af" providerId="ADAL" clId="{69BB85B0-0A69-4F9B-A192-05C25950A48D}" dt="2021-04-08T16:13:19.016" v="4597" actId="478"/>
          <ac:grpSpMkLst>
            <pc:docMk/>
            <pc:sldMk cId="3618900371" sldId="293"/>
            <ac:grpSpMk id="6" creationId="{540C330B-1800-4415-A642-C7D235A919BB}"/>
          </ac:grpSpMkLst>
        </pc:grpChg>
        <pc:grpChg chg="add del mod">
          <ac:chgData name="Ashish Panwar" userId="034c441e-d7a1-4ff7-91a0-9788c6c2a8af" providerId="ADAL" clId="{69BB85B0-0A69-4F9B-A192-05C25950A48D}" dt="2021-04-08T16:49:04.147" v="4660" actId="478"/>
          <ac:grpSpMkLst>
            <pc:docMk/>
            <pc:sldMk cId="3618900371" sldId="293"/>
            <ac:grpSpMk id="55" creationId="{0446E6F2-BA70-4163-AE53-63230AED440D}"/>
          </ac:grpSpMkLst>
        </pc:grpChg>
        <pc:grpChg chg="add del mod">
          <ac:chgData name="Ashish Panwar" userId="034c441e-d7a1-4ff7-91a0-9788c6c2a8af" providerId="ADAL" clId="{69BB85B0-0A69-4F9B-A192-05C25950A48D}" dt="2021-04-08T16:49:04.147" v="4660" actId="478"/>
          <ac:grpSpMkLst>
            <pc:docMk/>
            <pc:sldMk cId="3618900371" sldId="293"/>
            <ac:grpSpMk id="60" creationId="{E6555AF3-1273-4286-8A86-B38EC3A5D592}"/>
          </ac:grpSpMkLst>
        </pc:grpChg>
        <pc:grpChg chg="add del mod">
          <ac:chgData name="Ashish Panwar" userId="034c441e-d7a1-4ff7-91a0-9788c6c2a8af" providerId="ADAL" clId="{69BB85B0-0A69-4F9B-A192-05C25950A48D}" dt="2021-04-08T16:49:04.147" v="4660" actId="478"/>
          <ac:grpSpMkLst>
            <pc:docMk/>
            <pc:sldMk cId="3618900371" sldId="293"/>
            <ac:grpSpMk id="66" creationId="{A82A7F0F-E5EE-4CBD-B103-0A0FC9B894B3}"/>
          </ac:grpSpMkLst>
        </pc:grpChg>
        <pc:grpChg chg="add del mod">
          <ac:chgData name="Ashish Panwar" userId="034c441e-d7a1-4ff7-91a0-9788c6c2a8af" providerId="ADAL" clId="{69BB85B0-0A69-4F9B-A192-05C25950A48D}" dt="2021-04-08T16:49:04.147" v="4660" actId="478"/>
          <ac:grpSpMkLst>
            <pc:docMk/>
            <pc:sldMk cId="3618900371" sldId="293"/>
            <ac:grpSpMk id="70" creationId="{D80331AD-8654-4980-9522-7F5C30016AB9}"/>
          </ac:grpSpMkLst>
        </pc:grpChg>
        <pc:grpChg chg="del">
          <ac:chgData name="Ashish Panwar" userId="034c441e-d7a1-4ff7-91a0-9788c6c2a8af" providerId="ADAL" clId="{69BB85B0-0A69-4F9B-A192-05C25950A48D}" dt="2021-04-08T16:13:16.326" v="4596" actId="478"/>
          <ac:grpSpMkLst>
            <pc:docMk/>
            <pc:sldMk cId="3618900371" sldId="293"/>
            <ac:grpSpMk id="77" creationId="{F5FA7BE8-B618-4B21-8BBF-2BB2C2BEBB13}"/>
          </ac:grpSpMkLst>
        </pc:grpChg>
        <pc:grpChg chg="del">
          <ac:chgData name="Ashish Panwar" userId="034c441e-d7a1-4ff7-91a0-9788c6c2a8af" providerId="ADAL" clId="{69BB85B0-0A69-4F9B-A192-05C25950A48D}" dt="2021-04-08T16:13:16.326" v="4596" actId="478"/>
          <ac:grpSpMkLst>
            <pc:docMk/>
            <pc:sldMk cId="3618900371" sldId="293"/>
            <ac:grpSpMk id="82" creationId="{5AE1D789-A52E-4751-A7B6-2237776231A2}"/>
          </ac:grpSpMkLst>
        </pc:grpChg>
        <pc:grpChg chg="add mod">
          <ac:chgData name="Ashish Panwar" userId="034c441e-d7a1-4ff7-91a0-9788c6c2a8af" providerId="ADAL" clId="{69BB85B0-0A69-4F9B-A192-05C25950A48D}" dt="2021-04-08T17:49:33.972" v="5846" actId="1076"/>
          <ac:grpSpMkLst>
            <pc:docMk/>
            <pc:sldMk cId="3618900371" sldId="293"/>
            <ac:grpSpMk id="101" creationId="{4FB47271-6B4D-4D73-BD96-EA22DF54C165}"/>
          </ac:grpSpMkLst>
        </pc:grpChg>
        <pc:grpChg chg="add mod">
          <ac:chgData name="Ashish Panwar" userId="034c441e-d7a1-4ff7-91a0-9788c6c2a8af" providerId="ADAL" clId="{69BB85B0-0A69-4F9B-A192-05C25950A48D}" dt="2021-04-08T17:51:18.654" v="5994" actId="1076"/>
          <ac:grpSpMkLst>
            <pc:docMk/>
            <pc:sldMk cId="3618900371" sldId="293"/>
            <ac:grpSpMk id="105" creationId="{A1F59421-41B8-4F2B-A599-8E541AC82D89}"/>
          </ac:grpSpMkLst>
        </pc:grpChg>
        <pc:picChg chg="mod">
          <ac:chgData name="Ashish Panwar" userId="034c441e-d7a1-4ff7-91a0-9788c6c2a8af" providerId="ADAL" clId="{69BB85B0-0A69-4F9B-A192-05C25950A48D}" dt="2021-04-08T16:48:58.134" v="4659"/>
          <ac:picMkLst>
            <pc:docMk/>
            <pc:sldMk cId="3618900371" sldId="293"/>
            <ac:picMk id="57" creationId="{703C3DDF-196D-413A-961D-C8576DD9BD5B}"/>
          </ac:picMkLst>
        </pc:picChg>
        <pc:picChg chg="mod">
          <ac:chgData name="Ashish Panwar" userId="034c441e-d7a1-4ff7-91a0-9788c6c2a8af" providerId="ADAL" clId="{69BB85B0-0A69-4F9B-A192-05C25950A48D}" dt="2021-04-08T16:48:58.134" v="4659"/>
          <ac:picMkLst>
            <pc:docMk/>
            <pc:sldMk cId="3618900371" sldId="293"/>
            <ac:picMk id="58" creationId="{E3C5E7EE-894F-45A7-9E08-17B85FC41EC1}"/>
          </ac:picMkLst>
        </pc:picChg>
        <pc:picChg chg="mod">
          <ac:chgData name="Ashish Panwar" userId="034c441e-d7a1-4ff7-91a0-9788c6c2a8af" providerId="ADAL" clId="{69BB85B0-0A69-4F9B-A192-05C25950A48D}" dt="2021-04-08T16:48:58.134" v="4659"/>
          <ac:picMkLst>
            <pc:docMk/>
            <pc:sldMk cId="3618900371" sldId="293"/>
            <ac:picMk id="62" creationId="{F8FAC241-91D7-42FB-AD3F-1AAA0476B173}"/>
          </ac:picMkLst>
        </pc:picChg>
        <pc:picChg chg="mod">
          <ac:chgData name="Ashish Panwar" userId="034c441e-d7a1-4ff7-91a0-9788c6c2a8af" providerId="ADAL" clId="{69BB85B0-0A69-4F9B-A192-05C25950A48D}" dt="2021-04-08T16:48:58.134" v="4659"/>
          <ac:picMkLst>
            <pc:docMk/>
            <pc:sldMk cId="3618900371" sldId="293"/>
            <ac:picMk id="63" creationId="{BB33614D-5DCA-4F36-8471-FB99572787C2}"/>
          </ac:picMkLst>
        </pc:picChg>
        <pc:cxnChg chg="del mod">
          <ac:chgData name="Ashish Panwar" userId="034c441e-d7a1-4ff7-91a0-9788c6c2a8af" providerId="ADAL" clId="{69BB85B0-0A69-4F9B-A192-05C25950A48D}" dt="2021-04-08T16:13:16.326" v="4596" actId="478"/>
          <ac:cxnSpMkLst>
            <pc:docMk/>
            <pc:sldMk cId="3618900371" sldId="293"/>
            <ac:cxnSpMk id="9" creationId="{130651B4-5B9B-46A0-A143-E30C5BCD1748}"/>
          </ac:cxnSpMkLst>
        </pc:cxnChg>
        <pc:cxnChg chg="mod">
          <ac:chgData name="Ashish Panwar" userId="034c441e-d7a1-4ff7-91a0-9788c6c2a8af" providerId="ADAL" clId="{69BB85B0-0A69-4F9B-A192-05C25950A48D}" dt="2021-04-08T16:49:04.147" v="4660" actId="478"/>
          <ac:cxnSpMkLst>
            <pc:docMk/>
            <pc:sldMk cId="3618900371" sldId="293"/>
            <ac:cxnSpMk id="71" creationId="{7DAE6467-BF18-4D1C-8109-A3530C7B1104}"/>
          </ac:cxnSpMkLst>
        </pc:cxnChg>
        <pc:cxnChg chg="mod">
          <ac:chgData name="Ashish Panwar" userId="034c441e-d7a1-4ff7-91a0-9788c6c2a8af" providerId="ADAL" clId="{69BB85B0-0A69-4F9B-A192-05C25950A48D}" dt="2021-04-08T16:49:04.147" v="4660" actId="478"/>
          <ac:cxnSpMkLst>
            <pc:docMk/>
            <pc:sldMk cId="3618900371" sldId="293"/>
            <ac:cxnSpMk id="72" creationId="{FE7248D9-CA80-4179-A6BD-D4F5867BCC30}"/>
          </ac:cxnSpMkLst>
        </pc:cxnChg>
        <pc:cxnChg chg="del mod">
          <ac:chgData name="Ashish Panwar" userId="034c441e-d7a1-4ff7-91a0-9788c6c2a8af" providerId="ADAL" clId="{69BB85B0-0A69-4F9B-A192-05C25950A48D}" dt="2021-04-08T16:13:16.326" v="4596" actId="478"/>
          <ac:cxnSpMkLst>
            <pc:docMk/>
            <pc:sldMk cId="3618900371" sldId="293"/>
            <ac:cxnSpMk id="94" creationId="{E22DBFB8-44BF-4A6B-B532-7069E501B8F6}"/>
          </ac:cxnSpMkLst>
        </pc:cxnChg>
        <pc:cxnChg chg="del mod">
          <ac:chgData name="Ashish Panwar" userId="034c441e-d7a1-4ff7-91a0-9788c6c2a8af" providerId="ADAL" clId="{69BB85B0-0A69-4F9B-A192-05C25950A48D}" dt="2021-04-08T16:13:16.326" v="4596" actId="478"/>
          <ac:cxnSpMkLst>
            <pc:docMk/>
            <pc:sldMk cId="3618900371" sldId="293"/>
            <ac:cxnSpMk id="97" creationId="{12AD4B55-9F5E-402D-9367-D6D2F209FA5A}"/>
          </ac:cxnSpMkLst>
        </pc:cxnChg>
        <pc:cxnChg chg="del mod">
          <ac:chgData name="Ashish Panwar" userId="034c441e-d7a1-4ff7-91a0-9788c6c2a8af" providerId="ADAL" clId="{69BB85B0-0A69-4F9B-A192-05C25950A48D}" dt="2021-04-08T16:13:16.326" v="4596" actId="478"/>
          <ac:cxnSpMkLst>
            <pc:docMk/>
            <pc:sldMk cId="3618900371" sldId="293"/>
            <ac:cxnSpMk id="100" creationId="{8D2EDEE6-1D98-4488-B205-3E7E8B43A3C5}"/>
          </ac:cxnSpMkLst>
        </pc:cxnChg>
      </pc:sldChg>
      <pc:sldChg chg="addSp delSp modSp new del mod delAnim modAnim">
        <pc:chgData name="Ashish Panwar" userId="034c441e-d7a1-4ff7-91a0-9788c6c2a8af" providerId="ADAL" clId="{69BB85B0-0A69-4F9B-A192-05C25950A48D}" dt="2021-04-09T01:29:16.316" v="6200" actId="47"/>
        <pc:sldMkLst>
          <pc:docMk/>
          <pc:sldMk cId="1737439047" sldId="294"/>
        </pc:sldMkLst>
        <pc:spChg chg="del mod">
          <ac:chgData name="Ashish Panwar" userId="034c441e-d7a1-4ff7-91a0-9788c6c2a8af" providerId="ADAL" clId="{69BB85B0-0A69-4F9B-A192-05C25950A48D}" dt="2021-04-08T16:59:35.798" v="4702" actId="478"/>
          <ac:spMkLst>
            <pc:docMk/>
            <pc:sldMk cId="1737439047" sldId="294"/>
            <ac:spMk id="2" creationId="{70456444-207A-4150-A468-A57DC1E71983}"/>
          </ac:spMkLst>
        </pc:spChg>
        <pc:spChg chg="del">
          <ac:chgData name="Ashish Panwar" userId="034c441e-d7a1-4ff7-91a0-9788c6c2a8af" providerId="ADAL" clId="{69BB85B0-0A69-4F9B-A192-05C25950A48D}" dt="2021-04-08T16:59:38.609" v="4703" actId="478"/>
          <ac:spMkLst>
            <pc:docMk/>
            <pc:sldMk cId="1737439047" sldId="294"/>
            <ac:spMk id="3" creationId="{8E529BEC-E65F-44B1-9367-B75AE3DA60AA}"/>
          </ac:spMkLst>
        </pc:spChg>
        <pc:spChg chg="mod">
          <ac:chgData name="Ashish Panwar" userId="034c441e-d7a1-4ff7-91a0-9788c6c2a8af" providerId="ADAL" clId="{69BB85B0-0A69-4F9B-A192-05C25950A48D}" dt="2021-04-08T17:00:08.494" v="4712" actId="1076"/>
          <ac:spMkLst>
            <pc:docMk/>
            <pc:sldMk cId="1737439047" sldId="294"/>
            <ac:spMk id="4" creationId="{14EBABFD-1F19-4089-B591-37BC53DB3ECA}"/>
          </ac:spMkLst>
        </pc:spChg>
        <pc:spChg chg="add mod topLvl">
          <ac:chgData name="Ashish Panwar" userId="034c441e-d7a1-4ff7-91a0-9788c6c2a8af" providerId="ADAL" clId="{69BB85B0-0A69-4F9B-A192-05C25950A48D}" dt="2021-04-08T17:35:33.754" v="5373" actId="1037"/>
          <ac:spMkLst>
            <pc:docMk/>
            <pc:sldMk cId="1737439047" sldId="294"/>
            <ac:spMk id="5" creationId="{EF724459-30DF-4D17-98A8-EC809DC01F43}"/>
          </ac:spMkLst>
        </pc:spChg>
        <pc:spChg chg="add mod topLvl">
          <ac:chgData name="Ashish Panwar" userId="034c441e-d7a1-4ff7-91a0-9788c6c2a8af" providerId="ADAL" clId="{69BB85B0-0A69-4F9B-A192-05C25950A48D}" dt="2021-04-08T17:35:33.754" v="5373" actId="1037"/>
          <ac:spMkLst>
            <pc:docMk/>
            <pc:sldMk cId="1737439047" sldId="294"/>
            <ac:spMk id="6" creationId="{DAE1D546-9A08-4C01-8526-165A080659E0}"/>
          </ac:spMkLst>
        </pc:spChg>
        <pc:spChg chg="add mod topLvl">
          <ac:chgData name="Ashish Panwar" userId="034c441e-d7a1-4ff7-91a0-9788c6c2a8af" providerId="ADAL" clId="{69BB85B0-0A69-4F9B-A192-05C25950A48D}" dt="2021-04-08T17:35:33.754" v="5373" actId="1037"/>
          <ac:spMkLst>
            <pc:docMk/>
            <pc:sldMk cId="1737439047" sldId="294"/>
            <ac:spMk id="7" creationId="{1A848277-7699-40C6-827B-20BFE5BAC8D8}"/>
          </ac:spMkLst>
        </pc:spChg>
        <pc:spChg chg="add mod topLvl">
          <ac:chgData name="Ashish Panwar" userId="034c441e-d7a1-4ff7-91a0-9788c6c2a8af" providerId="ADAL" clId="{69BB85B0-0A69-4F9B-A192-05C25950A48D}" dt="2021-04-08T17:35:33.754" v="5373" actId="1037"/>
          <ac:spMkLst>
            <pc:docMk/>
            <pc:sldMk cId="1737439047" sldId="294"/>
            <ac:spMk id="8" creationId="{A9690E1B-3330-4F63-893F-CDFBA7B8B871}"/>
          </ac:spMkLst>
        </pc:spChg>
        <pc:spChg chg="add mod topLvl">
          <ac:chgData name="Ashish Panwar" userId="034c441e-d7a1-4ff7-91a0-9788c6c2a8af" providerId="ADAL" clId="{69BB85B0-0A69-4F9B-A192-05C25950A48D}" dt="2021-04-08T17:35:33.754" v="5373" actId="1037"/>
          <ac:spMkLst>
            <pc:docMk/>
            <pc:sldMk cId="1737439047" sldId="294"/>
            <ac:spMk id="9" creationId="{8D41ADD5-B20D-4582-9584-B82E2FE15CFC}"/>
          </ac:spMkLst>
        </pc:spChg>
        <pc:spChg chg="add mod topLvl">
          <ac:chgData name="Ashish Panwar" userId="034c441e-d7a1-4ff7-91a0-9788c6c2a8af" providerId="ADAL" clId="{69BB85B0-0A69-4F9B-A192-05C25950A48D}" dt="2021-04-08T17:35:33.754" v="5373" actId="1037"/>
          <ac:spMkLst>
            <pc:docMk/>
            <pc:sldMk cId="1737439047" sldId="294"/>
            <ac:spMk id="10" creationId="{C5603A51-FDA9-4C5D-AFC0-CB29BBADC229}"/>
          </ac:spMkLst>
        </pc:spChg>
        <pc:spChg chg="add mod topLvl">
          <ac:chgData name="Ashish Panwar" userId="034c441e-d7a1-4ff7-91a0-9788c6c2a8af" providerId="ADAL" clId="{69BB85B0-0A69-4F9B-A192-05C25950A48D}" dt="2021-04-08T17:35:33.754" v="5373" actId="1037"/>
          <ac:spMkLst>
            <pc:docMk/>
            <pc:sldMk cId="1737439047" sldId="294"/>
            <ac:spMk id="11" creationId="{BCEA74F4-2657-4C78-818A-677D3E89F69E}"/>
          </ac:spMkLst>
        </pc:spChg>
        <pc:spChg chg="add mod topLvl">
          <ac:chgData name="Ashish Panwar" userId="034c441e-d7a1-4ff7-91a0-9788c6c2a8af" providerId="ADAL" clId="{69BB85B0-0A69-4F9B-A192-05C25950A48D}" dt="2021-04-08T17:35:33.754" v="5373" actId="1037"/>
          <ac:spMkLst>
            <pc:docMk/>
            <pc:sldMk cId="1737439047" sldId="294"/>
            <ac:spMk id="12" creationId="{0FB959DE-5D48-446B-B900-C709FC276BE3}"/>
          </ac:spMkLst>
        </pc:spChg>
        <pc:spChg chg="add mod topLvl">
          <ac:chgData name="Ashish Panwar" userId="034c441e-d7a1-4ff7-91a0-9788c6c2a8af" providerId="ADAL" clId="{69BB85B0-0A69-4F9B-A192-05C25950A48D}" dt="2021-04-08T17:35:33.754" v="5373" actId="1037"/>
          <ac:spMkLst>
            <pc:docMk/>
            <pc:sldMk cId="1737439047" sldId="294"/>
            <ac:spMk id="13" creationId="{B6112084-86F1-42E8-A868-485A7DBBAF4C}"/>
          </ac:spMkLst>
        </pc:spChg>
        <pc:spChg chg="add mod topLvl">
          <ac:chgData name="Ashish Panwar" userId="034c441e-d7a1-4ff7-91a0-9788c6c2a8af" providerId="ADAL" clId="{69BB85B0-0A69-4F9B-A192-05C25950A48D}" dt="2021-04-08T17:35:33.754" v="5373" actId="1037"/>
          <ac:spMkLst>
            <pc:docMk/>
            <pc:sldMk cId="1737439047" sldId="294"/>
            <ac:spMk id="14" creationId="{B2C725DD-4F9C-4FB1-9B1F-68131BA1B223}"/>
          </ac:spMkLst>
        </pc:spChg>
        <pc:spChg chg="add mod topLvl">
          <ac:chgData name="Ashish Panwar" userId="034c441e-d7a1-4ff7-91a0-9788c6c2a8af" providerId="ADAL" clId="{69BB85B0-0A69-4F9B-A192-05C25950A48D}" dt="2021-04-08T17:35:33.754" v="5373" actId="1037"/>
          <ac:spMkLst>
            <pc:docMk/>
            <pc:sldMk cId="1737439047" sldId="294"/>
            <ac:spMk id="15" creationId="{37D1175E-BCBF-481A-8E00-EB2B818BECC9}"/>
          </ac:spMkLst>
        </pc:spChg>
        <pc:spChg chg="add del mod topLvl">
          <ac:chgData name="Ashish Panwar" userId="034c441e-d7a1-4ff7-91a0-9788c6c2a8af" providerId="ADAL" clId="{69BB85B0-0A69-4F9B-A192-05C25950A48D}" dt="2021-04-08T17:35:33.754" v="5373" actId="1037"/>
          <ac:spMkLst>
            <pc:docMk/>
            <pc:sldMk cId="1737439047" sldId="294"/>
            <ac:spMk id="16" creationId="{5AD8534C-F638-4597-9395-85C3346F5068}"/>
          </ac:spMkLst>
        </pc:spChg>
        <pc:spChg chg="add mod topLvl">
          <ac:chgData name="Ashish Panwar" userId="034c441e-d7a1-4ff7-91a0-9788c6c2a8af" providerId="ADAL" clId="{69BB85B0-0A69-4F9B-A192-05C25950A48D}" dt="2021-04-08T17:35:33.754" v="5373" actId="1037"/>
          <ac:spMkLst>
            <pc:docMk/>
            <pc:sldMk cId="1737439047" sldId="294"/>
            <ac:spMk id="17" creationId="{C26E3599-3E45-4490-AFB4-7FEBB0B659E1}"/>
          </ac:spMkLst>
        </pc:spChg>
        <pc:spChg chg="add mod topLvl">
          <ac:chgData name="Ashish Panwar" userId="034c441e-d7a1-4ff7-91a0-9788c6c2a8af" providerId="ADAL" clId="{69BB85B0-0A69-4F9B-A192-05C25950A48D}" dt="2021-04-08T17:35:33.754" v="5373" actId="1037"/>
          <ac:spMkLst>
            <pc:docMk/>
            <pc:sldMk cId="1737439047" sldId="294"/>
            <ac:spMk id="18" creationId="{96855E66-803F-4B69-9184-7BCE8D80CA71}"/>
          </ac:spMkLst>
        </pc:spChg>
        <pc:spChg chg="add mod topLvl">
          <ac:chgData name="Ashish Panwar" userId="034c441e-d7a1-4ff7-91a0-9788c6c2a8af" providerId="ADAL" clId="{69BB85B0-0A69-4F9B-A192-05C25950A48D}" dt="2021-04-08T17:35:33.754" v="5373" actId="1037"/>
          <ac:spMkLst>
            <pc:docMk/>
            <pc:sldMk cId="1737439047" sldId="294"/>
            <ac:spMk id="19" creationId="{999DB860-331E-4E34-83C1-CA38AE6FCD4D}"/>
          </ac:spMkLst>
        </pc:spChg>
        <pc:spChg chg="add mod topLvl">
          <ac:chgData name="Ashish Panwar" userId="034c441e-d7a1-4ff7-91a0-9788c6c2a8af" providerId="ADAL" clId="{69BB85B0-0A69-4F9B-A192-05C25950A48D}" dt="2021-04-08T17:35:33.754" v="5373" actId="1037"/>
          <ac:spMkLst>
            <pc:docMk/>
            <pc:sldMk cId="1737439047" sldId="294"/>
            <ac:spMk id="20" creationId="{1E2C7B74-BD12-4850-B449-E07191DF736D}"/>
          </ac:spMkLst>
        </pc:spChg>
        <pc:spChg chg="add mod topLvl">
          <ac:chgData name="Ashish Panwar" userId="034c441e-d7a1-4ff7-91a0-9788c6c2a8af" providerId="ADAL" clId="{69BB85B0-0A69-4F9B-A192-05C25950A48D}" dt="2021-04-08T17:35:33.754" v="5373" actId="1037"/>
          <ac:spMkLst>
            <pc:docMk/>
            <pc:sldMk cId="1737439047" sldId="294"/>
            <ac:spMk id="21" creationId="{23CC3D71-C057-4542-B4EE-907070AA3F26}"/>
          </ac:spMkLst>
        </pc:spChg>
        <pc:spChg chg="add mod topLvl">
          <ac:chgData name="Ashish Panwar" userId="034c441e-d7a1-4ff7-91a0-9788c6c2a8af" providerId="ADAL" clId="{69BB85B0-0A69-4F9B-A192-05C25950A48D}" dt="2021-04-08T17:35:33.754" v="5373" actId="1037"/>
          <ac:spMkLst>
            <pc:docMk/>
            <pc:sldMk cId="1737439047" sldId="294"/>
            <ac:spMk id="22" creationId="{8AF8B3E1-8D7F-4082-A67D-090DBF0006D7}"/>
          </ac:spMkLst>
        </pc:spChg>
        <pc:spChg chg="add del mod">
          <ac:chgData name="Ashish Panwar" userId="034c441e-d7a1-4ff7-91a0-9788c6c2a8af" providerId="ADAL" clId="{69BB85B0-0A69-4F9B-A192-05C25950A48D}" dt="2021-04-08T16:59:53.550" v="4707" actId="478"/>
          <ac:spMkLst>
            <pc:docMk/>
            <pc:sldMk cId="1737439047" sldId="294"/>
            <ac:spMk id="23" creationId="{0BB0D6CD-A5B6-42A1-A180-06B0EE449B51}"/>
          </ac:spMkLst>
        </pc:spChg>
        <pc:spChg chg="mod">
          <ac:chgData name="Ashish Panwar" userId="034c441e-d7a1-4ff7-91a0-9788c6c2a8af" providerId="ADAL" clId="{69BB85B0-0A69-4F9B-A192-05C25950A48D}" dt="2021-04-08T16:59:39.420" v="4704"/>
          <ac:spMkLst>
            <pc:docMk/>
            <pc:sldMk cId="1737439047" sldId="294"/>
            <ac:spMk id="25" creationId="{24FB8D3B-11C7-403D-810C-571DCAE9CF32}"/>
          </ac:spMkLst>
        </pc:spChg>
        <pc:spChg chg="mod">
          <ac:chgData name="Ashish Panwar" userId="034c441e-d7a1-4ff7-91a0-9788c6c2a8af" providerId="ADAL" clId="{69BB85B0-0A69-4F9B-A192-05C25950A48D}" dt="2021-04-08T16:59:39.420" v="4704"/>
          <ac:spMkLst>
            <pc:docMk/>
            <pc:sldMk cId="1737439047" sldId="294"/>
            <ac:spMk id="28" creationId="{FEA26A7C-09C4-429E-A107-AF532FA92B89}"/>
          </ac:spMkLst>
        </pc:spChg>
        <pc:spChg chg="add del mod">
          <ac:chgData name="Ashish Panwar" userId="034c441e-d7a1-4ff7-91a0-9788c6c2a8af" providerId="ADAL" clId="{69BB85B0-0A69-4F9B-A192-05C25950A48D}" dt="2021-04-08T16:59:50.747" v="4706" actId="478"/>
          <ac:spMkLst>
            <pc:docMk/>
            <pc:sldMk cId="1737439047" sldId="294"/>
            <ac:spMk id="29" creationId="{20E29AA8-16F3-46BD-B78C-16C132194092}"/>
          </ac:spMkLst>
        </pc:spChg>
        <pc:spChg chg="add del mod">
          <ac:chgData name="Ashish Panwar" userId="034c441e-d7a1-4ff7-91a0-9788c6c2a8af" providerId="ADAL" clId="{69BB85B0-0A69-4F9B-A192-05C25950A48D}" dt="2021-04-08T16:59:48.375" v="4705" actId="478"/>
          <ac:spMkLst>
            <pc:docMk/>
            <pc:sldMk cId="1737439047" sldId="294"/>
            <ac:spMk id="30" creationId="{BA74B895-2161-4202-B8B1-2B8D900623C7}"/>
          </ac:spMkLst>
        </pc:spChg>
        <pc:spChg chg="add mod">
          <ac:chgData name="Ashish Panwar" userId="034c441e-d7a1-4ff7-91a0-9788c6c2a8af" providerId="ADAL" clId="{69BB85B0-0A69-4F9B-A192-05C25950A48D}" dt="2021-04-08T17:35:33.754" v="5373" actId="1037"/>
          <ac:spMkLst>
            <pc:docMk/>
            <pc:sldMk cId="1737439047" sldId="294"/>
            <ac:spMk id="32" creationId="{A097A53B-3B04-45BA-9F55-7727436F09E5}"/>
          </ac:spMkLst>
        </pc:spChg>
        <pc:spChg chg="add mod">
          <ac:chgData name="Ashish Panwar" userId="034c441e-d7a1-4ff7-91a0-9788c6c2a8af" providerId="ADAL" clId="{69BB85B0-0A69-4F9B-A192-05C25950A48D}" dt="2021-04-08T17:35:33.754" v="5373" actId="1037"/>
          <ac:spMkLst>
            <pc:docMk/>
            <pc:sldMk cId="1737439047" sldId="294"/>
            <ac:spMk id="33" creationId="{9F8A9AFB-332D-404B-951F-CFD4A9930F28}"/>
          </ac:spMkLst>
        </pc:spChg>
        <pc:spChg chg="add mod">
          <ac:chgData name="Ashish Panwar" userId="034c441e-d7a1-4ff7-91a0-9788c6c2a8af" providerId="ADAL" clId="{69BB85B0-0A69-4F9B-A192-05C25950A48D}" dt="2021-04-09T01:27:23.361" v="6151" actId="27636"/>
          <ac:spMkLst>
            <pc:docMk/>
            <pc:sldMk cId="1737439047" sldId="294"/>
            <ac:spMk id="34" creationId="{0F65F622-513F-4E37-86BA-0404ACD5B459}"/>
          </ac:spMkLst>
        </pc:spChg>
        <pc:spChg chg="add del mod">
          <ac:chgData name="Ashish Panwar" userId="034c441e-d7a1-4ff7-91a0-9788c6c2a8af" providerId="ADAL" clId="{69BB85B0-0A69-4F9B-A192-05C25950A48D}" dt="2021-04-08T17:06:50.209" v="4869" actId="478"/>
          <ac:spMkLst>
            <pc:docMk/>
            <pc:sldMk cId="1737439047" sldId="294"/>
            <ac:spMk id="34" creationId="{58928EA8-AA05-4D9F-9B34-EFB2CBC8857C}"/>
          </ac:spMkLst>
        </pc:spChg>
        <pc:spChg chg="add del mod">
          <ac:chgData name="Ashish Panwar" userId="034c441e-d7a1-4ff7-91a0-9788c6c2a8af" providerId="ADAL" clId="{69BB85B0-0A69-4F9B-A192-05C25950A48D}" dt="2021-04-08T17:06:52.858" v="4870" actId="478"/>
          <ac:spMkLst>
            <pc:docMk/>
            <pc:sldMk cId="1737439047" sldId="294"/>
            <ac:spMk id="35" creationId="{4346E502-9EAD-4DEE-8178-2619B60D9986}"/>
          </ac:spMkLst>
        </pc:spChg>
        <pc:spChg chg="add del mod">
          <ac:chgData name="Ashish Panwar" userId="034c441e-d7a1-4ff7-91a0-9788c6c2a8af" providerId="ADAL" clId="{69BB85B0-0A69-4F9B-A192-05C25950A48D}" dt="2021-04-08T17:20:33.751" v="4996" actId="478"/>
          <ac:spMkLst>
            <pc:docMk/>
            <pc:sldMk cId="1737439047" sldId="294"/>
            <ac:spMk id="36" creationId="{14F2ABE1-CC90-40A8-BC0B-11D77412E3C8}"/>
          </ac:spMkLst>
        </pc:spChg>
        <pc:spChg chg="add del mod">
          <ac:chgData name="Ashish Panwar" userId="034c441e-d7a1-4ff7-91a0-9788c6c2a8af" providerId="ADAL" clId="{69BB85B0-0A69-4F9B-A192-05C25950A48D}" dt="2021-04-08T17:19:03.879" v="4978" actId="478"/>
          <ac:spMkLst>
            <pc:docMk/>
            <pc:sldMk cId="1737439047" sldId="294"/>
            <ac:spMk id="37" creationId="{3050E64B-6901-4C90-A0D3-62526C13DC37}"/>
          </ac:spMkLst>
        </pc:spChg>
        <pc:spChg chg="add del mod">
          <ac:chgData name="Ashish Panwar" userId="034c441e-d7a1-4ff7-91a0-9788c6c2a8af" providerId="ADAL" clId="{69BB85B0-0A69-4F9B-A192-05C25950A48D}" dt="2021-04-08T17:06:38.911" v="4868" actId="478"/>
          <ac:spMkLst>
            <pc:docMk/>
            <pc:sldMk cId="1737439047" sldId="294"/>
            <ac:spMk id="38" creationId="{0419AB53-0D90-4295-8F18-FB615B10EBF6}"/>
          </ac:spMkLst>
        </pc:spChg>
        <pc:spChg chg="add mod">
          <ac:chgData name="Ashish Panwar" userId="034c441e-d7a1-4ff7-91a0-9788c6c2a8af" providerId="ADAL" clId="{69BB85B0-0A69-4F9B-A192-05C25950A48D}" dt="2021-04-08T17:35:33.754" v="5373" actId="1037"/>
          <ac:spMkLst>
            <pc:docMk/>
            <pc:sldMk cId="1737439047" sldId="294"/>
            <ac:spMk id="39" creationId="{391CD3E7-BA94-468C-802F-88E35AD6B3E5}"/>
          </ac:spMkLst>
        </pc:spChg>
        <pc:spChg chg="add mod">
          <ac:chgData name="Ashish Panwar" userId="034c441e-d7a1-4ff7-91a0-9788c6c2a8af" providerId="ADAL" clId="{69BB85B0-0A69-4F9B-A192-05C25950A48D}" dt="2021-04-08T17:35:33.754" v="5373" actId="1037"/>
          <ac:spMkLst>
            <pc:docMk/>
            <pc:sldMk cId="1737439047" sldId="294"/>
            <ac:spMk id="40" creationId="{99A0CC88-BCCE-4D8A-A638-40B5AE43D65C}"/>
          </ac:spMkLst>
        </pc:spChg>
        <pc:spChg chg="add del mod">
          <ac:chgData name="Ashish Panwar" userId="034c441e-d7a1-4ff7-91a0-9788c6c2a8af" providerId="ADAL" clId="{69BB85B0-0A69-4F9B-A192-05C25950A48D}" dt="2021-04-08T17:20:37.941" v="4997" actId="478"/>
          <ac:spMkLst>
            <pc:docMk/>
            <pc:sldMk cId="1737439047" sldId="294"/>
            <ac:spMk id="41" creationId="{B1057BA4-71B9-4F7D-A36E-14B1B98C783B}"/>
          </ac:spMkLst>
        </pc:spChg>
        <pc:spChg chg="add del mod">
          <ac:chgData name="Ashish Panwar" userId="034c441e-d7a1-4ff7-91a0-9788c6c2a8af" providerId="ADAL" clId="{69BB85B0-0A69-4F9B-A192-05C25950A48D}" dt="2021-04-08T17:20:40.625" v="4998" actId="478"/>
          <ac:spMkLst>
            <pc:docMk/>
            <pc:sldMk cId="1737439047" sldId="294"/>
            <ac:spMk id="42" creationId="{1F1D169C-CDF7-4E68-9977-E1C39EFC81F4}"/>
          </ac:spMkLst>
        </pc:spChg>
        <pc:spChg chg="add del mod">
          <ac:chgData name="Ashish Panwar" userId="034c441e-d7a1-4ff7-91a0-9788c6c2a8af" providerId="ADAL" clId="{69BB85B0-0A69-4F9B-A192-05C25950A48D}" dt="2021-04-08T17:14:15.570" v="4910"/>
          <ac:spMkLst>
            <pc:docMk/>
            <pc:sldMk cId="1737439047" sldId="294"/>
            <ac:spMk id="43" creationId="{1652803C-E071-478D-AD5F-6EA573E8FB37}"/>
          </ac:spMkLst>
        </pc:spChg>
        <pc:spChg chg="add mod">
          <ac:chgData name="Ashish Panwar" userId="034c441e-d7a1-4ff7-91a0-9788c6c2a8af" providerId="ADAL" clId="{69BB85B0-0A69-4F9B-A192-05C25950A48D}" dt="2021-04-08T17:35:33.754" v="5373" actId="1037"/>
          <ac:spMkLst>
            <pc:docMk/>
            <pc:sldMk cId="1737439047" sldId="294"/>
            <ac:spMk id="44" creationId="{76B45A7F-F03D-4B03-97AC-C6B9EEE7C168}"/>
          </ac:spMkLst>
        </pc:spChg>
        <pc:spChg chg="add del mod">
          <ac:chgData name="Ashish Panwar" userId="034c441e-d7a1-4ff7-91a0-9788c6c2a8af" providerId="ADAL" clId="{69BB85B0-0A69-4F9B-A192-05C25950A48D}" dt="2021-04-08T17:19:43.415" v="4989" actId="478"/>
          <ac:spMkLst>
            <pc:docMk/>
            <pc:sldMk cId="1737439047" sldId="294"/>
            <ac:spMk id="45" creationId="{D908BE6B-6120-47D5-9F7C-AD35EA66278C}"/>
          </ac:spMkLst>
        </pc:spChg>
        <pc:spChg chg="add mod">
          <ac:chgData name="Ashish Panwar" userId="034c441e-d7a1-4ff7-91a0-9788c6c2a8af" providerId="ADAL" clId="{69BB85B0-0A69-4F9B-A192-05C25950A48D}" dt="2021-04-08T17:35:33.754" v="5373" actId="1037"/>
          <ac:spMkLst>
            <pc:docMk/>
            <pc:sldMk cId="1737439047" sldId="294"/>
            <ac:spMk id="46" creationId="{69D63CA5-7BB2-488B-8203-AD0F249FDEED}"/>
          </ac:spMkLst>
        </pc:spChg>
        <pc:spChg chg="add mod">
          <ac:chgData name="Ashish Panwar" userId="034c441e-d7a1-4ff7-91a0-9788c6c2a8af" providerId="ADAL" clId="{69BB85B0-0A69-4F9B-A192-05C25950A48D}" dt="2021-04-08T17:35:50.567" v="5458" actId="1036"/>
          <ac:spMkLst>
            <pc:docMk/>
            <pc:sldMk cId="1737439047" sldId="294"/>
            <ac:spMk id="47" creationId="{7FBCF5B5-E755-4214-9B4D-F6F647F7AD01}"/>
          </ac:spMkLst>
        </pc:spChg>
        <pc:spChg chg="add mod">
          <ac:chgData name="Ashish Panwar" userId="034c441e-d7a1-4ff7-91a0-9788c6c2a8af" providerId="ADAL" clId="{69BB85B0-0A69-4F9B-A192-05C25950A48D}" dt="2021-04-08T17:47:45.748" v="5776" actId="20577"/>
          <ac:spMkLst>
            <pc:docMk/>
            <pc:sldMk cId="1737439047" sldId="294"/>
            <ac:spMk id="48" creationId="{907F2369-3500-47A1-B78D-38B674ECED03}"/>
          </ac:spMkLst>
        </pc:spChg>
        <pc:spChg chg="add mod">
          <ac:chgData name="Ashish Panwar" userId="034c441e-d7a1-4ff7-91a0-9788c6c2a8af" providerId="ADAL" clId="{69BB85B0-0A69-4F9B-A192-05C25950A48D}" dt="2021-04-08T17:35:33.754" v="5373" actId="1037"/>
          <ac:spMkLst>
            <pc:docMk/>
            <pc:sldMk cId="1737439047" sldId="294"/>
            <ac:spMk id="49" creationId="{EDD29116-962A-484D-98D7-B0C98EC3A226}"/>
          </ac:spMkLst>
        </pc:spChg>
        <pc:spChg chg="add mod">
          <ac:chgData name="Ashish Panwar" userId="034c441e-d7a1-4ff7-91a0-9788c6c2a8af" providerId="ADAL" clId="{69BB85B0-0A69-4F9B-A192-05C25950A48D}" dt="2021-04-08T17:35:33.754" v="5373" actId="1037"/>
          <ac:spMkLst>
            <pc:docMk/>
            <pc:sldMk cId="1737439047" sldId="294"/>
            <ac:spMk id="50" creationId="{970BE6B6-FA8A-4813-9C73-19C2D8768067}"/>
          </ac:spMkLst>
        </pc:spChg>
        <pc:spChg chg="add mod">
          <ac:chgData name="Ashish Panwar" userId="034c441e-d7a1-4ff7-91a0-9788c6c2a8af" providerId="ADAL" clId="{69BB85B0-0A69-4F9B-A192-05C25950A48D}" dt="2021-04-08T17:42:16.484" v="5641" actId="20577"/>
          <ac:spMkLst>
            <pc:docMk/>
            <pc:sldMk cId="1737439047" sldId="294"/>
            <ac:spMk id="51" creationId="{66ADF817-B904-42E2-8535-FA57A6453454}"/>
          </ac:spMkLst>
        </pc:spChg>
        <pc:grpChg chg="add del mod">
          <ac:chgData name="Ashish Panwar" userId="034c441e-d7a1-4ff7-91a0-9788c6c2a8af" providerId="ADAL" clId="{69BB85B0-0A69-4F9B-A192-05C25950A48D}" dt="2021-04-08T17:00:03.669" v="4710" actId="478"/>
          <ac:grpSpMkLst>
            <pc:docMk/>
            <pc:sldMk cId="1737439047" sldId="294"/>
            <ac:grpSpMk id="24" creationId="{1A341BD2-11B1-40BC-8002-D2F8DF6D201D}"/>
          </ac:grpSpMkLst>
        </pc:grpChg>
        <pc:grpChg chg="add del mod">
          <ac:chgData name="Ashish Panwar" userId="034c441e-d7a1-4ff7-91a0-9788c6c2a8af" providerId="ADAL" clId="{69BB85B0-0A69-4F9B-A192-05C25950A48D}" dt="2021-04-08T17:04:16.872" v="4838" actId="165"/>
          <ac:grpSpMkLst>
            <pc:docMk/>
            <pc:sldMk cId="1737439047" sldId="294"/>
            <ac:grpSpMk id="31" creationId="{2E630969-F052-43B8-A6BC-7321E77A16AA}"/>
          </ac:grpSpMkLst>
        </pc:grpChg>
        <pc:picChg chg="mod">
          <ac:chgData name="Ashish Panwar" userId="034c441e-d7a1-4ff7-91a0-9788c6c2a8af" providerId="ADAL" clId="{69BB85B0-0A69-4F9B-A192-05C25950A48D}" dt="2021-04-08T16:59:39.420" v="4704"/>
          <ac:picMkLst>
            <pc:docMk/>
            <pc:sldMk cId="1737439047" sldId="294"/>
            <ac:picMk id="26" creationId="{94B804F2-45C9-40EB-A7B2-47991FF728E5}"/>
          </ac:picMkLst>
        </pc:picChg>
        <pc:picChg chg="mod">
          <ac:chgData name="Ashish Panwar" userId="034c441e-d7a1-4ff7-91a0-9788c6c2a8af" providerId="ADAL" clId="{69BB85B0-0A69-4F9B-A192-05C25950A48D}" dt="2021-04-08T16:59:39.420" v="4704"/>
          <ac:picMkLst>
            <pc:docMk/>
            <pc:sldMk cId="1737439047" sldId="294"/>
            <ac:picMk id="27" creationId="{345ACF31-A613-4DD6-AA3F-DC1BE949DE86}"/>
          </ac:picMkLst>
        </pc:picChg>
      </pc:sldChg>
      <pc:sldChg chg="delSp modSp add del mod delAnim">
        <pc:chgData name="Ashish Panwar" userId="034c441e-d7a1-4ff7-91a0-9788c6c2a8af" providerId="ADAL" clId="{69BB85B0-0A69-4F9B-A192-05C25950A48D}" dt="2021-04-09T01:27:31.331" v="6153" actId="47"/>
        <pc:sldMkLst>
          <pc:docMk/>
          <pc:sldMk cId="1894355180" sldId="295"/>
        </pc:sldMkLst>
        <pc:spChg chg="del">
          <ac:chgData name="Ashish Panwar" userId="034c441e-d7a1-4ff7-91a0-9788c6c2a8af" providerId="ADAL" clId="{69BB85B0-0A69-4F9B-A192-05C25950A48D}" dt="2021-04-08T17:44:29.977" v="5696" actId="478"/>
          <ac:spMkLst>
            <pc:docMk/>
            <pc:sldMk cId="1894355180" sldId="295"/>
            <ac:spMk id="5" creationId="{EF724459-30DF-4D17-98A8-EC809DC01F43}"/>
          </ac:spMkLst>
        </pc:spChg>
        <pc:spChg chg="del">
          <ac:chgData name="Ashish Panwar" userId="034c441e-d7a1-4ff7-91a0-9788c6c2a8af" providerId="ADAL" clId="{69BB85B0-0A69-4F9B-A192-05C25950A48D}" dt="2021-04-08T17:44:29.977" v="5696" actId="478"/>
          <ac:spMkLst>
            <pc:docMk/>
            <pc:sldMk cId="1894355180" sldId="295"/>
            <ac:spMk id="6" creationId="{DAE1D546-9A08-4C01-8526-165A080659E0}"/>
          </ac:spMkLst>
        </pc:spChg>
        <pc:spChg chg="del">
          <ac:chgData name="Ashish Panwar" userId="034c441e-d7a1-4ff7-91a0-9788c6c2a8af" providerId="ADAL" clId="{69BB85B0-0A69-4F9B-A192-05C25950A48D}" dt="2021-04-08T17:44:29.977" v="5696" actId="478"/>
          <ac:spMkLst>
            <pc:docMk/>
            <pc:sldMk cId="1894355180" sldId="295"/>
            <ac:spMk id="7" creationId="{1A848277-7699-40C6-827B-20BFE5BAC8D8}"/>
          </ac:spMkLst>
        </pc:spChg>
        <pc:spChg chg="del">
          <ac:chgData name="Ashish Panwar" userId="034c441e-d7a1-4ff7-91a0-9788c6c2a8af" providerId="ADAL" clId="{69BB85B0-0A69-4F9B-A192-05C25950A48D}" dt="2021-04-08T17:44:29.977" v="5696" actId="478"/>
          <ac:spMkLst>
            <pc:docMk/>
            <pc:sldMk cId="1894355180" sldId="295"/>
            <ac:spMk id="8" creationId="{A9690E1B-3330-4F63-893F-CDFBA7B8B871}"/>
          </ac:spMkLst>
        </pc:spChg>
        <pc:spChg chg="del">
          <ac:chgData name="Ashish Panwar" userId="034c441e-d7a1-4ff7-91a0-9788c6c2a8af" providerId="ADAL" clId="{69BB85B0-0A69-4F9B-A192-05C25950A48D}" dt="2021-04-08T17:44:29.977" v="5696" actId="478"/>
          <ac:spMkLst>
            <pc:docMk/>
            <pc:sldMk cId="1894355180" sldId="295"/>
            <ac:spMk id="9" creationId="{8D41ADD5-B20D-4582-9584-B82E2FE15CFC}"/>
          </ac:spMkLst>
        </pc:spChg>
        <pc:spChg chg="del">
          <ac:chgData name="Ashish Panwar" userId="034c441e-d7a1-4ff7-91a0-9788c6c2a8af" providerId="ADAL" clId="{69BB85B0-0A69-4F9B-A192-05C25950A48D}" dt="2021-04-08T17:44:29.977" v="5696" actId="478"/>
          <ac:spMkLst>
            <pc:docMk/>
            <pc:sldMk cId="1894355180" sldId="295"/>
            <ac:spMk id="10" creationId="{C5603A51-FDA9-4C5D-AFC0-CB29BBADC229}"/>
          </ac:spMkLst>
        </pc:spChg>
        <pc:spChg chg="del">
          <ac:chgData name="Ashish Panwar" userId="034c441e-d7a1-4ff7-91a0-9788c6c2a8af" providerId="ADAL" clId="{69BB85B0-0A69-4F9B-A192-05C25950A48D}" dt="2021-04-08T17:44:29.977" v="5696" actId="478"/>
          <ac:spMkLst>
            <pc:docMk/>
            <pc:sldMk cId="1894355180" sldId="295"/>
            <ac:spMk id="11" creationId="{BCEA74F4-2657-4C78-818A-677D3E89F69E}"/>
          </ac:spMkLst>
        </pc:spChg>
        <pc:spChg chg="del">
          <ac:chgData name="Ashish Panwar" userId="034c441e-d7a1-4ff7-91a0-9788c6c2a8af" providerId="ADAL" clId="{69BB85B0-0A69-4F9B-A192-05C25950A48D}" dt="2021-04-08T17:44:29.977" v="5696" actId="478"/>
          <ac:spMkLst>
            <pc:docMk/>
            <pc:sldMk cId="1894355180" sldId="295"/>
            <ac:spMk id="12" creationId="{0FB959DE-5D48-446B-B900-C709FC276BE3}"/>
          </ac:spMkLst>
        </pc:spChg>
        <pc:spChg chg="del">
          <ac:chgData name="Ashish Panwar" userId="034c441e-d7a1-4ff7-91a0-9788c6c2a8af" providerId="ADAL" clId="{69BB85B0-0A69-4F9B-A192-05C25950A48D}" dt="2021-04-08T17:44:29.977" v="5696" actId="478"/>
          <ac:spMkLst>
            <pc:docMk/>
            <pc:sldMk cId="1894355180" sldId="295"/>
            <ac:spMk id="13" creationId="{B6112084-86F1-42E8-A868-485A7DBBAF4C}"/>
          </ac:spMkLst>
        </pc:spChg>
        <pc:spChg chg="del">
          <ac:chgData name="Ashish Panwar" userId="034c441e-d7a1-4ff7-91a0-9788c6c2a8af" providerId="ADAL" clId="{69BB85B0-0A69-4F9B-A192-05C25950A48D}" dt="2021-04-08T17:44:29.977" v="5696" actId="478"/>
          <ac:spMkLst>
            <pc:docMk/>
            <pc:sldMk cId="1894355180" sldId="295"/>
            <ac:spMk id="14" creationId="{B2C725DD-4F9C-4FB1-9B1F-68131BA1B223}"/>
          </ac:spMkLst>
        </pc:spChg>
        <pc:spChg chg="del">
          <ac:chgData name="Ashish Panwar" userId="034c441e-d7a1-4ff7-91a0-9788c6c2a8af" providerId="ADAL" clId="{69BB85B0-0A69-4F9B-A192-05C25950A48D}" dt="2021-04-08T17:44:29.977" v="5696" actId="478"/>
          <ac:spMkLst>
            <pc:docMk/>
            <pc:sldMk cId="1894355180" sldId="295"/>
            <ac:spMk id="15" creationId="{37D1175E-BCBF-481A-8E00-EB2B818BECC9}"/>
          </ac:spMkLst>
        </pc:spChg>
        <pc:spChg chg="del">
          <ac:chgData name="Ashish Panwar" userId="034c441e-d7a1-4ff7-91a0-9788c6c2a8af" providerId="ADAL" clId="{69BB85B0-0A69-4F9B-A192-05C25950A48D}" dt="2021-04-08T17:44:29.977" v="5696" actId="478"/>
          <ac:spMkLst>
            <pc:docMk/>
            <pc:sldMk cId="1894355180" sldId="295"/>
            <ac:spMk id="16" creationId="{5AD8534C-F638-4597-9395-85C3346F5068}"/>
          </ac:spMkLst>
        </pc:spChg>
        <pc:spChg chg="del">
          <ac:chgData name="Ashish Panwar" userId="034c441e-d7a1-4ff7-91a0-9788c6c2a8af" providerId="ADAL" clId="{69BB85B0-0A69-4F9B-A192-05C25950A48D}" dt="2021-04-08T17:44:29.977" v="5696" actId="478"/>
          <ac:spMkLst>
            <pc:docMk/>
            <pc:sldMk cId="1894355180" sldId="295"/>
            <ac:spMk id="17" creationId="{C26E3599-3E45-4490-AFB4-7FEBB0B659E1}"/>
          </ac:spMkLst>
        </pc:spChg>
        <pc:spChg chg="del">
          <ac:chgData name="Ashish Panwar" userId="034c441e-d7a1-4ff7-91a0-9788c6c2a8af" providerId="ADAL" clId="{69BB85B0-0A69-4F9B-A192-05C25950A48D}" dt="2021-04-08T17:44:29.977" v="5696" actId="478"/>
          <ac:spMkLst>
            <pc:docMk/>
            <pc:sldMk cId="1894355180" sldId="295"/>
            <ac:spMk id="18" creationId="{96855E66-803F-4B69-9184-7BCE8D80CA71}"/>
          </ac:spMkLst>
        </pc:spChg>
        <pc:spChg chg="del">
          <ac:chgData name="Ashish Panwar" userId="034c441e-d7a1-4ff7-91a0-9788c6c2a8af" providerId="ADAL" clId="{69BB85B0-0A69-4F9B-A192-05C25950A48D}" dt="2021-04-08T17:44:29.977" v="5696" actId="478"/>
          <ac:spMkLst>
            <pc:docMk/>
            <pc:sldMk cId="1894355180" sldId="295"/>
            <ac:spMk id="19" creationId="{999DB860-331E-4E34-83C1-CA38AE6FCD4D}"/>
          </ac:spMkLst>
        </pc:spChg>
        <pc:spChg chg="del">
          <ac:chgData name="Ashish Panwar" userId="034c441e-d7a1-4ff7-91a0-9788c6c2a8af" providerId="ADAL" clId="{69BB85B0-0A69-4F9B-A192-05C25950A48D}" dt="2021-04-08T17:44:29.977" v="5696" actId="478"/>
          <ac:spMkLst>
            <pc:docMk/>
            <pc:sldMk cId="1894355180" sldId="295"/>
            <ac:spMk id="20" creationId="{1E2C7B74-BD12-4850-B449-E07191DF736D}"/>
          </ac:spMkLst>
        </pc:spChg>
        <pc:spChg chg="del">
          <ac:chgData name="Ashish Panwar" userId="034c441e-d7a1-4ff7-91a0-9788c6c2a8af" providerId="ADAL" clId="{69BB85B0-0A69-4F9B-A192-05C25950A48D}" dt="2021-04-08T17:44:29.977" v="5696" actId="478"/>
          <ac:spMkLst>
            <pc:docMk/>
            <pc:sldMk cId="1894355180" sldId="295"/>
            <ac:spMk id="21" creationId="{23CC3D71-C057-4542-B4EE-907070AA3F26}"/>
          </ac:spMkLst>
        </pc:spChg>
        <pc:spChg chg="del">
          <ac:chgData name="Ashish Panwar" userId="034c441e-d7a1-4ff7-91a0-9788c6c2a8af" providerId="ADAL" clId="{69BB85B0-0A69-4F9B-A192-05C25950A48D}" dt="2021-04-08T17:44:29.977" v="5696" actId="478"/>
          <ac:spMkLst>
            <pc:docMk/>
            <pc:sldMk cId="1894355180" sldId="295"/>
            <ac:spMk id="22" creationId="{8AF8B3E1-8D7F-4082-A67D-090DBF0006D7}"/>
          </ac:spMkLst>
        </pc:spChg>
        <pc:spChg chg="del">
          <ac:chgData name="Ashish Panwar" userId="034c441e-d7a1-4ff7-91a0-9788c6c2a8af" providerId="ADAL" clId="{69BB85B0-0A69-4F9B-A192-05C25950A48D}" dt="2021-04-08T17:44:29.977" v="5696" actId="478"/>
          <ac:spMkLst>
            <pc:docMk/>
            <pc:sldMk cId="1894355180" sldId="295"/>
            <ac:spMk id="32" creationId="{A097A53B-3B04-45BA-9F55-7727436F09E5}"/>
          </ac:spMkLst>
        </pc:spChg>
        <pc:spChg chg="del">
          <ac:chgData name="Ashish Panwar" userId="034c441e-d7a1-4ff7-91a0-9788c6c2a8af" providerId="ADAL" clId="{69BB85B0-0A69-4F9B-A192-05C25950A48D}" dt="2021-04-08T17:44:29.977" v="5696" actId="478"/>
          <ac:spMkLst>
            <pc:docMk/>
            <pc:sldMk cId="1894355180" sldId="295"/>
            <ac:spMk id="33" creationId="{9F8A9AFB-332D-404B-951F-CFD4A9930F28}"/>
          </ac:spMkLst>
        </pc:spChg>
        <pc:spChg chg="del">
          <ac:chgData name="Ashish Panwar" userId="034c441e-d7a1-4ff7-91a0-9788c6c2a8af" providerId="ADAL" clId="{69BB85B0-0A69-4F9B-A192-05C25950A48D}" dt="2021-04-08T17:44:29.977" v="5696" actId="478"/>
          <ac:spMkLst>
            <pc:docMk/>
            <pc:sldMk cId="1894355180" sldId="295"/>
            <ac:spMk id="39" creationId="{391CD3E7-BA94-468C-802F-88E35AD6B3E5}"/>
          </ac:spMkLst>
        </pc:spChg>
        <pc:spChg chg="del">
          <ac:chgData name="Ashish Panwar" userId="034c441e-d7a1-4ff7-91a0-9788c6c2a8af" providerId="ADAL" clId="{69BB85B0-0A69-4F9B-A192-05C25950A48D}" dt="2021-04-08T17:44:29.977" v="5696" actId="478"/>
          <ac:spMkLst>
            <pc:docMk/>
            <pc:sldMk cId="1894355180" sldId="295"/>
            <ac:spMk id="40" creationId="{99A0CC88-BCCE-4D8A-A638-40B5AE43D65C}"/>
          </ac:spMkLst>
        </pc:spChg>
        <pc:spChg chg="del">
          <ac:chgData name="Ashish Panwar" userId="034c441e-d7a1-4ff7-91a0-9788c6c2a8af" providerId="ADAL" clId="{69BB85B0-0A69-4F9B-A192-05C25950A48D}" dt="2021-04-08T17:44:29.977" v="5696" actId="478"/>
          <ac:spMkLst>
            <pc:docMk/>
            <pc:sldMk cId="1894355180" sldId="295"/>
            <ac:spMk id="44" creationId="{76B45A7F-F03D-4B03-97AC-C6B9EEE7C168}"/>
          </ac:spMkLst>
        </pc:spChg>
        <pc:spChg chg="del">
          <ac:chgData name="Ashish Panwar" userId="034c441e-d7a1-4ff7-91a0-9788c6c2a8af" providerId="ADAL" clId="{69BB85B0-0A69-4F9B-A192-05C25950A48D}" dt="2021-04-08T17:44:29.977" v="5696" actId="478"/>
          <ac:spMkLst>
            <pc:docMk/>
            <pc:sldMk cId="1894355180" sldId="295"/>
            <ac:spMk id="46" creationId="{69D63CA5-7BB2-488B-8203-AD0F249FDEED}"/>
          </ac:spMkLst>
        </pc:spChg>
        <pc:spChg chg="del">
          <ac:chgData name="Ashish Panwar" userId="034c441e-d7a1-4ff7-91a0-9788c6c2a8af" providerId="ADAL" clId="{69BB85B0-0A69-4F9B-A192-05C25950A48D}" dt="2021-04-08T17:44:33.985" v="5697" actId="478"/>
          <ac:spMkLst>
            <pc:docMk/>
            <pc:sldMk cId="1894355180" sldId="295"/>
            <ac:spMk id="47" creationId="{7FBCF5B5-E755-4214-9B4D-F6F647F7AD01}"/>
          </ac:spMkLst>
        </pc:spChg>
        <pc:spChg chg="del">
          <ac:chgData name="Ashish Panwar" userId="034c441e-d7a1-4ff7-91a0-9788c6c2a8af" providerId="ADAL" clId="{69BB85B0-0A69-4F9B-A192-05C25950A48D}" dt="2021-04-08T17:44:29.977" v="5696" actId="478"/>
          <ac:spMkLst>
            <pc:docMk/>
            <pc:sldMk cId="1894355180" sldId="295"/>
            <ac:spMk id="48" creationId="{907F2369-3500-47A1-B78D-38B674ECED03}"/>
          </ac:spMkLst>
        </pc:spChg>
        <pc:spChg chg="del">
          <ac:chgData name="Ashish Panwar" userId="034c441e-d7a1-4ff7-91a0-9788c6c2a8af" providerId="ADAL" clId="{69BB85B0-0A69-4F9B-A192-05C25950A48D}" dt="2021-04-08T17:44:29.977" v="5696" actId="478"/>
          <ac:spMkLst>
            <pc:docMk/>
            <pc:sldMk cId="1894355180" sldId="295"/>
            <ac:spMk id="49" creationId="{EDD29116-962A-484D-98D7-B0C98EC3A226}"/>
          </ac:spMkLst>
        </pc:spChg>
        <pc:spChg chg="del">
          <ac:chgData name="Ashish Panwar" userId="034c441e-d7a1-4ff7-91a0-9788c6c2a8af" providerId="ADAL" clId="{69BB85B0-0A69-4F9B-A192-05C25950A48D}" dt="2021-04-08T17:44:29.977" v="5696" actId="478"/>
          <ac:spMkLst>
            <pc:docMk/>
            <pc:sldMk cId="1894355180" sldId="295"/>
            <ac:spMk id="50" creationId="{970BE6B6-FA8A-4813-9C73-19C2D8768067}"/>
          </ac:spMkLst>
        </pc:spChg>
        <pc:spChg chg="mod">
          <ac:chgData name="Ashish Panwar" userId="034c441e-d7a1-4ff7-91a0-9788c6c2a8af" providerId="ADAL" clId="{69BB85B0-0A69-4F9B-A192-05C25950A48D}" dt="2021-04-08T17:45:13.673" v="5712" actId="20577"/>
          <ac:spMkLst>
            <pc:docMk/>
            <pc:sldMk cId="1894355180" sldId="295"/>
            <ac:spMk id="51" creationId="{66ADF817-B904-42E2-8535-FA57A6453454}"/>
          </ac:spMkLst>
        </pc:spChg>
      </pc:sldChg>
      <pc:sldChg chg="modSp add mod">
        <pc:chgData name="Ashish Panwar" userId="034c441e-d7a1-4ff7-91a0-9788c6c2a8af" providerId="ADAL" clId="{69BB85B0-0A69-4F9B-A192-05C25950A48D}" dt="2021-04-09T02:41:17.012" v="6921" actId="1037"/>
        <pc:sldMkLst>
          <pc:docMk/>
          <pc:sldMk cId="1929253455" sldId="296"/>
        </pc:sldMkLst>
        <pc:spChg chg="mod">
          <ac:chgData name="Ashish Panwar" userId="034c441e-d7a1-4ff7-91a0-9788c6c2a8af" providerId="ADAL" clId="{69BB85B0-0A69-4F9B-A192-05C25950A48D}" dt="2021-04-09T01:28:19.629" v="6199" actId="1038"/>
          <ac:spMkLst>
            <pc:docMk/>
            <pc:sldMk cId="1929253455" sldId="296"/>
            <ac:spMk id="5" creationId="{EF724459-30DF-4D17-98A8-EC809DC01F43}"/>
          </ac:spMkLst>
        </pc:spChg>
        <pc:spChg chg="mod">
          <ac:chgData name="Ashish Panwar" userId="034c441e-d7a1-4ff7-91a0-9788c6c2a8af" providerId="ADAL" clId="{69BB85B0-0A69-4F9B-A192-05C25950A48D}" dt="2021-04-09T01:28:19.629" v="6199" actId="1038"/>
          <ac:spMkLst>
            <pc:docMk/>
            <pc:sldMk cId="1929253455" sldId="296"/>
            <ac:spMk id="6" creationId="{DAE1D546-9A08-4C01-8526-165A080659E0}"/>
          </ac:spMkLst>
        </pc:spChg>
        <pc:spChg chg="mod">
          <ac:chgData name="Ashish Panwar" userId="034c441e-d7a1-4ff7-91a0-9788c6c2a8af" providerId="ADAL" clId="{69BB85B0-0A69-4F9B-A192-05C25950A48D}" dt="2021-04-09T01:28:19.629" v="6199" actId="1038"/>
          <ac:spMkLst>
            <pc:docMk/>
            <pc:sldMk cId="1929253455" sldId="296"/>
            <ac:spMk id="7" creationId="{1A848277-7699-40C6-827B-20BFE5BAC8D8}"/>
          </ac:spMkLst>
        </pc:spChg>
        <pc:spChg chg="mod">
          <ac:chgData name="Ashish Panwar" userId="034c441e-d7a1-4ff7-91a0-9788c6c2a8af" providerId="ADAL" clId="{69BB85B0-0A69-4F9B-A192-05C25950A48D}" dt="2021-04-09T01:28:19.629" v="6199" actId="1038"/>
          <ac:spMkLst>
            <pc:docMk/>
            <pc:sldMk cId="1929253455" sldId="296"/>
            <ac:spMk id="8" creationId="{A9690E1B-3330-4F63-893F-CDFBA7B8B871}"/>
          </ac:spMkLst>
        </pc:spChg>
        <pc:spChg chg="mod">
          <ac:chgData name="Ashish Panwar" userId="034c441e-d7a1-4ff7-91a0-9788c6c2a8af" providerId="ADAL" clId="{69BB85B0-0A69-4F9B-A192-05C25950A48D}" dt="2021-04-09T01:28:19.629" v="6199" actId="1038"/>
          <ac:spMkLst>
            <pc:docMk/>
            <pc:sldMk cId="1929253455" sldId="296"/>
            <ac:spMk id="9" creationId="{8D41ADD5-B20D-4582-9584-B82E2FE15CFC}"/>
          </ac:spMkLst>
        </pc:spChg>
        <pc:spChg chg="mod">
          <ac:chgData name="Ashish Panwar" userId="034c441e-d7a1-4ff7-91a0-9788c6c2a8af" providerId="ADAL" clId="{69BB85B0-0A69-4F9B-A192-05C25950A48D}" dt="2021-04-09T01:28:19.629" v="6199" actId="1038"/>
          <ac:spMkLst>
            <pc:docMk/>
            <pc:sldMk cId="1929253455" sldId="296"/>
            <ac:spMk id="10" creationId="{C5603A51-FDA9-4C5D-AFC0-CB29BBADC229}"/>
          </ac:spMkLst>
        </pc:spChg>
        <pc:spChg chg="mod">
          <ac:chgData name="Ashish Panwar" userId="034c441e-d7a1-4ff7-91a0-9788c6c2a8af" providerId="ADAL" clId="{69BB85B0-0A69-4F9B-A192-05C25950A48D}" dt="2021-04-09T01:28:19.629" v="6199" actId="1038"/>
          <ac:spMkLst>
            <pc:docMk/>
            <pc:sldMk cId="1929253455" sldId="296"/>
            <ac:spMk id="11" creationId="{BCEA74F4-2657-4C78-818A-677D3E89F69E}"/>
          </ac:spMkLst>
        </pc:spChg>
        <pc:spChg chg="mod">
          <ac:chgData name="Ashish Panwar" userId="034c441e-d7a1-4ff7-91a0-9788c6c2a8af" providerId="ADAL" clId="{69BB85B0-0A69-4F9B-A192-05C25950A48D}" dt="2021-04-09T01:28:19.629" v="6199" actId="1038"/>
          <ac:spMkLst>
            <pc:docMk/>
            <pc:sldMk cId="1929253455" sldId="296"/>
            <ac:spMk id="12" creationId="{0FB959DE-5D48-446B-B900-C709FC276BE3}"/>
          </ac:spMkLst>
        </pc:spChg>
        <pc:spChg chg="mod">
          <ac:chgData name="Ashish Panwar" userId="034c441e-d7a1-4ff7-91a0-9788c6c2a8af" providerId="ADAL" clId="{69BB85B0-0A69-4F9B-A192-05C25950A48D}" dt="2021-04-09T01:28:19.629" v="6199" actId="1038"/>
          <ac:spMkLst>
            <pc:docMk/>
            <pc:sldMk cId="1929253455" sldId="296"/>
            <ac:spMk id="13" creationId="{B6112084-86F1-42E8-A868-485A7DBBAF4C}"/>
          </ac:spMkLst>
        </pc:spChg>
        <pc:spChg chg="mod">
          <ac:chgData name="Ashish Panwar" userId="034c441e-d7a1-4ff7-91a0-9788c6c2a8af" providerId="ADAL" clId="{69BB85B0-0A69-4F9B-A192-05C25950A48D}" dt="2021-04-09T01:28:19.629" v="6199" actId="1038"/>
          <ac:spMkLst>
            <pc:docMk/>
            <pc:sldMk cId="1929253455" sldId="296"/>
            <ac:spMk id="14" creationId="{B2C725DD-4F9C-4FB1-9B1F-68131BA1B223}"/>
          </ac:spMkLst>
        </pc:spChg>
        <pc:spChg chg="mod">
          <ac:chgData name="Ashish Panwar" userId="034c441e-d7a1-4ff7-91a0-9788c6c2a8af" providerId="ADAL" clId="{69BB85B0-0A69-4F9B-A192-05C25950A48D}" dt="2021-04-09T01:28:19.629" v="6199" actId="1038"/>
          <ac:spMkLst>
            <pc:docMk/>
            <pc:sldMk cId="1929253455" sldId="296"/>
            <ac:spMk id="15" creationId="{37D1175E-BCBF-481A-8E00-EB2B818BECC9}"/>
          </ac:spMkLst>
        </pc:spChg>
        <pc:spChg chg="mod">
          <ac:chgData name="Ashish Panwar" userId="034c441e-d7a1-4ff7-91a0-9788c6c2a8af" providerId="ADAL" clId="{69BB85B0-0A69-4F9B-A192-05C25950A48D}" dt="2021-04-09T01:28:19.629" v="6199" actId="1038"/>
          <ac:spMkLst>
            <pc:docMk/>
            <pc:sldMk cId="1929253455" sldId="296"/>
            <ac:spMk id="16" creationId="{5AD8534C-F638-4597-9395-85C3346F5068}"/>
          </ac:spMkLst>
        </pc:spChg>
        <pc:spChg chg="mod">
          <ac:chgData name="Ashish Panwar" userId="034c441e-d7a1-4ff7-91a0-9788c6c2a8af" providerId="ADAL" clId="{69BB85B0-0A69-4F9B-A192-05C25950A48D}" dt="2021-04-09T01:28:19.629" v="6199" actId="1038"/>
          <ac:spMkLst>
            <pc:docMk/>
            <pc:sldMk cId="1929253455" sldId="296"/>
            <ac:spMk id="17" creationId="{C26E3599-3E45-4490-AFB4-7FEBB0B659E1}"/>
          </ac:spMkLst>
        </pc:spChg>
        <pc:spChg chg="mod">
          <ac:chgData name="Ashish Panwar" userId="034c441e-d7a1-4ff7-91a0-9788c6c2a8af" providerId="ADAL" clId="{69BB85B0-0A69-4F9B-A192-05C25950A48D}" dt="2021-04-09T01:28:19.629" v="6199" actId="1038"/>
          <ac:spMkLst>
            <pc:docMk/>
            <pc:sldMk cId="1929253455" sldId="296"/>
            <ac:spMk id="18" creationId="{96855E66-803F-4B69-9184-7BCE8D80CA71}"/>
          </ac:spMkLst>
        </pc:spChg>
        <pc:spChg chg="mod">
          <ac:chgData name="Ashish Panwar" userId="034c441e-d7a1-4ff7-91a0-9788c6c2a8af" providerId="ADAL" clId="{69BB85B0-0A69-4F9B-A192-05C25950A48D}" dt="2021-04-09T01:28:19.629" v="6199" actId="1038"/>
          <ac:spMkLst>
            <pc:docMk/>
            <pc:sldMk cId="1929253455" sldId="296"/>
            <ac:spMk id="19" creationId="{999DB860-331E-4E34-83C1-CA38AE6FCD4D}"/>
          </ac:spMkLst>
        </pc:spChg>
        <pc:spChg chg="mod">
          <ac:chgData name="Ashish Panwar" userId="034c441e-d7a1-4ff7-91a0-9788c6c2a8af" providerId="ADAL" clId="{69BB85B0-0A69-4F9B-A192-05C25950A48D}" dt="2021-04-09T01:28:19.629" v="6199" actId="1038"/>
          <ac:spMkLst>
            <pc:docMk/>
            <pc:sldMk cId="1929253455" sldId="296"/>
            <ac:spMk id="20" creationId="{1E2C7B74-BD12-4850-B449-E07191DF736D}"/>
          </ac:spMkLst>
        </pc:spChg>
        <pc:spChg chg="mod">
          <ac:chgData name="Ashish Panwar" userId="034c441e-d7a1-4ff7-91a0-9788c6c2a8af" providerId="ADAL" clId="{69BB85B0-0A69-4F9B-A192-05C25950A48D}" dt="2021-04-09T01:28:19.629" v="6199" actId="1038"/>
          <ac:spMkLst>
            <pc:docMk/>
            <pc:sldMk cId="1929253455" sldId="296"/>
            <ac:spMk id="21" creationId="{23CC3D71-C057-4542-B4EE-907070AA3F26}"/>
          </ac:spMkLst>
        </pc:spChg>
        <pc:spChg chg="mod">
          <ac:chgData name="Ashish Panwar" userId="034c441e-d7a1-4ff7-91a0-9788c6c2a8af" providerId="ADAL" clId="{69BB85B0-0A69-4F9B-A192-05C25950A48D}" dt="2021-04-09T01:28:19.629" v="6199" actId="1038"/>
          <ac:spMkLst>
            <pc:docMk/>
            <pc:sldMk cId="1929253455" sldId="296"/>
            <ac:spMk id="22" creationId="{8AF8B3E1-8D7F-4082-A67D-090DBF0006D7}"/>
          </ac:spMkLst>
        </pc:spChg>
        <pc:spChg chg="mod">
          <ac:chgData name="Ashish Panwar" userId="034c441e-d7a1-4ff7-91a0-9788c6c2a8af" providerId="ADAL" clId="{69BB85B0-0A69-4F9B-A192-05C25950A48D}" dt="2021-04-09T01:28:19.629" v="6199" actId="1038"/>
          <ac:spMkLst>
            <pc:docMk/>
            <pc:sldMk cId="1929253455" sldId="296"/>
            <ac:spMk id="32" creationId="{A097A53B-3B04-45BA-9F55-7727436F09E5}"/>
          </ac:spMkLst>
        </pc:spChg>
        <pc:spChg chg="mod">
          <ac:chgData name="Ashish Panwar" userId="034c441e-d7a1-4ff7-91a0-9788c6c2a8af" providerId="ADAL" clId="{69BB85B0-0A69-4F9B-A192-05C25950A48D}" dt="2021-04-09T01:28:19.629" v="6199" actId="1038"/>
          <ac:spMkLst>
            <pc:docMk/>
            <pc:sldMk cId="1929253455" sldId="296"/>
            <ac:spMk id="33" creationId="{9F8A9AFB-332D-404B-951F-CFD4A9930F28}"/>
          </ac:spMkLst>
        </pc:spChg>
        <pc:spChg chg="mod">
          <ac:chgData name="Ashish Panwar" userId="034c441e-d7a1-4ff7-91a0-9788c6c2a8af" providerId="ADAL" clId="{69BB85B0-0A69-4F9B-A192-05C25950A48D}" dt="2021-04-09T02:14:40.811" v="6433" actId="20577"/>
          <ac:spMkLst>
            <pc:docMk/>
            <pc:sldMk cId="1929253455" sldId="296"/>
            <ac:spMk id="34" creationId="{0F65F622-513F-4E37-86BA-0404ACD5B459}"/>
          </ac:spMkLst>
        </pc:spChg>
        <pc:spChg chg="mod">
          <ac:chgData name="Ashish Panwar" userId="034c441e-d7a1-4ff7-91a0-9788c6c2a8af" providerId="ADAL" clId="{69BB85B0-0A69-4F9B-A192-05C25950A48D}" dt="2021-04-09T01:28:19.629" v="6199" actId="1038"/>
          <ac:spMkLst>
            <pc:docMk/>
            <pc:sldMk cId="1929253455" sldId="296"/>
            <ac:spMk id="39" creationId="{391CD3E7-BA94-468C-802F-88E35AD6B3E5}"/>
          </ac:spMkLst>
        </pc:spChg>
        <pc:spChg chg="mod">
          <ac:chgData name="Ashish Panwar" userId="034c441e-d7a1-4ff7-91a0-9788c6c2a8af" providerId="ADAL" clId="{69BB85B0-0A69-4F9B-A192-05C25950A48D}" dt="2021-04-09T01:28:19.629" v="6199" actId="1038"/>
          <ac:spMkLst>
            <pc:docMk/>
            <pc:sldMk cId="1929253455" sldId="296"/>
            <ac:spMk id="40" creationId="{99A0CC88-BCCE-4D8A-A638-40B5AE43D65C}"/>
          </ac:spMkLst>
        </pc:spChg>
        <pc:spChg chg="mod">
          <ac:chgData name="Ashish Panwar" userId="034c441e-d7a1-4ff7-91a0-9788c6c2a8af" providerId="ADAL" clId="{69BB85B0-0A69-4F9B-A192-05C25950A48D}" dt="2021-04-09T01:28:19.629" v="6199" actId="1038"/>
          <ac:spMkLst>
            <pc:docMk/>
            <pc:sldMk cId="1929253455" sldId="296"/>
            <ac:spMk id="44" creationId="{76B45A7F-F03D-4B03-97AC-C6B9EEE7C168}"/>
          </ac:spMkLst>
        </pc:spChg>
        <pc:spChg chg="mod">
          <ac:chgData name="Ashish Panwar" userId="034c441e-d7a1-4ff7-91a0-9788c6c2a8af" providerId="ADAL" clId="{69BB85B0-0A69-4F9B-A192-05C25950A48D}" dt="2021-04-09T01:28:19.629" v="6199" actId="1038"/>
          <ac:spMkLst>
            <pc:docMk/>
            <pc:sldMk cId="1929253455" sldId="296"/>
            <ac:spMk id="46" creationId="{69D63CA5-7BB2-488B-8203-AD0F249FDEED}"/>
          </ac:spMkLst>
        </pc:spChg>
        <pc:spChg chg="mod">
          <ac:chgData name="Ashish Panwar" userId="034c441e-d7a1-4ff7-91a0-9788c6c2a8af" providerId="ADAL" clId="{69BB85B0-0A69-4F9B-A192-05C25950A48D}" dt="2021-04-09T02:41:17.012" v="6921" actId="1037"/>
          <ac:spMkLst>
            <pc:docMk/>
            <pc:sldMk cId="1929253455" sldId="296"/>
            <ac:spMk id="47" creationId="{7FBCF5B5-E755-4214-9B4D-F6F647F7AD01}"/>
          </ac:spMkLst>
        </pc:spChg>
        <pc:spChg chg="mod">
          <ac:chgData name="Ashish Panwar" userId="034c441e-d7a1-4ff7-91a0-9788c6c2a8af" providerId="ADAL" clId="{69BB85B0-0A69-4F9B-A192-05C25950A48D}" dt="2021-04-09T01:32:43.422" v="6222" actId="1038"/>
          <ac:spMkLst>
            <pc:docMk/>
            <pc:sldMk cId="1929253455" sldId="296"/>
            <ac:spMk id="48" creationId="{907F2369-3500-47A1-B78D-38B674ECED03}"/>
          </ac:spMkLst>
        </pc:spChg>
        <pc:spChg chg="mod">
          <ac:chgData name="Ashish Panwar" userId="034c441e-d7a1-4ff7-91a0-9788c6c2a8af" providerId="ADAL" clId="{69BB85B0-0A69-4F9B-A192-05C25950A48D}" dt="2021-04-09T01:28:19.629" v="6199" actId="1038"/>
          <ac:spMkLst>
            <pc:docMk/>
            <pc:sldMk cId="1929253455" sldId="296"/>
            <ac:spMk id="49" creationId="{EDD29116-962A-484D-98D7-B0C98EC3A226}"/>
          </ac:spMkLst>
        </pc:spChg>
        <pc:spChg chg="mod">
          <ac:chgData name="Ashish Panwar" userId="034c441e-d7a1-4ff7-91a0-9788c6c2a8af" providerId="ADAL" clId="{69BB85B0-0A69-4F9B-A192-05C25950A48D}" dt="2021-04-09T01:28:19.629" v="6199" actId="1038"/>
          <ac:spMkLst>
            <pc:docMk/>
            <pc:sldMk cId="1929253455" sldId="296"/>
            <ac:spMk id="50" creationId="{970BE6B6-FA8A-4813-9C73-19C2D8768067}"/>
          </ac:spMkLst>
        </pc:spChg>
      </pc:sldChg>
      <pc:sldChg chg="addSp delSp modSp add mod delAnim modAnim">
        <pc:chgData name="Ashish Panwar" userId="034c441e-d7a1-4ff7-91a0-9788c6c2a8af" providerId="ADAL" clId="{69BB85B0-0A69-4F9B-A192-05C25950A48D}" dt="2021-04-09T02:51:20.516" v="7146" actId="6549"/>
        <pc:sldMkLst>
          <pc:docMk/>
          <pc:sldMk cId="2170450478" sldId="297"/>
        </pc:sldMkLst>
        <pc:spChg chg="del">
          <ac:chgData name="Ashish Panwar" userId="034c441e-d7a1-4ff7-91a0-9788c6c2a8af" providerId="ADAL" clId="{69BB85B0-0A69-4F9B-A192-05C25950A48D}" dt="2021-04-09T01:33:36.984" v="6265" actId="478"/>
          <ac:spMkLst>
            <pc:docMk/>
            <pc:sldMk cId="2170450478" sldId="297"/>
            <ac:spMk id="5" creationId="{EF724459-30DF-4D17-98A8-EC809DC01F43}"/>
          </ac:spMkLst>
        </pc:spChg>
        <pc:spChg chg="del">
          <ac:chgData name="Ashish Panwar" userId="034c441e-d7a1-4ff7-91a0-9788c6c2a8af" providerId="ADAL" clId="{69BB85B0-0A69-4F9B-A192-05C25950A48D}" dt="2021-04-09T01:33:36.984" v="6265" actId="478"/>
          <ac:spMkLst>
            <pc:docMk/>
            <pc:sldMk cId="2170450478" sldId="297"/>
            <ac:spMk id="6" creationId="{DAE1D546-9A08-4C01-8526-165A080659E0}"/>
          </ac:spMkLst>
        </pc:spChg>
        <pc:spChg chg="del">
          <ac:chgData name="Ashish Panwar" userId="034c441e-d7a1-4ff7-91a0-9788c6c2a8af" providerId="ADAL" clId="{69BB85B0-0A69-4F9B-A192-05C25950A48D}" dt="2021-04-09T01:33:36.984" v="6265" actId="478"/>
          <ac:spMkLst>
            <pc:docMk/>
            <pc:sldMk cId="2170450478" sldId="297"/>
            <ac:spMk id="7" creationId="{1A848277-7699-40C6-827B-20BFE5BAC8D8}"/>
          </ac:spMkLst>
        </pc:spChg>
        <pc:spChg chg="del">
          <ac:chgData name="Ashish Panwar" userId="034c441e-d7a1-4ff7-91a0-9788c6c2a8af" providerId="ADAL" clId="{69BB85B0-0A69-4F9B-A192-05C25950A48D}" dt="2021-04-09T01:33:36.984" v="6265" actId="478"/>
          <ac:spMkLst>
            <pc:docMk/>
            <pc:sldMk cId="2170450478" sldId="297"/>
            <ac:spMk id="8" creationId="{A9690E1B-3330-4F63-893F-CDFBA7B8B871}"/>
          </ac:spMkLst>
        </pc:spChg>
        <pc:spChg chg="del">
          <ac:chgData name="Ashish Panwar" userId="034c441e-d7a1-4ff7-91a0-9788c6c2a8af" providerId="ADAL" clId="{69BB85B0-0A69-4F9B-A192-05C25950A48D}" dt="2021-04-09T01:33:36.984" v="6265" actId="478"/>
          <ac:spMkLst>
            <pc:docMk/>
            <pc:sldMk cId="2170450478" sldId="297"/>
            <ac:spMk id="9" creationId="{8D41ADD5-B20D-4582-9584-B82E2FE15CFC}"/>
          </ac:spMkLst>
        </pc:spChg>
        <pc:spChg chg="del">
          <ac:chgData name="Ashish Panwar" userId="034c441e-d7a1-4ff7-91a0-9788c6c2a8af" providerId="ADAL" clId="{69BB85B0-0A69-4F9B-A192-05C25950A48D}" dt="2021-04-09T01:33:36.984" v="6265" actId="478"/>
          <ac:spMkLst>
            <pc:docMk/>
            <pc:sldMk cId="2170450478" sldId="297"/>
            <ac:spMk id="10" creationId="{C5603A51-FDA9-4C5D-AFC0-CB29BBADC229}"/>
          </ac:spMkLst>
        </pc:spChg>
        <pc:spChg chg="del">
          <ac:chgData name="Ashish Panwar" userId="034c441e-d7a1-4ff7-91a0-9788c6c2a8af" providerId="ADAL" clId="{69BB85B0-0A69-4F9B-A192-05C25950A48D}" dt="2021-04-09T01:33:36.984" v="6265" actId="478"/>
          <ac:spMkLst>
            <pc:docMk/>
            <pc:sldMk cId="2170450478" sldId="297"/>
            <ac:spMk id="11" creationId="{BCEA74F4-2657-4C78-818A-677D3E89F69E}"/>
          </ac:spMkLst>
        </pc:spChg>
        <pc:spChg chg="del">
          <ac:chgData name="Ashish Panwar" userId="034c441e-d7a1-4ff7-91a0-9788c6c2a8af" providerId="ADAL" clId="{69BB85B0-0A69-4F9B-A192-05C25950A48D}" dt="2021-04-09T01:33:36.984" v="6265" actId="478"/>
          <ac:spMkLst>
            <pc:docMk/>
            <pc:sldMk cId="2170450478" sldId="297"/>
            <ac:spMk id="12" creationId="{0FB959DE-5D48-446B-B900-C709FC276BE3}"/>
          </ac:spMkLst>
        </pc:spChg>
        <pc:spChg chg="del">
          <ac:chgData name="Ashish Panwar" userId="034c441e-d7a1-4ff7-91a0-9788c6c2a8af" providerId="ADAL" clId="{69BB85B0-0A69-4F9B-A192-05C25950A48D}" dt="2021-04-09T01:33:36.984" v="6265" actId="478"/>
          <ac:spMkLst>
            <pc:docMk/>
            <pc:sldMk cId="2170450478" sldId="297"/>
            <ac:spMk id="13" creationId="{B6112084-86F1-42E8-A868-485A7DBBAF4C}"/>
          </ac:spMkLst>
        </pc:spChg>
        <pc:spChg chg="del">
          <ac:chgData name="Ashish Panwar" userId="034c441e-d7a1-4ff7-91a0-9788c6c2a8af" providerId="ADAL" clId="{69BB85B0-0A69-4F9B-A192-05C25950A48D}" dt="2021-04-09T01:33:36.984" v="6265" actId="478"/>
          <ac:spMkLst>
            <pc:docMk/>
            <pc:sldMk cId="2170450478" sldId="297"/>
            <ac:spMk id="14" creationId="{B2C725DD-4F9C-4FB1-9B1F-68131BA1B223}"/>
          </ac:spMkLst>
        </pc:spChg>
        <pc:spChg chg="del">
          <ac:chgData name="Ashish Panwar" userId="034c441e-d7a1-4ff7-91a0-9788c6c2a8af" providerId="ADAL" clId="{69BB85B0-0A69-4F9B-A192-05C25950A48D}" dt="2021-04-09T01:33:36.984" v="6265" actId="478"/>
          <ac:spMkLst>
            <pc:docMk/>
            <pc:sldMk cId="2170450478" sldId="297"/>
            <ac:spMk id="15" creationId="{37D1175E-BCBF-481A-8E00-EB2B818BECC9}"/>
          </ac:spMkLst>
        </pc:spChg>
        <pc:spChg chg="del">
          <ac:chgData name="Ashish Panwar" userId="034c441e-d7a1-4ff7-91a0-9788c6c2a8af" providerId="ADAL" clId="{69BB85B0-0A69-4F9B-A192-05C25950A48D}" dt="2021-04-09T01:33:36.984" v="6265" actId="478"/>
          <ac:spMkLst>
            <pc:docMk/>
            <pc:sldMk cId="2170450478" sldId="297"/>
            <ac:spMk id="16" creationId="{5AD8534C-F638-4597-9395-85C3346F5068}"/>
          </ac:spMkLst>
        </pc:spChg>
        <pc:spChg chg="del">
          <ac:chgData name="Ashish Panwar" userId="034c441e-d7a1-4ff7-91a0-9788c6c2a8af" providerId="ADAL" clId="{69BB85B0-0A69-4F9B-A192-05C25950A48D}" dt="2021-04-09T01:33:36.984" v="6265" actId="478"/>
          <ac:spMkLst>
            <pc:docMk/>
            <pc:sldMk cId="2170450478" sldId="297"/>
            <ac:spMk id="17" creationId="{C26E3599-3E45-4490-AFB4-7FEBB0B659E1}"/>
          </ac:spMkLst>
        </pc:spChg>
        <pc:spChg chg="del">
          <ac:chgData name="Ashish Panwar" userId="034c441e-d7a1-4ff7-91a0-9788c6c2a8af" providerId="ADAL" clId="{69BB85B0-0A69-4F9B-A192-05C25950A48D}" dt="2021-04-09T01:33:36.984" v="6265" actId="478"/>
          <ac:spMkLst>
            <pc:docMk/>
            <pc:sldMk cId="2170450478" sldId="297"/>
            <ac:spMk id="18" creationId="{96855E66-803F-4B69-9184-7BCE8D80CA71}"/>
          </ac:spMkLst>
        </pc:spChg>
        <pc:spChg chg="del">
          <ac:chgData name="Ashish Panwar" userId="034c441e-d7a1-4ff7-91a0-9788c6c2a8af" providerId="ADAL" clId="{69BB85B0-0A69-4F9B-A192-05C25950A48D}" dt="2021-04-09T01:33:36.984" v="6265" actId="478"/>
          <ac:spMkLst>
            <pc:docMk/>
            <pc:sldMk cId="2170450478" sldId="297"/>
            <ac:spMk id="19" creationId="{999DB860-331E-4E34-83C1-CA38AE6FCD4D}"/>
          </ac:spMkLst>
        </pc:spChg>
        <pc:spChg chg="del">
          <ac:chgData name="Ashish Panwar" userId="034c441e-d7a1-4ff7-91a0-9788c6c2a8af" providerId="ADAL" clId="{69BB85B0-0A69-4F9B-A192-05C25950A48D}" dt="2021-04-09T01:33:36.984" v="6265" actId="478"/>
          <ac:spMkLst>
            <pc:docMk/>
            <pc:sldMk cId="2170450478" sldId="297"/>
            <ac:spMk id="20" creationId="{1E2C7B74-BD12-4850-B449-E07191DF736D}"/>
          </ac:spMkLst>
        </pc:spChg>
        <pc:spChg chg="del">
          <ac:chgData name="Ashish Panwar" userId="034c441e-d7a1-4ff7-91a0-9788c6c2a8af" providerId="ADAL" clId="{69BB85B0-0A69-4F9B-A192-05C25950A48D}" dt="2021-04-09T01:33:36.984" v="6265" actId="478"/>
          <ac:spMkLst>
            <pc:docMk/>
            <pc:sldMk cId="2170450478" sldId="297"/>
            <ac:spMk id="21" creationId="{23CC3D71-C057-4542-B4EE-907070AA3F26}"/>
          </ac:spMkLst>
        </pc:spChg>
        <pc:spChg chg="del">
          <ac:chgData name="Ashish Panwar" userId="034c441e-d7a1-4ff7-91a0-9788c6c2a8af" providerId="ADAL" clId="{69BB85B0-0A69-4F9B-A192-05C25950A48D}" dt="2021-04-09T01:33:36.984" v="6265" actId="478"/>
          <ac:spMkLst>
            <pc:docMk/>
            <pc:sldMk cId="2170450478" sldId="297"/>
            <ac:spMk id="22" creationId="{8AF8B3E1-8D7F-4082-A67D-090DBF0006D7}"/>
          </ac:spMkLst>
        </pc:spChg>
        <pc:spChg chg="add mod">
          <ac:chgData name="Ashish Panwar" userId="034c441e-d7a1-4ff7-91a0-9788c6c2a8af" providerId="ADAL" clId="{69BB85B0-0A69-4F9B-A192-05C25950A48D}" dt="2021-04-09T02:46:37.116" v="7086" actId="1076"/>
          <ac:spMkLst>
            <pc:docMk/>
            <pc:sldMk cId="2170450478" sldId="297"/>
            <ac:spMk id="23" creationId="{D2C7E4C2-68E0-465A-B59C-C2A31BF411FD}"/>
          </ac:spMkLst>
        </pc:spChg>
        <pc:spChg chg="add mod">
          <ac:chgData name="Ashish Panwar" userId="034c441e-d7a1-4ff7-91a0-9788c6c2a8af" providerId="ADAL" clId="{69BB85B0-0A69-4F9B-A192-05C25950A48D}" dt="2021-04-09T02:46:21.158" v="7059" actId="1036"/>
          <ac:spMkLst>
            <pc:docMk/>
            <pc:sldMk cId="2170450478" sldId="297"/>
            <ac:spMk id="26" creationId="{08D3B170-A1FD-4DC7-A1F3-9991B4B0BB58}"/>
          </ac:spMkLst>
        </pc:spChg>
        <pc:spChg chg="del">
          <ac:chgData name="Ashish Panwar" userId="034c441e-d7a1-4ff7-91a0-9788c6c2a8af" providerId="ADAL" clId="{69BB85B0-0A69-4F9B-A192-05C25950A48D}" dt="2021-04-09T01:33:36.984" v="6265" actId="478"/>
          <ac:spMkLst>
            <pc:docMk/>
            <pc:sldMk cId="2170450478" sldId="297"/>
            <ac:spMk id="32" creationId="{A097A53B-3B04-45BA-9F55-7727436F09E5}"/>
          </ac:spMkLst>
        </pc:spChg>
        <pc:spChg chg="del">
          <ac:chgData name="Ashish Panwar" userId="034c441e-d7a1-4ff7-91a0-9788c6c2a8af" providerId="ADAL" clId="{69BB85B0-0A69-4F9B-A192-05C25950A48D}" dt="2021-04-09T01:33:36.984" v="6265" actId="478"/>
          <ac:spMkLst>
            <pc:docMk/>
            <pc:sldMk cId="2170450478" sldId="297"/>
            <ac:spMk id="33" creationId="{9F8A9AFB-332D-404B-951F-CFD4A9930F28}"/>
          </ac:spMkLst>
        </pc:spChg>
        <pc:spChg chg="mod">
          <ac:chgData name="Ashish Panwar" userId="034c441e-d7a1-4ff7-91a0-9788c6c2a8af" providerId="ADAL" clId="{69BB85B0-0A69-4F9B-A192-05C25950A48D}" dt="2021-04-09T02:24:03.501" v="6572" actId="1037"/>
          <ac:spMkLst>
            <pc:docMk/>
            <pc:sldMk cId="2170450478" sldId="297"/>
            <ac:spMk id="34" creationId="{0F65F622-513F-4E37-86BA-0404ACD5B459}"/>
          </ac:spMkLst>
        </pc:spChg>
        <pc:spChg chg="add del mod">
          <ac:chgData name="Ashish Panwar" userId="034c441e-d7a1-4ff7-91a0-9788c6c2a8af" providerId="ADAL" clId="{69BB85B0-0A69-4F9B-A192-05C25950A48D}" dt="2021-04-09T02:21:26.168" v="6532"/>
          <ac:spMkLst>
            <pc:docMk/>
            <pc:sldMk cId="2170450478" sldId="297"/>
            <ac:spMk id="35" creationId="{982665C3-0269-4EC3-AD43-A2EF6499BA83}"/>
          </ac:spMkLst>
        </pc:spChg>
        <pc:spChg chg="add mod">
          <ac:chgData name="Ashish Panwar" userId="034c441e-d7a1-4ff7-91a0-9788c6c2a8af" providerId="ADAL" clId="{69BB85B0-0A69-4F9B-A192-05C25950A48D}" dt="2021-04-09T02:22:58.565" v="6549" actId="164"/>
          <ac:spMkLst>
            <pc:docMk/>
            <pc:sldMk cId="2170450478" sldId="297"/>
            <ac:spMk id="36" creationId="{3FB161A4-B8F6-4479-8FB5-EC0C36C8BA69}"/>
          </ac:spMkLst>
        </pc:spChg>
        <pc:spChg chg="mod">
          <ac:chgData name="Ashish Panwar" userId="034c441e-d7a1-4ff7-91a0-9788c6c2a8af" providerId="ADAL" clId="{69BB85B0-0A69-4F9B-A192-05C25950A48D}" dt="2021-04-09T02:21:33.205" v="6533"/>
          <ac:spMkLst>
            <pc:docMk/>
            <pc:sldMk cId="2170450478" sldId="297"/>
            <ac:spMk id="38" creationId="{01E6719D-82CE-459F-9C89-240737B426F9}"/>
          </ac:spMkLst>
        </pc:spChg>
        <pc:spChg chg="del">
          <ac:chgData name="Ashish Panwar" userId="034c441e-d7a1-4ff7-91a0-9788c6c2a8af" providerId="ADAL" clId="{69BB85B0-0A69-4F9B-A192-05C25950A48D}" dt="2021-04-09T01:33:36.984" v="6265" actId="478"/>
          <ac:spMkLst>
            <pc:docMk/>
            <pc:sldMk cId="2170450478" sldId="297"/>
            <ac:spMk id="39" creationId="{391CD3E7-BA94-468C-802F-88E35AD6B3E5}"/>
          </ac:spMkLst>
        </pc:spChg>
        <pc:spChg chg="del">
          <ac:chgData name="Ashish Panwar" userId="034c441e-d7a1-4ff7-91a0-9788c6c2a8af" providerId="ADAL" clId="{69BB85B0-0A69-4F9B-A192-05C25950A48D}" dt="2021-04-09T01:33:36.984" v="6265" actId="478"/>
          <ac:spMkLst>
            <pc:docMk/>
            <pc:sldMk cId="2170450478" sldId="297"/>
            <ac:spMk id="40" creationId="{99A0CC88-BCCE-4D8A-A638-40B5AE43D65C}"/>
          </ac:spMkLst>
        </pc:spChg>
        <pc:spChg chg="mod">
          <ac:chgData name="Ashish Panwar" userId="034c441e-d7a1-4ff7-91a0-9788c6c2a8af" providerId="ADAL" clId="{69BB85B0-0A69-4F9B-A192-05C25950A48D}" dt="2021-04-09T02:21:33.205" v="6533"/>
          <ac:spMkLst>
            <pc:docMk/>
            <pc:sldMk cId="2170450478" sldId="297"/>
            <ac:spMk id="41" creationId="{C3679CB8-E281-43AB-A91A-B6624498E7E4}"/>
          </ac:spMkLst>
        </pc:spChg>
        <pc:spChg chg="mod">
          <ac:chgData name="Ashish Panwar" userId="034c441e-d7a1-4ff7-91a0-9788c6c2a8af" providerId="ADAL" clId="{69BB85B0-0A69-4F9B-A192-05C25950A48D}" dt="2021-04-09T02:21:33.205" v="6533"/>
          <ac:spMkLst>
            <pc:docMk/>
            <pc:sldMk cId="2170450478" sldId="297"/>
            <ac:spMk id="42" creationId="{3FCAA836-5502-4361-9DD3-65CB6D234D1F}"/>
          </ac:spMkLst>
        </pc:spChg>
        <pc:spChg chg="mod">
          <ac:chgData name="Ashish Panwar" userId="034c441e-d7a1-4ff7-91a0-9788c6c2a8af" providerId="ADAL" clId="{69BB85B0-0A69-4F9B-A192-05C25950A48D}" dt="2021-04-09T02:21:33.205" v="6533"/>
          <ac:spMkLst>
            <pc:docMk/>
            <pc:sldMk cId="2170450478" sldId="297"/>
            <ac:spMk id="43" creationId="{15CB8ABD-CD9C-46B8-85E6-F6C0F06BDDEC}"/>
          </ac:spMkLst>
        </pc:spChg>
        <pc:spChg chg="del">
          <ac:chgData name="Ashish Panwar" userId="034c441e-d7a1-4ff7-91a0-9788c6c2a8af" providerId="ADAL" clId="{69BB85B0-0A69-4F9B-A192-05C25950A48D}" dt="2021-04-09T01:33:36.984" v="6265" actId="478"/>
          <ac:spMkLst>
            <pc:docMk/>
            <pc:sldMk cId="2170450478" sldId="297"/>
            <ac:spMk id="44" creationId="{76B45A7F-F03D-4B03-97AC-C6B9EEE7C168}"/>
          </ac:spMkLst>
        </pc:spChg>
        <pc:spChg chg="mod">
          <ac:chgData name="Ashish Panwar" userId="034c441e-d7a1-4ff7-91a0-9788c6c2a8af" providerId="ADAL" clId="{69BB85B0-0A69-4F9B-A192-05C25950A48D}" dt="2021-04-09T02:21:33.205" v="6533"/>
          <ac:spMkLst>
            <pc:docMk/>
            <pc:sldMk cId="2170450478" sldId="297"/>
            <ac:spMk id="45" creationId="{6EB7A72D-5A9C-4AA7-92A4-599B6A120621}"/>
          </ac:spMkLst>
        </pc:spChg>
        <pc:spChg chg="del">
          <ac:chgData name="Ashish Panwar" userId="034c441e-d7a1-4ff7-91a0-9788c6c2a8af" providerId="ADAL" clId="{69BB85B0-0A69-4F9B-A192-05C25950A48D}" dt="2021-04-09T01:33:36.984" v="6265" actId="478"/>
          <ac:spMkLst>
            <pc:docMk/>
            <pc:sldMk cId="2170450478" sldId="297"/>
            <ac:spMk id="46" creationId="{69D63CA5-7BB2-488B-8203-AD0F249FDEED}"/>
          </ac:spMkLst>
        </pc:spChg>
        <pc:spChg chg="del">
          <ac:chgData name="Ashish Panwar" userId="034c441e-d7a1-4ff7-91a0-9788c6c2a8af" providerId="ADAL" clId="{69BB85B0-0A69-4F9B-A192-05C25950A48D}" dt="2021-04-09T01:33:39.765" v="6266" actId="478"/>
          <ac:spMkLst>
            <pc:docMk/>
            <pc:sldMk cId="2170450478" sldId="297"/>
            <ac:spMk id="47" creationId="{7FBCF5B5-E755-4214-9B4D-F6F647F7AD01}"/>
          </ac:spMkLst>
        </pc:spChg>
        <pc:spChg chg="del">
          <ac:chgData name="Ashish Panwar" userId="034c441e-d7a1-4ff7-91a0-9788c6c2a8af" providerId="ADAL" clId="{69BB85B0-0A69-4F9B-A192-05C25950A48D}" dt="2021-04-09T01:33:24.660" v="6264" actId="478"/>
          <ac:spMkLst>
            <pc:docMk/>
            <pc:sldMk cId="2170450478" sldId="297"/>
            <ac:spMk id="48" creationId="{907F2369-3500-47A1-B78D-38B674ECED03}"/>
          </ac:spMkLst>
        </pc:spChg>
        <pc:spChg chg="del">
          <ac:chgData name="Ashish Panwar" userId="034c441e-d7a1-4ff7-91a0-9788c6c2a8af" providerId="ADAL" clId="{69BB85B0-0A69-4F9B-A192-05C25950A48D}" dt="2021-04-09T01:33:36.984" v="6265" actId="478"/>
          <ac:spMkLst>
            <pc:docMk/>
            <pc:sldMk cId="2170450478" sldId="297"/>
            <ac:spMk id="49" creationId="{EDD29116-962A-484D-98D7-B0C98EC3A226}"/>
          </ac:spMkLst>
        </pc:spChg>
        <pc:spChg chg="del">
          <ac:chgData name="Ashish Panwar" userId="034c441e-d7a1-4ff7-91a0-9788c6c2a8af" providerId="ADAL" clId="{69BB85B0-0A69-4F9B-A192-05C25950A48D}" dt="2021-04-09T01:33:36.984" v="6265" actId="478"/>
          <ac:spMkLst>
            <pc:docMk/>
            <pc:sldMk cId="2170450478" sldId="297"/>
            <ac:spMk id="50" creationId="{970BE6B6-FA8A-4813-9C73-19C2D8768067}"/>
          </ac:spMkLst>
        </pc:spChg>
        <pc:spChg chg="mod">
          <ac:chgData name="Ashish Panwar" userId="034c441e-d7a1-4ff7-91a0-9788c6c2a8af" providerId="ADAL" clId="{69BB85B0-0A69-4F9B-A192-05C25950A48D}" dt="2021-04-09T02:21:33.205" v="6533"/>
          <ac:spMkLst>
            <pc:docMk/>
            <pc:sldMk cId="2170450478" sldId="297"/>
            <ac:spMk id="52" creationId="{9F7FF1BB-3569-4A01-932E-1BF1973F59D3}"/>
          </ac:spMkLst>
        </pc:spChg>
        <pc:spChg chg="mod">
          <ac:chgData name="Ashish Panwar" userId="034c441e-d7a1-4ff7-91a0-9788c6c2a8af" providerId="ADAL" clId="{69BB85B0-0A69-4F9B-A192-05C25950A48D}" dt="2021-04-09T02:21:33.205" v="6533"/>
          <ac:spMkLst>
            <pc:docMk/>
            <pc:sldMk cId="2170450478" sldId="297"/>
            <ac:spMk id="53" creationId="{FC56B623-46AF-4DD2-9B13-E938B514B454}"/>
          </ac:spMkLst>
        </pc:spChg>
        <pc:spChg chg="mod">
          <ac:chgData name="Ashish Panwar" userId="034c441e-d7a1-4ff7-91a0-9788c6c2a8af" providerId="ADAL" clId="{69BB85B0-0A69-4F9B-A192-05C25950A48D}" dt="2021-04-09T02:21:33.205" v="6533"/>
          <ac:spMkLst>
            <pc:docMk/>
            <pc:sldMk cId="2170450478" sldId="297"/>
            <ac:spMk id="54" creationId="{7ED58011-4BCA-48E5-9B05-6BDD82A145A6}"/>
          </ac:spMkLst>
        </pc:spChg>
        <pc:spChg chg="add mod">
          <ac:chgData name="Ashish Panwar" userId="034c441e-d7a1-4ff7-91a0-9788c6c2a8af" providerId="ADAL" clId="{69BB85B0-0A69-4F9B-A192-05C25950A48D}" dt="2021-04-09T02:22:58.565" v="6549" actId="164"/>
          <ac:spMkLst>
            <pc:docMk/>
            <pc:sldMk cId="2170450478" sldId="297"/>
            <ac:spMk id="55" creationId="{E0C691F2-ACBD-4209-AC13-D17C78563A85}"/>
          </ac:spMkLst>
        </pc:spChg>
        <pc:spChg chg="add mod">
          <ac:chgData name="Ashish Panwar" userId="034c441e-d7a1-4ff7-91a0-9788c6c2a8af" providerId="ADAL" clId="{69BB85B0-0A69-4F9B-A192-05C25950A48D}" dt="2021-04-09T02:22:58.565" v="6549" actId="164"/>
          <ac:spMkLst>
            <pc:docMk/>
            <pc:sldMk cId="2170450478" sldId="297"/>
            <ac:spMk id="56" creationId="{D483C299-524C-4552-8D7E-0D04EDFA3B18}"/>
          </ac:spMkLst>
        </pc:spChg>
        <pc:spChg chg="add mod">
          <ac:chgData name="Ashish Panwar" userId="034c441e-d7a1-4ff7-91a0-9788c6c2a8af" providerId="ADAL" clId="{69BB85B0-0A69-4F9B-A192-05C25950A48D}" dt="2021-04-09T02:22:58.565" v="6549" actId="164"/>
          <ac:spMkLst>
            <pc:docMk/>
            <pc:sldMk cId="2170450478" sldId="297"/>
            <ac:spMk id="57" creationId="{EBBF5330-25CF-4CFD-8685-7B71231C41C3}"/>
          </ac:spMkLst>
        </pc:spChg>
        <pc:spChg chg="add mod">
          <ac:chgData name="Ashish Panwar" userId="034c441e-d7a1-4ff7-91a0-9788c6c2a8af" providerId="ADAL" clId="{69BB85B0-0A69-4F9B-A192-05C25950A48D}" dt="2021-04-09T02:22:58.565" v="6549" actId="164"/>
          <ac:spMkLst>
            <pc:docMk/>
            <pc:sldMk cId="2170450478" sldId="297"/>
            <ac:spMk id="58" creationId="{2C87725A-5C67-478E-B282-B948193524F6}"/>
          </ac:spMkLst>
        </pc:spChg>
        <pc:spChg chg="add mod">
          <ac:chgData name="Ashish Panwar" userId="034c441e-d7a1-4ff7-91a0-9788c6c2a8af" providerId="ADAL" clId="{69BB85B0-0A69-4F9B-A192-05C25950A48D}" dt="2021-04-09T02:22:58.565" v="6549" actId="164"/>
          <ac:spMkLst>
            <pc:docMk/>
            <pc:sldMk cId="2170450478" sldId="297"/>
            <ac:spMk id="59" creationId="{482345EC-42C1-4C7D-9717-6D07CD444C53}"/>
          </ac:spMkLst>
        </pc:spChg>
        <pc:spChg chg="add mod">
          <ac:chgData name="Ashish Panwar" userId="034c441e-d7a1-4ff7-91a0-9788c6c2a8af" providerId="ADAL" clId="{69BB85B0-0A69-4F9B-A192-05C25950A48D}" dt="2021-04-09T02:22:58.565" v="6549" actId="164"/>
          <ac:spMkLst>
            <pc:docMk/>
            <pc:sldMk cId="2170450478" sldId="297"/>
            <ac:spMk id="60" creationId="{151020F7-99D6-4290-BB97-7C8E7A3665ED}"/>
          </ac:spMkLst>
        </pc:spChg>
        <pc:spChg chg="add mod">
          <ac:chgData name="Ashish Panwar" userId="034c441e-d7a1-4ff7-91a0-9788c6c2a8af" providerId="ADAL" clId="{69BB85B0-0A69-4F9B-A192-05C25950A48D}" dt="2021-04-09T02:22:58.565" v="6549" actId="164"/>
          <ac:spMkLst>
            <pc:docMk/>
            <pc:sldMk cId="2170450478" sldId="297"/>
            <ac:spMk id="61" creationId="{05587115-347F-4523-9A42-1B8018C36E83}"/>
          </ac:spMkLst>
        </pc:spChg>
        <pc:spChg chg="add mod">
          <ac:chgData name="Ashish Panwar" userId="034c441e-d7a1-4ff7-91a0-9788c6c2a8af" providerId="ADAL" clId="{69BB85B0-0A69-4F9B-A192-05C25950A48D}" dt="2021-04-09T02:22:58.565" v="6549" actId="164"/>
          <ac:spMkLst>
            <pc:docMk/>
            <pc:sldMk cId="2170450478" sldId="297"/>
            <ac:spMk id="62" creationId="{642CB615-6693-4E1F-8236-73380854E851}"/>
          </ac:spMkLst>
        </pc:spChg>
        <pc:spChg chg="add mod">
          <ac:chgData name="Ashish Panwar" userId="034c441e-d7a1-4ff7-91a0-9788c6c2a8af" providerId="ADAL" clId="{69BB85B0-0A69-4F9B-A192-05C25950A48D}" dt="2021-04-09T02:22:58.565" v="6549" actId="164"/>
          <ac:spMkLst>
            <pc:docMk/>
            <pc:sldMk cId="2170450478" sldId="297"/>
            <ac:spMk id="63" creationId="{48BDC343-16AD-44EB-8052-3E15D3F76FA4}"/>
          </ac:spMkLst>
        </pc:spChg>
        <pc:spChg chg="add mod">
          <ac:chgData name="Ashish Panwar" userId="034c441e-d7a1-4ff7-91a0-9788c6c2a8af" providerId="ADAL" clId="{69BB85B0-0A69-4F9B-A192-05C25950A48D}" dt="2021-04-09T02:22:58.565" v="6549" actId="164"/>
          <ac:spMkLst>
            <pc:docMk/>
            <pc:sldMk cId="2170450478" sldId="297"/>
            <ac:spMk id="64" creationId="{C19ADD4F-6255-4909-AC28-47C84BFFAD86}"/>
          </ac:spMkLst>
        </pc:spChg>
        <pc:spChg chg="add mod">
          <ac:chgData name="Ashish Panwar" userId="034c441e-d7a1-4ff7-91a0-9788c6c2a8af" providerId="ADAL" clId="{69BB85B0-0A69-4F9B-A192-05C25950A48D}" dt="2021-04-09T02:22:58.565" v="6549" actId="164"/>
          <ac:spMkLst>
            <pc:docMk/>
            <pc:sldMk cId="2170450478" sldId="297"/>
            <ac:spMk id="65" creationId="{BFA935B6-F9F4-4EC0-B812-52E2B4E31234}"/>
          </ac:spMkLst>
        </pc:spChg>
        <pc:spChg chg="add mod">
          <ac:chgData name="Ashish Panwar" userId="034c441e-d7a1-4ff7-91a0-9788c6c2a8af" providerId="ADAL" clId="{69BB85B0-0A69-4F9B-A192-05C25950A48D}" dt="2021-04-09T02:22:58.565" v="6549" actId="164"/>
          <ac:spMkLst>
            <pc:docMk/>
            <pc:sldMk cId="2170450478" sldId="297"/>
            <ac:spMk id="66" creationId="{432CE291-DBC8-4C34-936A-6994BC2F09BB}"/>
          </ac:spMkLst>
        </pc:spChg>
        <pc:spChg chg="add mod">
          <ac:chgData name="Ashish Panwar" userId="034c441e-d7a1-4ff7-91a0-9788c6c2a8af" providerId="ADAL" clId="{69BB85B0-0A69-4F9B-A192-05C25950A48D}" dt="2021-04-09T02:22:58.565" v="6549" actId="164"/>
          <ac:spMkLst>
            <pc:docMk/>
            <pc:sldMk cId="2170450478" sldId="297"/>
            <ac:spMk id="67" creationId="{C9A3E1B0-C787-4190-B33F-E28987C762FA}"/>
          </ac:spMkLst>
        </pc:spChg>
        <pc:spChg chg="add mod">
          <ac:chgData name="Ashish Panwar" userId="034c441e-d7a1-4ff7-91a0-9788c6c2a8af" providerId="ADAL" clId="{69BB85B0-0A69-4F9B-A192-05C25950A48D}" dt="2021-04-09T02:22:58.565" v="6549" actId="164"/>
          <ac:spMkLst>
            <pc:docMk/>
            <pc:sldMk cId="2170450478" sldId="297"/>
            <ac:spMk id="68" creationId="{5B30FE62-B841-4CCB-9B39-F55F974E2410}"/>
          </ac:spMkLst>
        </pc:spChg>
        <pc:spChg chg="add mod">
          <ac:chgData name="Ashish Panwar" userId="034c441e-d7a1-4ff7-91a0-9788c6c2a8af" providerId="ADAL" clId="{69BB85B0-0A69-4F9B-A192-05C25950A48D}" dt="2021-04-09T02:22:58.565" v="6549" actId="164"/>
          <ac:spMkLst>
            <pc:docMk/>
            <pc:sldMk cId="2170450478" sldId="297"/>
            <ac:spMk id="69" creationId="{D4CF5297-923A-4346-BCEF-F96DAF1AC961}"/>
          </ac:spMkLst>
        </pc:spChg>
        <pc:spChg chg="add mod">
          <ac:chgData name="Ashish Panwar" userId="034c441e-d7a1-4ff7-91a0-9788c6c2a8af" providerId="ADAL" clId="{69BB85B0-0A69-4F9B-A192-05C25950A48D}" dt="2021-04-09T02:22:58.565" v="6549" actId="164"/>
          <ac:spMkLst>
            <pc:docMk/>
            <pc:sldMk cId="2170450478" sldId="297"/>
            <ac:spMk id="70" creationId="{90FA7C67-2258-41F8-882C-C35E661B9683}"/>
          </ac:spMkLst>
        </pc:spChg>
        <pc:spChg chg="add mod">
          <ac:chgData name="Ashish Panwar" userId="034c441e-d7a1-4ff7-91a0-9788c6c2a8af" providerId="ADAL" clId="{69BB85B0-0A69-4F9B-A192-05C25950A48D}" dt="2021-04-09T02:22:58.565" v="6549" actId="164"/>
          <ac:spMkLst>
            <pc:docMk/>
            <pc:sldMk cId="2170450478" sldId="297"/>
            <ac:spMk id="71" creationId="{0A4CDFA2-DE24-4D5D-8240-AEADEAC853BB}"/>
          </ac:spMkLst>
        </pc:spChg>
        <pc:spChg chg="add del mod">
          <ac:chgData name="Ashish Panwar" userId="034c441e-d7a1-4ff7-91a0-9788c6c2a8af" providerId="ADAL" clId="{69BB85B0-0A69-4F9B-A192-05C25950A48D}" dt="2021-04-09T02:25:21.855" v="6589" actId="478"/>
          <ac:spMkLst>
            <pc:docMk/>
            <pc:sldMk cId="2170450478" sldId="297"/>
            <ac:spMk id="72" creationId="{6463E15B-45D7-44DF-B508-B6C098647AFA}"/>
          </ac:spMkLst>
        </pc:spChg>
        <pc:spChg chg="add del mod">
          <ac:chgData name="Ashish Panwar" userId="034c441e-d7a1-4ff7-91a0-9788c6c2a8af" providerId="ADAL" clId="{69BB85B0-0A69-4F9B-A192-05C25950A48D}" dt="2021-04-09T02:35:40.656" v="6802" actId="478"/>
          <ac:spMkLst>
            <pc:docMk/>
            <pc:sldMk cId="2170450478" sldId="297"/>
            <ac:spMk id="73" creationId="{0EB7F703-E570-4DF2-98F4-894F2FCE43C2}"/>
          </ac:spMkLst>
        </pc:spChg>
        <pc:spChg chg="add del mod">
          <ac:chgData name="Ashish Panwar" userId="034c441e-d7a1-4ff7-91a0-9788c6c2a8af" providerId="ADAL" clId="{69BB85B0-0A69-4F9B-A192-05C25950A48D}" dt="2021-04-09T02:36:31.032" v="6817" actId="478"/>
          <ac:spMkLst>
            <pc:docMk/>
            <pc:sldMk cId="2170450478" sldId="297"/>
            <ac:spMk id="74" creationId="{5CD709B3-3C93-47D6-94B5-5E8B586940B0}"/>
          </ac:spMkLst>
        </pc:spChg>
        <pc:spChg chg="add del mod">
          <ac:chgData name="Ashish Panwar" userId="034c441e-d7a1-4ff7-91a0-9788c6c2a8af" providerId="ADAL" clId="{69BB85B0-0A69-4F9B-A192-05C25950A48D}" dt="2021-04-09T02:36:27.834" v="6816" actId="478"/>
          <ac:spMkLst>
            <pc:docMk/>
            <pc:sldMk cId="2170450478" sldId="297"/>
            <ac:spMk id="75" creationId="{DB2094F8-4F25-4661-B1B3-923C8B149866}"/>
          </ac:spMkLst>
        </pc:spChg>
        <pc:spChg chg="add del mod">
          <ac:chgData name="Ashish Panwar" userId="034c441e-d7a1-4ff7-91a0-9788c6c2a8af" providerId="ADAL" clId="{69BB85B0-0A69-4F9B-A192-05C25950A48D}" dt="2021-04-09T02:36:25.037" v="6815" actId="478"/>
          <ac:spMkLst>
            <pc:docMk/>
            <pc:sldMk cId="2170450478" sldId="297"/>
            <ac:spMk id="76" creationId="{78DFE228-17E0-430A-BAB5-326B383B0F49}"/>
          </ac:spMkLst>
        </pc:spChg>
        <pc:spChg chg="add del mod">
          <ac:chgData name="Ashish Panwar" userId="034c441e-d7a1-4ff7-91a0-9788c6c2a8af" providerId="ADAL" clId="{69BB85B0-0A69-4F9B-A192-05C25950A48D}" dt="2021-04-09T02:36:20.617" v="6814" actId="478"/>
          <ac:spMkLst>
            <pc:docMk/>
            <pc:sldMk cId="2170450478" sldId="297"/>
            <ac:spMk id="77" creationId="{40E2DAA8-FB16-472C-ABFA-F9FBB6B7B961}"/>
          </ac:spMkLst>
        </pc:spChg>
        <pc:spChg chg="add del mod">
          <ac:chgData name="Ashish Panwar" userId="034c441e-d7a1-4ff7-91a0-9788c6c2a8af" providerId="ADAL" clId="{69BB85B0-0A69-4F9B-A192-05C25950A48D}" dt="2021-04-09T02:36:14.871" v="6813" actId="478"/>
          <ac:spMkLst>
            <pc:docMk/>
            <pc:sldMk cId="2170450478" sldId="297"/>
            <ac:spMk id="78" creationId="{625D391C-EC40-4CA0-A930-4E43AEF9E24C}"/>
          </ac:spMkLst>
        </pc:spChg>
        <pc:spChg chg="add mod">
          <ac:chgData name="Ashish Panwar" userId="034c441e-d7a1-4ff7-91a0-9788c6c2a8af" providerId="ADAL" clId="{69BB85B0-0A69-4F9B-A192-05C25950A48D}" dt="2021-04-09T02:39:58.287" v="6881" actId="113"/>
          <ac:spMkLst>
            <pc:docMk/>
            <pc:sldMk cId="2170450478" sldId="297"/>
            <ac:spMk id="79" creationId="{6FF1A00A-E1BA-4401-96A5-9E3486AA4C28}"/>
          </ac:spMkLst>
        </pc:spChg>
        <pc:spChg chg="add mod">
          <ac:chgData name="Ashish Panwar" userId="034c441e-d7a1-4ff7-91a0-9788c6c2a8af" providerId="ADAL" clId="{69BB85B0-0A69-4F9B-A192-05C25950A48D}" dt="2021-04-09T02:39:58.287" v="6881" actId="113"/>
          <ac:spMkLst>
            <pc:docMk/>
            <pc:sldMk cId="2170450478" sldId="297"/>
            <ac:spMk id="80" creationId="{692611FA-C0A5-4475-99D0-80DC3DD9AE18}"/>
          </ac:spMkLst>
        </pc:spChg>
        <pc:spChg chg="add mod">
          <ac:chgData name="Ashish Panwar" userId="034c441e-d7a1-4ff7-91a0-9788c6c2a8af" providerId="ADAL" clId="{69BB85B0-0A69-4F9B-A192-05C25950A48D}" dt="2021-04-09T02:39:58.287" v="6881" actId="113"/>
          <ac:spMkLst>
            <pc:docMk/>
            <pc:sldMk cId="2170450478" sldId="297"/>
            <ac:spMk id="81" creationId="{29C7086E-E03E-4319-A48A-27DE5D5F7358}"/>
          </ac:spMkLst>
        </pc:spChg>
        <pc:spChg chg="add mod">
          <ac:chgData name="Ashish Panwar" userId="034c441e-d7a1-4ff7-91a0-9788c6c2a8af" providerId="ADAL" clId="{69BB85B0-0A69-4F9B-A192-05C25950A48D}" dt="2021-04-09T02:39:58.287" v="6881" actId="113"/>
          <ac:spMkLst>
            <pc:docMk/>
            <pc:sldMk cId="2170450478" sldId="297"/>
            <ac:spMk id="82" creationId="{3D132E7C-BF80-4850-A5DE-6794524DFA11}"/>
          </ac:spMkLst>
        </pc:spChg>
        <pc:spChg chg="add del mod">
          <ac:chgData name="Ashish Panwar" userId="034c441e-d7a1-4ff7-91a0-9788c6c2a8af" providerId="ADAL" clId="{69BB85B0-0A69-4F9B-A192-05C25950A48D}" dt="2021-04-09T02:46:00.705" v="7034" actId="478"/>
          <ac:spMkLst>
            <pc:docMk/>
            <pc:sldMk cId="2170450478" sldId="297"/>
            <ac:spMk id="83" creationId="{0985572E-5D5E-41EE-9B21-C5A6BF0B814E}"/>
          </ac:spMkLst>
        </pc:spChg>
        <pc:spChg chg="add del mod">
          <ac:chgData name="Ashish Panwar" userId="034c441e-d7a1-4ff7-91a0-9788c6c2a8af" providerId="ADAL" clId="{69BB85B0-0A69-4F9B-A192-05C25950A48D}" dt="2021-04-09T02:45:58.078" v="7033" actId="478"/>
          <ac:spMkLst>
            <pc:docMk/>
            <pc:sldMk cId="2170450478" sldId="297"/>
            <ac:spMk id="84" creationId="{DEBE5CDC-5460-4FCA-967C-D90061F28F4C}"/>
          </ac:spMkLst>
        </pc:spChg>
        <pc:spChg chg="add del mod">
          <ac:chgData name="Ashish Panwar" userId="034c441e-d7a1-4ff7-91a0-9788c6c2a8af" providerId="ADAL" clId="{69BB85B0-0A69-4F9B-A192-05C25950A48D}" dt="2021-04-09T02:46:05.305" v="7036" actId="478"/>
          <ac:spMkLst>
            <pc:docMk/>
            <pc:sldMk cId="2170450478" sldId="297"/>
            <ac:spMk id="85" creationId="{C8CC2241-3883-4044-9F65-1EF17425876E}"/>
          </ac:spMkLst>
        </pc:spChg>
        <pc:spChg chg="add del mod">
          <ac:chgData name="Ashish Panwar" userId="034c441e-d7a1-4ff7-91a0-9788c6c2a8af" providerId="ADAL" clId="{69BB85B0-0A69-4F9B-A192-05C25950A48D}" dt="2021-04-09T02:46:02.786" v="7035" actId="478"/>
          <ac:spMkLst>
            <pc:docMk/>
            <pc:sldMk cId="2170450478" sldId="297"/>
            <ac:spMk id="86" creationId="{696196D0-2B97-48D0-A8C3-EDC4F36C549B}"/>
          </ac:spMkLst>
        </pc:spChg>
        <pc:spChg chg="add mod">
          <ac:chgData name="Ashish Panwar" userId="034c441e-d7a1-4ff7-91a0-9788c6c2a8af" providerId="ADAL" clId="{69BB85B0-0A69-4F9B-A192-05C25950A48D}" dt="2021-04-09T02:50:58.548" v="7142" actId="20577"/>
          <ac:spMkLst>
            <pc:docMk/>
            <pc:sldMk cId="2170450478" sldId="297"/>
            <ac:spMk id="87" creationId="{DC8E87FD-6834-49C9-A7FE-22CD7B60C342}"/>
          </ac:spMkLst>
        </pc:spChg>
        <pc:spChg chg="add mod">
          <ac:chgData name="Ashish Panwar" userId="034c441e-d7a1-4ff7-91a0-9788c6c2a8af" providerId="ADAL" clId="{69BB85B0-0A69-4F9B-A192-05C25950A48D}" dt="2021-04-09T02:51:05.387" v="7144" actId="20577"/>
          <ac:spMkLst>
            <pc:docMk/>
            <pc:sldMk cId="2170450478" sldId="297"/>
            <ac:spMk id="88" creationId="{81552ED5-FE9C-4B85-A32B-EB208FD48D27}"/>
          </ac:spMkLst>
        </pc:spChg>
        <pc:spChg chg="add mod">
          <ac:chgData name="Ashish Panwar" userId="034c441e-d7a1-4ff7-91a0-9788c6c2a8af" providerId="ADAL" clId="{69BB85B0-0A69-4F9B-A192-05C25950A48D}" dt="2021-04-09T02:51:20.516" v="7146" actId="6549"/>
          <ac:spMkLst>
            <pc:docMk/>
            <pc:sldMk cId="2170450478" sldId="297"/>
            <ac:spMk id="89" creationId="{30DEB60A-7D9B-4C93-AF02-482F3C2EF096}"/>
          </ac:spMkLst>
        </pc:spChg>
        <pc:spChg chg="add mod">
          <ac:chgData name="Ashish Panwar" userId="034c441e-d7a1-4ff7-91a0-9788c6c2a8af" providerId="ADAL" clId="{69BB85B0-0A69-4F9B-A192-05C25950A48D}" dt="2021-04-09T02:49:20.948" v="7132" actId="20577"/>
          <ac:spMkLst>
            <pc:docMk/>
            <pc:sldMk cId="2170450478" sldId="297"/>
            <ac:spMk id="90" creationId="{DC1F683F-5800-41F0-8770-5E22108BB6B5}"/>
          </ac:spMkLst>
        </pc:spChg>
        <pc:grpChg chg="add del mod">
          <ac:chgData name="Ashish Panwar" userId="034c441e-d7a1-4ff7-91a0-9788c6c2a8af" providerId="ADAL" clId="{69BB85B0-0A69-4F9B-A192-05C25950A48D}" dt="2021-04-09T02:46:40.508" v="7099" actId="1035"/>
          <ac:grpSpMkLst>
            <pc:docMk/>
            <pc:sldMk cId="2170450478" sldId="297"/>
            <ac:grpSpMk id="2" creationId="{7A6950D5-7BFF-45CB-BF88-82F533C89153}"/>
          </ac:grpSpMkLst>
        </pc:grpChg>
        <pc:grpChg chg="add mod">
          <ac:chgData name="Ashish Panwar" userId="034c441e-d7a1-4ff7-91a0-9788c6c2a8af" providerId="ADAL" clId="{69BB85B0-0A69-4F9B-A192-05C25950A48D}" dt="2021-04-09T02:39:31.625" v="6876" actId="164"/>
          <ac:grpSpMkLst>
            <pc:docMk/>
            <pc:sldMk cId="2170450478" sldId="297"/>
            <ac:grpSpMk id="27" creationId="{ABBE38C2-CDE5-4EBB-9248-EFDEA4DCD3E5}"/>
          </ac:grpSpMkLst>
        </pc:grpChg>
        <pc:grpChg chg="add mod">
          <ac:chgData name="Ashish Panwar" userId="034c441e-d7a1-4ff7-91a0-9788c6c2a8af" providerId="ADAL" clId="{69BB85B0-0A69-4F9B-A192-05C25950A48D}" dt="2021-04-09T02:46:21.158" v="7059" actId="1036"/>
          <ac:grpSpMkLst>
            <pc:docMk/>
            <pc:sldMk cId="2170450478" sldId="297"/>
            <ac:grpSpMk id="28" creationId="{415AE8DF-3702-4079-BCFA-8EA7AA5CDAE3}"/>
          </ac:grpSpMkLst>
        </pc:grpChg>
        <pc:grpChg chg="add mod">
          <ac:chgData name="Ashish Panwar" userId="034c441e-d7a1-4ff7-91a0-9788c6c2a8af" providerId="ADAL" clId="{69BB85B0-0A69-4F9B-A192-05C25950A48D}" dt="2021-04-09T02:22:58.565" v="6549" actId="164"/>
          <ac:grpSpMkLst>
            <pc:docMk/>
            <pc:sldMk cId="2170450478" sldId="297"/>
            <ac:grpSpMk id="37" creationId="{B993B9B9-0304-481A-B1D4-6D08B6466C72}"/>
          </ac:grpSpMkLst>
        </pc:grpChg>
        <pc:graphicFrameChg chg="add del mod modGraphic">
          <ac:chgData name="Ashish Panwar" userId="034c441e-d7a1-4ff7-91a0-9788c6c2a8af" providerId="ADAL" clId="{69BB85B0-0A69-4F9B-A192-05C25950A48D}" dt="2021-04-09T02:46:21.158" v="7059" actId="1036"/>
          <ac:graphicFrameMkLst>
            <pc:docMk/>
            <pc:sldMk cId="2170450478" sldId="297"/>
            <ac:graphicFrameMk id="24" creationId="{3E28FFED-C93B-4930-BD53-8FCB3E93132B}"/>
          </ac:graphicFrameMkLst>
        </pc:graphicFrameChg>
        <pc:graphicFrameChg chg="add del mod modGraphic">
          <ac:chgData name="Ashish Panwar" userId="034c441e-d7a1-4ff7-91a0-9788c6c2a8af" providerId="ADAL" clId="{69BB85B0-0A69-4F9B-A192-05C25950A48D}" dt="2021-04-09T02:29:40.185" v="6676" actId="478"/>
          <ac:graphicFrameMkLst>
            <pc:docMk/>
            <pc:sldMk cId="2170450478" sldId="297"/>
            <ac:graphicFrameMk id="25" creationId="{3159D2C0-9100-4E79-B72A-1C2131E322BE}"/>
          </ac:graphicFrameMkLst>
        </pc:graphicFrameChg>
        <pc:picChg chg="add del mod">
          <ac:chgData name="Ashish Panwar" userId="034c441e-d7a1-4ff7-91a0-9788c6c2a8af" providerId="ADAL" clId="{69BB85B0-0A69-4F9B-A192-05C25950A48D}" dt="2021-04-09T02:23:47.905" v="6560" actId="478"/>
          <ac:picMkLst>
            <pc:docMk/>
            <pc:sldMk cId="2170450478" sldId="297"/>
            <ac:picMk id="3" creationId="{69CA195F-F16E-44BF-A64B-98251F1CBC10}"/>
          </ac:picMkLst>
        </pc:picChg>
      </pc:sldChg>
    </pc:docChg>
  </pc:docChgLst>
  <pc:docChgLst>
    <pc:chgData name="Ashish Panwar" userId="S::ashishpanwar@iisc.ac.in::034c441e-d7a1-4ff7-91a0-9788c6c2a8af" providerId="AD" clId="Web-{2580BA9F-20BD-0000-6C61-BBAAED7BC59F}"/>
    <pc:docChg chg="modSld">
      <pc:chgData name="Ashish Panwar" userId="S::ashishpanwar@iisc.ac.in::034c441e-d7a1-4ff7-91a0-9788c6c2a8af" providerId="AD" clId="Web-{2580BA9F-20BD-0000-6C61-BBAAED7BC59F}" dt="2021-04-03T03:46:30.222" v="5" actId="1076"/>
      <pc:docMkLst>
        <pc:docMk/>
      </pc:docMkLst>
      <pc:sldChg chg="modSp">
        <pc:chgData name="Ashish Panwar" userId="S::ashishpanwar@iisc.ac.in::034c441e-d7a1-4ff7-91a0-9788c6c2a8af" providerId="AD" clId="Web-{2580BA9F-20BD-0000-6C61-BBAAED7BC59F}" dt="2021-04-03T03:45:18.033" v="0" actId="20577"/>
        <pc:sldMkLst>
          <pc:docMk/>
          <pc:sldMk cId="140159667" sldId="273"/>
        </pc:sldMkLst>
        <pc:spChg chg="mod">
          <ac:chgData name="Ashish Panwar" userId="S::ashishpanwar@iisc.ac.in::034c441e-d7a1-4ff7-91a0-9788c6c2a8af" providerId="AD" clId="Web-{2580BA9F-20BD-0000-6C61-BBAAED7BC59F}" dt="2021-04-03T03:45:18.033" v="0" actId="20577"/>
          <ac:spMkLst>
            <pc:docMk/>
            <pc:sldMk cId="140159667" sldId="273"/>
            <ac:spMk id="40" creationId="{0D419ACB-1C21-478B-8850-B0E1DFB13BDE}"/>
          </ac:spMkLst>
        </pc:spChg>
      </pc:sldChg>
      <pc:sldChg chg="modSp">
        <pc:chgData name="Ashish Panwar" userId="S::ashishpanwar@iisc.ac.in::034c441e-d7a1-4ff7-91a0-9788c6c2a8af" providerId="AD" clId="Web-{2580BA9F-20BD-0000-6C61-BBAAED7BC59F}" dt="2021-04-03T03:46:30.222" v="5" actId="1076"/>
        <pc:sldMkLst>
          <pc:docMk/>
          <pc:sldMk cId="2270868447" sldId="276"/>
        </pc:sldMkLst>
        <pc:spChg chg="mod">
          <ac:chgData name="Ashish Panwar" userId="S::ashishpanwar@iisc.ac.in::034c441e-d7a1-4ff7-91a0-9788c6c2a8af" providerId="AD" clId="Web-{2580BA9F-20BD-0000-6C61-BBAAED7BC59F}" dt="2021-04-03T03:46:01.034" v="4" actId="20577"/>
          <ac:spMkLst>
            <pc:docMk/>
            <pc:sldMk cId="2270868447" sldId="276"/>
            <ac:spMk id="27" creationId="{141F9521-D21C-4D34-93F2-0998386C7C4C}"/>
          </ac:spMkLst>
        </pc:spChg>
        <pc:picChg chg="mod">
          <ac:chgData name="Ashish Panwar" userId="S::ashishpanwar@iisc.ac.in::034c441e-d7a1-4ff7-91a0-9788c6c2a8af" providerId="AD" clId="Web-{2580BA9F-20BD-0000-6C61-BBAAED7BC59F}" dt="2021-04-03T03:46:30.222" v="5" actId="1076"/>
          <ac:picMkLst>
            <pc:docMk/>
            <pc:sldMk cId="2270868447" sldId="276"/>
            <ac:picMk id="32" creationId="{36FC4C3E-495C-4321-B441-9D59C2E16574}"/>
          </ac:picMkLst>
        </pc:picChg>
      </pc:sldChg>
    </pc:docChg>
  </pc:docChgLst>
  <pc:docChgLst>
    <pc:chgData name="Ashish Panwar" userId="034c441e-d7a1-4ff7-91a0-9788c6c2a8af" providerId="ADAL" clId="{E535E3C9-B53D-4123-BBC1-094E90332439}"/>
    <pc:docChg chg="undo custSel addSld delSld modSld sldOrd">
      <pc:chgData name="Ashish Panwar" userId="034c441e-d7a1-4ff7-91a0-9788c6c2a8af" providerId="ADAL" clId="{E535E3C9-B53D-4123-BBC1-094E90332439}" dt="2021-04-06T06:22:29.858" v="1015"/>
      <pc:docMkLst>
        <pc:docMk/>
      </pc:docMkLst>
      <pc:sldChg chg="addSp delSp modSp mod">
        <pc:chgData name="Ashish Panwar" userId="034c441e-d7a1-4ff7-91a0-9788c6c2a8af" providerId="ADAL" clId="{E535E3C9-B53D-4123-BBC1-094E90332439}" dt="2021-04-05T13:44:00.420" v="444" actId="478"/>
        <pc:sldMkLst>
          <pc:docMk/>
          <pc:sldMk cId="2130222601" sldId="256"/>
        </pc:sldMkLst>
        <pc:spChg chg="add del">
          <ac:chgData name="Ashish Panwar" userId="034c441e-d7a1-4ff7-91a0-9788c6c2a8af" providerId="ADAL" clId="{E535E3C9-B53D-4123-BBC1-094E90332439}" dt="2021-04-05T13:44:00.420" v="444" actId="478"/>
          <ac:spMkLst>
            <pc:docMk/>
            <pc:sldMk cId="2130222601" sldId="256"/>
            <ac:spMk id="7" creationId="{730F905D-0F21-4287-B70F-B70034B6C257}"/>
          </ac:spMkLst>
        </pc:spChg>
        <pc:spChg chg="mod">
          <ac:chgData name="Ashish Panwar" userId="034c441e-d7a1-4ff7-91a0-9788c6c2a8af" providerId="ADAL" clId="{E535E3C9-B53D-4123-BBC1-094E90332439}" dt="2021-04-05T13:43:37.178" v="440" actId="20577"/>
          <ac:spMkLst>
            <pc:docMk/>
            <pc:sldMk cId="2130222601" sldId="256"/>
            <ac:spMk id="14" creationId="{BD1B3EC8-27D2-4D66-BAB5-703E27E0AD15}"/>
          </ac:spMkLst>
        </pc:spChg>
        <pc:picChg chg="mod">
          <ac:chgData name="Ashish Panwar" userId="034c441e-d7a1-4ff7-91a0-9788c6c2a8af" providerId="ADAL" clId="{E535E3C9-B53D-4123-BBC1-094E90332439}" dt="2021-04-05T13:43:39.626" v="441" actId="1076"/>
          <ac:picMkLst>
            <pc:docMk/>
            <pc:sldMk cId="2130222601" sldId="256"/>
            <ac:picMk id="6" creationId="{909BFAC7-1336-4D60-9AE5-8AC21B6590FD}"/>
          </ac:picMkLst>
        </pc:picChg>
        <pc:picChg chg="mod">
          <ac:chgData name="Ashish Panwar" userId="034c441e-d7a1-4ff7-91a0-9788c6c2a8af" providerId="ADAL" clId="{E535E3C9-B53D-4123-BBC1-094E90332439}" dt="2021-04-05T13:43:54.814" v="442" actId="1076"/>
          <ac:picMkLst>
            <pc:docMk/>
            <pc:sldMk cId="2130222601" sldId="256"/>
            <ac:picMk id="19" creationId="{7A441C92-57F5-4063-97B0-0C3A666D97E3}"/>
          </ac:picMkLst>
        </pc:picChg>
        <pc:picChg chg="mod">
          <ac:chgData name="Ashish Panwar" userId="034c441e-d7a1-4ff7-91a0-9788c6c2a8af" providerId="ADAL" clId="{E535E3C9-B53D-4123-BBC1-094E90332439}" dt="2021-04-05T13:43:26.632" v="428" actId="1076"/>
          <ac:picMkLst>
            <pc:docMk/>
            <pc:sldMk cId="2130222601" sldId="256"/>
            <ac:picMk id="21" creationId="{AF5742EF-1EE4-4ADC-A4C0-11A8BE975E65}"/>
          </ac:picMkLst>
        </pc:picChg>
      </pc:sldChg>
      <pc:sldChg chg="ord">
        <pc:chgData name="Ashish Panwar" userId="034c441e-d7a1-4ff7-91a0-9788c6c2a8af" providerId="ADAL" clId="{E535E3C9-B53D-4123-BBC1-094E90332439}" dt="2021-04-05T12:39:35.173" v="387"/>
        <pc:sldMkLst>
          <pc:docMk/>
          <pc:sldMk cId="3990590185" sldId="258"/>
        </pc:sldMkLst>
      </pc:sldChg>
      <pc:sldChg chg="modSp mod">
        <pc:chgData name="Ashish Panwar" userId="034c441e-d7a1-4ff7-91a0-9788c6c2a8af" providerId="ADAL" clId="{E535E3C9-B53D-4123-BBC1-094E90332439}" dt="2021-04-05T12:42:05.728" v="393" actId="20577"/>
        <pc:sldMkLst>
          <pc:docMk/>
          <pc:sldMk cId="4268390314" sldId="269"/>
        </pc:sldMkLst>
        <pc:spChg chg="mod ord">
          <ac:chgData name="Ashish Panwar" userId="034c441e-d7a1-4ff7-91a0-9788c6c2a8af" providerId="ADAL" clId="{E535E3C9-B53D-4123-BBC1-094E90332439}" dt="2021-04-05T11:56:47.226" v="198" actId="1038"/>
          <ac:spMkLst>
            <pc:docMk/>
            <pc:sldMk cId="4268390314" sldId="269"/>
            <ac:spMk id="31" creationId="{F0202799-B046-4A8C-8E1A-E67661B9B84C}"/>
          </ac:spMkLst>
        </pc:spChg>
        <pc:spChg chg="mod">
          <ac:chgData name="Ashish Panwar" userId="034c441e-d7a1-4ff7-91a0-9788c6c2a8af" providerId="ADAL" clId="{E535E3C9-B53D-4123-BBC1-094E90332439}" dt="2021-04-05T12:42:05.728" v="393" actId="20577"/>
          <ac:spMkLst>
            <pc:docMk/>
            <pc:sldMk cId="4268390314" sldId="269"/>
            <ac:spMk id="32" creationId="{8C574F89-A32B-4375-ADFE-CBAF875A7AE2}"/>
          </ac:spMkLst>
        </pc:spChg>
        <pc:spChg chg="mod ord">
          <ac:chgData name="Ashish Panwar" userId="034c441e-d7a1-4ff7-91a0-9788c6c2a8af" providerId="ADAL" clId="{E535E3C9-B53D-4123-BBC1-094E90332439}" dt="2021-04-05T11:56:29.121" v="183" actId="167"/>
          <ac:spMkLst>
            <pc:docMk/>
            <pc:sldMk cId="4268390314" sldId="269"/>
            <ac:spMk id="58" creationId="{31447613-8101-4F05-9D13-C4BD88D77341}"/>
          </ac:spMkLst>
        </pc:spChg>
      </pc:sldChg>
      <pc:sldChg chg="modSp mod ord">
        <pc:chgData name="Ashish Panwar" userId="034c441e-d7a1-4ff7-91a0-9788c6c2a8af" providerId="ADAL" clId="{E535E3C9-B53D-4123-BBC1-094E90332439}" dt="2021-04-05T12:42:02.399" v="391" actId="20577"/>
        <pc:sldMkLst>
          <pc:docMk/>
          <pc:sldMk cId="854637254" sldId="270"/>
        </pc:sldMkLst>
        <pc:spChg chg="mod">
          <ac:chgData name="Ashish Panwar" userId="034c441e-d7a1-4ff7-91a0-9788c6c2a8af" providerId="ADAL" clId="{E535E3C9-B53D-4123-BBC1-094E90332439}" dt="2021-04-05T12:42:02.399" v="391" actId="20577"/>
          <ac:spMkLst>
            <pc:docMk/>
            <pc:sldMk cId="854637254" sldId="270"/>
            <ac:spMk id="32" creationId="{8C574F89-A32B-4375-ADFE-CBAF875A7AE2}"/>
          </ac:spMkLst>
        </pc:spChg>
        <pc:spChg chg="mod">
          <ac:chgData name="Ashish Panwar" userId="034c441e-d7a1-4ff7-91a0-9788c6c2a8af" providerId="ADAL" clId="{E535E3C9-B53D-4123-BBC1-094E90332439}" dt="2021-04-05T12:38:10.146" v="341" actId="1036"/>
          <ac:spMkLst>
            <pc:docMk/>
            <pc:sldMk cId="854637254" sldId="270"/>
            <ac:spMk id="59" creationId="{D9B44F94-B1F3-46C1-835B-A5776F38DC11}"/>
          </ac:spMkLst>
        </pc:spChg>
        <pc:spChg chg="mod">
          <ac:chgData name="Ashish Panwar" userId="034c441e-d7a1-4ff7-91a0-9788c6c2a8af" providerId="ADAL" clId="{E535E3C9-B53D-4123-BBC1-094E90332439}" dt="2021-04-05T11:57:29.663" v="199" actId="692"/>
          <ac:spMkLst>
            <pc:docMk/>
            <pc:sldMk cId="854637254" sldId="270"/>
            <ac:spMk id="96" creationId="{00F12063-DD93-42B6-8923-FA08BDC8B8CD}"/>
          </ac:spMkLst>
        </pc:spChg>
        <pc:spChg chg="mod">
          <ac:chgData name="Ashish Panwar" userId="034c441e-d7a1-4ff7-91a0-9788c6c2a8af" providerId="ADAL" clId="{E535E3C9-B53D-4123-BBC1-094E90332439}" dt="2021-04-05T12:37:54.020" v="328" actId="692"/>
          <ac:spMkLst>
            <pc:docMk/>
            <pc:sldMk cId="854637254" sldId="270"/>
            <ac:spMk id="98" creationId="{2D9FD018-235D-4066-8061-474886861DF8}"/>
          </ac:spMkLst>
        </pc:spChg>
        <pc:grpChg chg="mod">
          <ac:chgData name="Ashish Panwar" userId="034c441e-d7a1-4ff7-91a0-9788c6c2a8af" providerId="ADAL" clId="{E535E3C9-B53D-4123-BBC1-094E90332439}" dt="2021-04-05T11:12:06.676" v="56" actId="14100"/>
          <ac:grpSpMkLst>
            <pc:docMk/>
            <pc:sldMk cId="854637254" sldId="270"/>
            <ac:grpSpMk id="144" creationId="{AE009A8F-7E89-40F8-BEB2-BB79F3C7E5A0}"/>
          </ac:grpSpMkLst>
        </pc:grpChg>
        <pc:graphicFrameChg chg="mod">
          <ac:chgData name="Ashish Panwar" userId="034c441e-d7a1-4ff7-91a0-9788c6c2a8af" providerId="ADAL" clId="{E535E3C9-B53D-4123-BBC1-094E90332439}" dt="2021-04-05T11:11:58.860" v="55" actId="14100"/>
          <ac:graphicFrameMkLst>
            <pc:docMk/>
            <pc:sldMk cId="854637254" sldId="270"/>
            <ac:graphicFrameMk id="56" creationId="{577F48A8-14DC-4961-A3DF-AA6E7CE1FE97}"/>
          </ac:graphicFrameMkLst>
        </pc:graphicFrameChg>
        <pc:cxnChg chg="mod">
          <ac:chgData name="Ashish Panwar" userId="034c441e-d7a1-4ff7-91a0-9788c6c2a8af" providerId="ADAL" clId="{E535E3C9-B53D-4123-BBC1-094E90332439}" dt="2021-04-05T11:12:12.856" v="59" actId="1038"/>
          <ac:cxnSpMkLst>
            <pc:docMk/>
            <pc:sldMk cId="854637254" sldId="270"/>
            <ac:cxnSpMk id="121" creationId="{78C7B53D-CA16-4677-A18A-EC12FAB3A228}"/>
          </ac:cxnSpMkLst>
        </pc:cxnChg>
        <pc:cxnChg chg="mod">
          <ac:chgData name="Ashish Panwar" userId="034c441e-d7a1-4ff7-91a0-9788c6c2a8af" providerId="ADAL" clId="{E535E3C9-B53D-4123-BBC1-094E90332439}" dt="2021-04-05T11:12:16.323" v="61" actId="1036"/>
          <ac:cxnSpMkLst>
            <pc:docMk/>
            <pc:sldMk cId="854637254" sldId="270"/>
            <ac:cxnSpMk id="126" creationId="{D5C5F3B0-0DA4-484A-8EE9-241BD935F186}"/>
          </ac:cxnSpMkLst>
        </pc:cxnChg>
        <pc:cxnChg chg="mod">
          <ac:chgData name="Ashish Panwar" userId="034c441e-d7a1-4ff7-91a0-9788c6c2a8af" providerId="ADAL" clId="{E535E3C9-B53D-4123-BBC1-094E90332439}" dt="2021-04-05T11:12:21.906" v="64" actId="1036"/>
          <ac:cxnSpMkLst>
            <pc:docMk/>
            <pc:sldMk cId="854637254" sldId="270"/>
            <ac:cxnSpMk id="132" creationId="{CB0845FF-8CB6-43BB-B68C-1C1E38011C60}"/>
          </ac:cxnSpMkLst>
        </pc:cxnChg>
        <pc:cxnChg chg="mod">
          <ac:chgData name="Ashish Panwar" userId="034c441e-d7a1-4ff7-91a0-9788c6c2a8af" providerId="ADAL" clId="{E535E3C9-B53D-4123-BBC1-094E90332439}" dt="2021-04-05T11:12:28.251" v="69" actId="1038"/>
          <ac:cxnSpMkLst>
            <pc:docMk/>
            <pc:sldMk cId="854637254" sldId="270"/>
            <ac:cxnSpMk id="134" creationId="{E96EFC7B-CBB7-48E2-BCC9-24F893313B17}"/>
          </ac:cxnSpMkLst>
        </pc:cxnChg>
      </pc:sldChg>
      <pc:sldChg chg="del ord">
        <pc:chgData name="Ashish Panwar" userId="034c441e-d7a1-4ff7-91a0-9788c6c2a8af" providerId="ADAL" clId="{E535E3C9-B53D-4123-BBC1-094E90332439}" dt="2021-04-05T12:04:52.293" v="265" actId="47"/>
        <pc:sldMkLst>
          <pc:docMk/>
          <pc:sldMk cId="140159667" sldId="273"/>
        </pc:sldMkLst>
      </pc:sldChg>
      <pc:sldChg chg="addSp delSp modSp del mod modTransition modAnim">
        <pc:chgData name="Ashish Panwar" userId="034c441e-d7a1-4ff7-91a0-9788c6c2a8af" providerId="ADAL" clId="{E535E3C9-B53D-4123-BBC1-094E90332439}" dt="2021-04-05T16:13:49.320" v="1013" actId="47"/>
        <pc:sldMkLst>
          <pc:docMk/>
          <pc:sldMk cId="4126740855" sldId="274"/>
        </pc:sldMkLst>
        <pc:spChg chg="del mod">
          <ac:chgData name="Ashish Panwar" userId="034c441e-d7a1-4ff7-91a0-9788c6c2a8af" providerId="ADAL" clId="{E535E3C9-B53D-4123-BBC1-094E90332439}" dt="2021-04-05T13:44:32.662" v="447" actId="478"/>
          <ac:spMkLst>
            <pc:docMk/>
            <pc:sldMk cId="4126740855" sldId="274"/>
            <ac:spMk id="6" creationId="{B595A4EA-56AD-456D-A298-578365880B3B}"/>
          </ac:spMkLst>
        </pc:spChg>
        <pc:spChg chg="mod">
          <ac:chgData name="Ashish Panwar" userId="034c441e-d7a1-4ff7-91a0-9788c6c2a8af" providerId="ADAL" clId="{E535E3C9-B53D-4123-BBC1-094E90332439}" dt="2021-04-05T12:44:31.843" v="408" actId="14100"/>
          <ac:spMkLst>
            <pc:docMk/>
            <pc:sldMk cId="4126740855" sldId="274"/>
            <ac:spMk id="8" creationId="{8C0F0BE7-1565-4766-958A-338F107F9C52}"/>
          </ac:spMkLst>
        </pc:spChg>
        <pc:spChg chg="del mod">
          <ac:chgData name="Ashish Panwar" userId="034c441e-d7a1-4ff7-91a0-9788c6c2a8af" providerId="ADAL" clId="{E535E3C9-B53D-4123-BBC1-094E90332439}" dt="2021-04-05T12:44:11.248" v="400" actId="478"/>
          <ac:spMkLst>
            <pc:docMk/>
            <pc:sldMk cId="4126740855" sldId="274"/>
            <ac:spMk id="9" creationId="{9E69171D-1E41-4D72-A589-0411B3527590}"/>
          </ac:spMkLst>
        </pc:spChg>
        <pc:spChg chg="del">
          <ac:chgData name="Ashish Panwar" userId="034c441e-d7a1-4ff7-91a0-9788c6c2a8af" providerId="ADAL" clId="{E535E3C9-B53D-4123-BBC1-094E90332439}" dt="2021-04-05T13:44:25.217" v="445" actId="478"/>
          <ac:spMkLst>
            <pc:docMk/>
            <pc:sldMk cId="4126740855" sldId="274"/>
            <ac:spMk id="67" creationId="{4F689455-4850-4A92-A6F2-DA2FDAE0CA37}"/>
          </ac:spMkLst>
        </pc:spChg>
        <pc:spChg chg="add del mod">
          <ac:chgData name="Ashish Panwar" userId="034c441e-d7a1-4ff7-91a0-9788c6c2a8af" providerId="ADAL" clId="{E535E3C9-B53D-4123-BBC1-094E90332439}" dt="2021-04-05T12:44:08.920" v="399" actId="478"/>
          <ac:spMkLst>
            <pc:docMk/>
            <pc:sldMk cId="4126740855" sldId="274"/>
            <ac:spMk id="76" creationId="{3612389F-052A-47CE-971A-D35E52537D74}"/>
          </ac:spMkLst>
        </pc:spChg>
        <pc:spChg chg="add mod">
          <ac:chgData name="Ashish Panwar" userId="034c441e-d7a1-4ff7-91a0-9788c6c2a8af" providerId="ADAL" clId="{E535E3C9-B53D-4123-BBC1-094E90332439}" dt="2021-04-05T12:44:18.127" v="407" actId="20577"/>
          <ac:spMkLst>
            <pc:docMk/>
            <pc:sldMk cId="4126740855" sldId="274"/>
            <ac:spMk id="77" creationId="{6A73EED8-F8A9-4E28-AAC2-7F0565C6EF9E}"/>
          </ac:spMkLst>
        </pc:spChg>
        <pc:spChg chg="mod">
          <ac:chgData name="Ashish Panwar" userId="034c441e-d7a1-4ff7-91a0-9788c6c2a8af" providerId="ADAL" clId="{E535E3C9-B53D-4123-BBC1-094E90332439}" dt="2021-04-05T12:00:55.200" v="213" actId="165"/>
          <ac:spMkLst>
            <pc:docMk/>
            <pc:sldMk cId="4126740855" sldId="274"/>
            <ac:spMk id="104" creationId="{3CC0C010-76E5-4419-BC6E-E4756D439BCA}"/>
          </ac:spMkLst>
        </pc:spChg>
        <pc:spChg chg="mod">
          <ac:chgData name="Ashish Panwar" userId="034c441e-d7a1-4ff7-91a0-9788c6c2a8af" providerId="ADAL" clId="{E535E3C9-B53D-4123-BBC1-094E90332439}" dt="2021-04-05T12:00:55.200" v="213" actId="165"/>
          <ac:spMkLst>
            <pc:docMk/>
            <pc:sldMk cId="4126740855" sldId="274"/>
            <ac:spMk id="106" creationId="{49B574FE-D752-41B3-816D-45CE4385CC04}"/>
          </ac:spMkLst>
        </pc:spChg>
        <pc:spChg chg="mod">
          <ac:chgData name="Ashish Panwar" userId="034c441e-d7a1-4ff7-91a0-9788c6c2a8af" providerId="ADAL" clId="{E535E3C9-B53D-4123-BBC1-094E90332439}" dt="2021-04-05T12:00:55.200" v="213" actId="165"/>
          <ac:spMkLst>
            <pc:docMk/>
            <pc:sldMk cId="4126740855" sldId="274"/>
            <ac:spMk id="108" creationId="{BCF517A0-7929-4BB7-BAA4-917D4D6E263A}"/>
          </ac:spMkLst>
        </pc:spChg>
        <pc:spChg chg="mod">
          <ac:chgData name="Ashish Panwar" userId="034c441e-d7a1-4ff7-91a0-9788c6c2a8af" providerId="ADAL" clId="{E535E3C9-B53D-4123-BBC1-094E90332439}" dt="2021-04-05T12:00:55.200" v="213" actId="165"/>
          <ac:spMkLst>
            <pc:docMk/>
            <pc:sldMk cId="4126740855" sldId="274"/>
            <ac:spMk id="110" creationId="{5ACC344E-E33B-4D59-A0F1-E150D649820C}"/>
          </ac:spMkLst>
        </pc:spChg>
        <pc:spChg chg="del">
          <ac:chgData name="Ashish Panwar" userId="034c441e-d7a1-4ff7-91a0-9788c6c2a8af" providerId="ADAL" clId="{E535E3C9-B53D-4123-BBC1-094E90332439}" dt="2021-04-05T11:13:13.153" v="96" actId="478"/>
          <ac:spMkLst>
            <pc:docMk/>
            <pc:sldMk cId="4126740855" sldId="274"/>
            <ac:spMk id="118" creationId="{44C11C1A-A224-45DE-A4BF-B98901FF5F12}"/>
          </ac:spMkLst>
        </pc:spChg>
        <pc:spChg chg="mod">
          <ac:chgData name="Ashish Panwar" userId="034c441e-d7a1-4ff7-91a0-9788c6c2a8af" providerId="ADAL" clId="{E535E3C9-B53D-4123-BBC1-094E90332439}" dt="2021-04-05T12:01:27.069" v="246" actId="1038"/>
          <ac:spMkLst>
            <pc:docMk/>
            <pc:sldMk cId="4126740855" sldId="274"/>
            <ac:spMk id="140" creationId="{1B1DFAE0-E5C6-4D37-B3FA-1BD833960502}"/>
          </ac:spMkLst>
        </pc:spChg>
        <pc:spChg chg="mod">
          <ac:chgData name="Ashish Panwar" userId="034c441e-d7a1-4ff7-91a0-9788c6c2a8af" providerId="ADAL" clId="{E535E3C9-B53D-4123-BBC1-094E90332439}" dt="2021-04-05T12:01:27.069" v="246" actId="1038"/>
          <ac:spMkLst>
            <pc:docMk/>
            <pc:sldMk cId="4126740855" sldId="274"/>
            <ac:spMk id="141" creationId="{D93ACE27-BAFB-416C-BD62-39D7F10CD4BB}"/>
          </ac:spMkLst>
        </pc:spChg>
        <pc:spChg chg="mod">
          <ac:chgData name="Ashish Panwar" userId="034c441e-d7a1-4ff7-91a0-9788c6c2a8af" providerId="ADAL" clId="{E535E3C9-B53D-4123-BBC1-094E90332439}" dt="2021-04-05T12:01:27.069" v="246" actId="1038"/>
          <ac:spMkLst>
            <pc:docMk/>
            <pc:sldMk cId="4126740855" sldId="274"/>
            <ac:spMk id="142" creationId="{AA07E6F7-0532-4CF3-9F0D-256F6C122A04}"/>
          </ac:spMkLst>
        </pc:spChg>
        <pc:spChg chg="mod">
          <ac:chgData name="Ashish Panwar" userId="034c441e-d7a1-4ff7-91a0-9788c6c2a8af" providerId="ADAL" clId="{E535E3C9-B53D-4123-BBC1-094E90332439}" dt="2021-04-05T12:01:27.069" v="246" actId="1038"/>
          <ac:spMkLst>
            <pc:docMk/>
            <pc:sldMk cId="4126740855" sldId="274"/>
            <ac:spMk id="143" creationId="{40326C5A-C748-4B41-87CA-5BCED5F699E9}"/>
          </ac:spMkLst>
        </pc:spChg>
        <pc:spChg chg="mod topLvl">
          <ac:chgData name="Ashish Panwar" userId="034c441e-d7a1-4ff7-91a0-9788c6c2a8af" providerId="ADAL" clId="{E535E3C9-B53D-4123-BBC1-094E90332439}" dt="2021-04-05T12:01:27.069" v="246" actId="1038"/>
          <ac:spMkLst>
            <pc:docMk/>
            <pc:sldMk cId="4126740855" sldId="274"/>
            <ac:spMk id="165" creationId="{B4327BB3-2C6B-478D-90C8-C06A26F71017}"/>
          </ac:spMkLst>
        </pc:spChg>
        <pc:spChg chg="mod topLvl">
          <ac:chgData name="Ashish Panwar" userId="034c441e-d7a1-4ff7-91a0-9788c6c2a8af" providerId="ADAL" clId="{E535E3C9-B53D-4123-BBC1-094E90332439}" dt="2021-04-05T12:01:27.069" v="246" actId="1038"/>
          <ac:spMkLst>
            <pc:docMk/>
            <pc:sldMk cId="4126740855" sldId="274"/>
            <ac:spMk id="166" creationId="{C3C5392D-DD81-4C46-B459-E53BFD64D360}"/>
          </ac:spMkLst>
        </pc:spChg>
        <pc:spChg chg="mod topLvl">
          <ac:chgData name="Ashish Panwar" userId="034c441e-d7a1-4ff7-91a0-9788c6c2a8af" providerId="ADAL" clId="{E535E3C9-B53D-4123-BBC1-094E90332439}" dt="2021-04-05T12:01:27.069" v="246" actId="1038"/>
          <ac:spMkLst>
            <pc:docMk/>
            <pc:sldMk cId="4126740855" sldId="274"/>
            <ac:spMk id="167" creationId="{42BA9F76-5490-4DAB-A5AE-540068EAE1A4}"/>
          </ac:spMkLst>
        </pc:spChg>
        <pc:spChg chg="mod topLvl">
          <ac:chgData name="Ashish Panwar" userId="034c441e-d7a1-4ff7-91a0-9788c6c2a8af" providerId="ADAL" clId="{E535E3C9-B53D-4123-BBC1-094E90332439}" dt="2021-04-05T12:01:27.069" v="246" actId="1038"/>
          <ac:spMkLst>
            <pc:docMk/>
            <pc:sldMk cId="4126740855" sldId="274"/>
            <ac:spMk id="168" creationId="{991408F1-71F2-4702-807F-A6936901ADE2}"/>
          </ac:spMkLst>
        </pc:spChg>
        <pc:spChg chg="mod topLvl">
          <ac:chgData name="Ashish Panwar" userId="034c441e-d7a1-4ff7-91a0-9788c6c2a8af" providerId="ADAL" clId="{E535E3C9-B53D-4123-BBC1-094E90332439}" dt="2021-04-05T12:01:27.069" v="246" actId="1038"/>
          <ac:spMkLst>
            <pc:docMk/>
            <pc:sldMk cId="4126740855" sldId="274"/>
            <ac:spMk id="170" creationId="{3FD42CC8-DC1A-4AD5-9B75-65F6FF6DCE0C}"/>
          </ac:spMkLst>
        </pc:spChg>
        <pc:spChg chg="mod topLvl">
          <ac:chgData name="Ashish Panwar" userId="034c441e-d7a1-4ff7-91a0-9788c6c2a8af" providerId="ADAL" clId="{E535E3C9-B53D-4123-BBC1-094E90332439}" dt="2021-04-05T12:01:27.069" v="246" actId="1038"/>
          <ac:spMkLst>
            <pc:docMk/>
            <pc:sldMk cId="4126740855" sldId="274"/>
            <ac:spMk id="171" creationId="{E740A714-49FC-4B12-986E-D4C2FEFFF57A}"/>
          </ac:spMkLst>
        </pc:spChg>
        <pc:spChg chg="mod topLvl">
          <ac:chgData name="Ashish Panwar" userId="034c441e-d7a1-4ff7-91a0-9788c6c2a8af" providerId="ADAL" clId="{E535E3C9-B53D-4123-BBC1-094E90332439}" dt="2021-04-05T12:01:27.069" v="246" actId="1038"/>
          <ac:spMkLst>
            <pc:docMk/>
            <pc:sldMk cId="4126740855" sldId="274"/>
            <ac:spMk id="173" creationId="{89491F3C-EA7A-49FC-9C02-918BE7AAC7E5}"/>
          </ac:spMkLst>
        </pc:spChg>
        <pc:spChg chg="mod topLvl">
          <ac:chgData name="Ashish Panwar" userId="034c441e-d7a1-4ff7-91a0-9788c6c2a8af" providerId="ADAL" clId="{E535E3C9-B53D-4123-BBC1-094E90332439}" dt="2021-04-05T12:01:27.069" v="246" actId="1038"/>
          <ac:spMkLst>
            <pc:docMk/>
            <pc:sldMk cId="4126740855" sldId="274"/>
            <ac:spMk id="174" creationId="{C6579CC7-1E98-4640-925A-6A56B5D93AB1}"/>
          </ac:spMkLst>
        </pc:spChg>
        <pc:spChg chg="del">
          <ac:chgData name="Ashish Panwar" userId="034c441e-d7a1-4ff7-91a0-9788c6c2a8af" providerId="ADAL" clId="{E535E3C9-B53D-4123-BBC1-094E90332439}" dt="2021-04-05T11:58:44.102" v="204" actId="478"/>
          <ac:spMkLst>
            <pc:docMk/>
            <pc:sldMk cId="4126740855" sldId="274"/>
            <ac:spMk id="175" creationId="{D5A4263D-E117-4AD5-80CD-CF8C4A0581B2}"/>
          </ac:spMkLst>
        </pc:spChg>
        <pc:spChg chg="del">
          <ac:chgData name="Ashish Panwar" userId="034c441e-d7a1-4ff7-91a0-9788c6c2a8af" providerId="ADAL" clId="{E535E3C9-B53D-4123-BBC1-094E90332439}" dt="2021-04-05T11:58:41.910" v="203" actId="478"/>
          <ac:spMkLst>
            <pc:docMk/>
            <pc:sldMk cId="4126740855" sldId="274"/>
            <ac:spMk id="176" creationId="{E4FB9D80-865D-450A-9322-52C80F589008}"/>
          </ac:spMkLst>
        </pc:spChg>
        <pc:spChg chg="del">
          <ac:chgData name="Ashish Panwar" userId="034c441e-d7a1-4ff7-91a0-9788c6c2a8af" providerId="ADAL" clId="{E535E3C9-B53D-4123-BBC1-094E90332439}" dt="2021-04-05T11:13:10.180" v="95" actId="478"/>
          <ac:spMkLst>
            <pc:docMk/>
            <pc:sldMk cId="4126740855" sldId="274"/>
            <ac:spMk id="264" creationId="{983B74BD-0838-4733-BA0B-67DC1B78FA66}"/>
          </ac:spMkLst>
        </pc:spChg>
        <pc:spChg chg="mod">
          <ac:chgData name="Ashish Panwar" userId="034c441e-d7a1-4ff7-91a0-9788c6c2a8af" providerId="ADAL" clId="{E535E3C9-B53D-4123-BBC1-094E90332439}" dt="2021-04-05T15:52:59.326" v="779" actId="20577"/>
          <ac:spMkLst>
            <pc:docMk/>
            <pc:sldMk cId="4126740855" sldId="274"/>
            <ac:spMk id="266" creationId="{DD21834B-5BC6-435D-8DE4-9A1FAFDB5335}"/>
          </ac:spMkLst>
        </pc:spChg>
        <pc:grpChg chg="add del mod">
          <ac:chgData name="Ashish Panwar" userId="034c441e-d7a1-4ff7-91a0-9788c6c2a8af" providerId="ADAL" clId="{E535E3C9-B53D-4123-BBC1-094E90332439}" dt="2021-04-05T12:00:55.200" v="213" actId="165"/>
          <ac:grpSpMkLst>
            <pc:docMk/>
            <pc:sldMk cId="4126740855" sldId="274"/>
            <ac:grpSpMk id="3" creationId="{241AFE7F-0E61-42E5-9687-2B90E27F7770}"/>
          </ac:grpSpMkLst>
        </pc:grpChg>
        <pc:grpChg chg="del mod">
          <ac:chgData name="Ashish Panwar" userId="034c441e-d7a1-4ff7-91a0-9788c6c2a8af" providerId="ADAL" clId="{E535E3C9-B53D-4123-BBC1-094E90332439}" dt="2021-04-05T11:21:59.735" v="98" actId="165"/>
          <ac:grpSpMkLst>
            <pc:docMk/>
            <pc:sldMk cId="4126740855" sldId="274"/>
            <ac:grpSpMk id="10" creationId="{CDFBEBAF-BE7B-467D-B476-E70A7C679B84}"/>
          </ac:grpSpMkLst>
        </pc:grpChg>
        <pc:grpChg chg="del mod topLvl">
          <ac:chgData name="Ashish Panwar" userId="034c441e-d7a1-4ff7-91a0-9788c6c2a8af" providerId="ADAL" clId="{E535E3C9-B53D-4123-BBC1-094E90332439}" dt="2021-04-05T11:50:47.992" v="160" actId="165"/>
          <ac:grpSpMkLst>
            <pc:docMk/>
            <pc:sldMk cId="4126740855" sldId="274"/>
            <ac:grpSpMk id="14" creationId="{FDBFCAF2-0C60-43C4-9874-398197534A8C}"/>
          </ac:grpSpMkLst>
        </pc:grpChg>
        <pc:grpChg chg="del mod">
          <ac:chgData name="Ashish Panwar" userId="034c441e-d7a1-4ff7-91a0-9788c6c2a8af" providerId="ADAL" clId="{E535E3C9-B53D-4123-BBC1-094E90332439}" dt="2021-04-05T11:48:42.764" v="138" actId="165"/>
          <ac:grpSpMkLst>
            <pc:docMk/>
            <pc:sldMk cId="4126740855" sldId="274"/>
            <ac:grpSpMk id="16" creationId="{B2F32020-003A-406F-B1AD-43C1C87BF277}"/>
          </ac:grpSpMkLst>
        </pc:grpChg>
        <pc:grpChg chg="mod topLvl">
          <ac:chgData name="Ashish Panwar" userId="034c441e-d7a1-4ff7-91a0-9788c6c2a8af" providerId="ADAL" clId="{E535E3C9-B53D-4123-BBC1-094E90332439}" dt="2021-04-05T12:00:55.200" v="213" actId="165"/>
          <ac:grpSpMkLst>
            <pc:docMk/>
            <pc:sldMk cId="4126740855" sldId="274"/>
            <ac:grpSpMk id="98" creationId="{815A194B-2DAB-4B75-8E60-5CEF60C91A4E}"/>
          </ac:grpSpMkLst>
        </pc:grpChg>
        <pc:grpChg chg="mod">
          <ac:chgData name="Ashish Panwar" userId="034c441e-d7a1-4ff7-91a0-9788c6c2a8af" providerId="ADAL" clId="{E535E3C9-B53D-4123-BBC1-094E90332439}" dt="2021-04-05T12:00:55.200" v="213" actId="165"/>
          <ac:grpSpMkLst>
            <pc:docMk/>
            <pc:sldMk cId="4126740855" sldId="274"/>
            <ac:grpSpMk id="99" creationId="{7FDC9DFF-9AD3-4B40-8560-3E403CAD53AE}"/>
          </ac:grpSpMkLst>
        </pc:grpChg>
        <pc:grpChg chg="mod">
          <ac:chgData name="Ashish Panwar" userId="034c441e-d7a1-4ff7-91a0-9788c6c2a8af" providerId="ADAL" clId="{E535E3C9-B53D-4123-BBC1-094E90332439}" dt="2021-04-05T12:00:55.200" v="213" actId="165"/>
          <ac:grpSpMkLst>
            <pc:docMk/>
            <pc:sldMk cId="4126740855" sldId="274"/>
            <ac:grpSpMk id="100" creationId="{37ED3CEE-3D0E-472B-BA80-623F0E908A97}"/>
          </ac:grpSpMkLst>
        </pc:grpChg>
        <pc:grpChg chg="mod">
          <ac:chgData name="Ashish Panwar" userId="034c441e-d7a1-4ff7-91a0-9788c6c2a8af" providerId="ADAL" clId="{E535E3C9-B53D-4123-BBC1-094E90332439}" dt="2021-04-05T12:00:55.200" v="213" actId="165"/>
          <ac:grpSpMkLst>
            <pc:docMk/>
            <pc:sldMk cId="4126740855" sldId="274"/>
            <ac:grpSpMk id="101" creationId="{CD86B31E-891F-4B34-9120-E4E7C019ADDE}"/>
          </ac:grpSpMkLst>
        </pc:grpChg>
        <pc:grpChg chg="mod">
          <ac:chgData name="Ashish Panwar" userId="034c441e-d7a1-4ff7-91a0-9788c6c2a8af" providerId="ADAL" clId="{E535E3C9-B53D-4123-BBC1-094E90332439}" dt="2021-04-05T12:00:55.200" v="213" actId="165"/>
          <ac:grpSpMkLst>
            <pc:docMk/>
            <pc:sldMk cId="4126740855" sldId="274"/>
            <ac:grpSpMk id="102" creationId="{A09C892E-F59E-4250-815C-C51EC77EFFCC}"/>
          </ac:grpSpMkLst>
        </pc:grpChg>
        <pc:grpChg chg="mod">
          <ac:chgData name="Ashish Panwar" userId="034c441e-d7a1-4ff7-91a0-9788c6c2a8af" providerId="ADAL" clId="{E535E3C9-B53D-4123-BBC1-094E90332439}" dt="2021-04-05T12:01:27.069" v="246" actId="1038"/>
          <ac:grpSpMkLst>
            <pc:docMk/>
            <pc:sldMk cId="4126740855" sldId="274"/>
            <ac:grpSpMk id="120" creationId="{DD0C14FA-5B0A-4AC6-9C03-970663EDFB18}"/>
          </ac:grpSpMkLst>
        </pc:grpChg>
        <pc:grpChg chg="mod">
          <ac:chgData name="Ashish Panwar" userId="034c441e-d7a1-4ff7-91a0-9788c6c2a8af" providerId="ADAL" clId="{E535E3C9-B53D-4123-BBC1-094E90332439}" dt="2021-04-05T12:01:27.069" v="246" actId="1038"/>
          <ac:grpSpMkLst>
            <pc:docMk/>
            <pc:sldMk cId="4126740855" sldId="274"/>
            <ac:grpSpMk id="145" creationId="{D656711A-BE5A-410B-86B5-0C2F235D0C8C}"/>
          </ac:grpSpMkLst>
        </pc:grpChg>
        <pc:grpChg chg="mod">
          <ac:chgData name="Ashish Panwar" userId="034c441e-d7a1-4ff7-91a0-9788c6c2a8af" providerId="ADAL" clId="{E535E3C9-B53D-4123-BBC1-094E90332439}" dt="2021-04-05T12:01:27.069" v="246" actId="1038"/>
          <ac:grpSpMkLst>
            <pc:docMk/>
            <pc:sldMk cId="4126740855" sldId="274"/>
            <ac:grpSpMk id="150" creationId="{8662FC30-AAAC-4DC7-B66F-9BD0416D7CE6}"/>
          </ac:grpSpMkLst>
        </pc:grpChg>
        <pc:grpChg chg="mod">
          <ac:chgData name="Ashish Panwar" userId="034c441e-d7a1-4ff7-91a0-9788c6c2a8af" providerId="ADAL" clId="{E535E3C9-B53D-4123-BBC1-094E90332439}" dt="2021-04-05T12:01:27.069" v="246" actId="1038"/>
          <ac:grpSpMkLst>
            <pc:docMk/>
            <pc:sldMk cId="4126740855" sldId="274"/>
            <ac:grpSpMk id="155" creationId="{DC12DDE0-73AA-45BF-93B4-29DB6759DC71}"/>
          </ac:grpSpMkLst>
        </pc:grpChg>
        <pc:grpChg chg="mod">
          <ac:chgData name="Ashish Panwar" userId="034c441e-d7a1-4ff7-91a0-9788c6c2a8af" providerId="ADAL" clId="{E535E3C9-B53D-4123-BBC1-094E90332439}" dt="2021-04-05T12:01:27.069" v="246" actId="1038"/>
          <ac:grpSpMkLst>
            <pc:docMk/>
            <pc:sldMk cId="4126740855" sldId="274"/>
            <ac:grpSpMk id="160" creationId="{D0B36B1F-5ECF-425C-82E6-8A03A5E67927}"/>
          </ac:grpSpMkLst>
        </pc:grpChg>
        <pc:grpChg chg="del mod topLvl">
          <ac:chgData name="Ashish Panwar" userId="034c441e-d7a1-4ff7-91a0-9788c6c2a8af" providerId="ADAL" clId="{E535E3C9-B53D-4123-BBC1-094E90332439}" dt="2021-04-05T11:51:36.579" v="164" actId="165"/>
          <ac:grpSpMkLst>
            <pc:docMk/>
            <pc:sldMk cId="4126740855" sldId="274"/>
            <ac:grpSpMk id="169" creationId="{2FF41095-2AA7-4DCF-8F2A-96A205F496F8}"/>
          </ac:grpSpMkLst>
        </pc:grpChg>
        <pc:grpChg chg="del mod topLvl">
          <ac:chgData name="Ashish Panwar" userId="034c441e-d7a1-4ff7-91a0-9788c6c2a8af" providerId="ADAL" clId="{E535E3C9-B53D-4123-BBC1-094E90332439}" dt="2021-04-05T11:50:53.391" v="161" actId="165"/>
          <ac:grpSpMkLst>
            <pc:docMk/>
            <pc:sldMk cId="4126740855" sldId="274"/>
            <ac:grpSpMk id="172" creationId="{8C84B973-D688-4CE4-B82D-2260318103D6}"/>
          </ac:grpSpMkLst>
        </pc:grpChg>
        <pc:graphicFrameChg chg="mod topLvl">
          <ac:chgData name="Ashish Panwar" userId="034c441e-d7a1-4ff7-91a0-9788c6c2a8af" providerId="ADAL" clId="{E535E3C9-B53D-4123-BBC1-094E90332439}" dt="2021-04-05T12:00:55.200" v="213" actId="165"/>
          <ac:graphicFrameMkLst>
            <pc:docMk/>
            <pc:sldMk cId="4126740855" sldId="274"/>
            <ac:graphicFrameMk id="96" creationId="{75073A2D-7644-4D73-BAC7-7B01F4D84F5A}"/>
          </ac:graphicFrameMkLst>
        </pc:graphicFrameChg>
        <pc:cxnChg chg="mod">
          <ac:chgData name="Ashish Panwar" userId="034c441e-d7a1-4ff7-91a0-9788c6c2a8af" providerId="ADAL" clId="{E535E3C9-B53D-4123-BBC1-094E90332439}" dt="2021-04-05T12:00:55.200" v="213" actId="165"/>
          <ac:cxnSpMkLst>
            <pc:docMk/>
            <pc:sldMk cId="4126740855" sldId="274"/>
            <ac:cxnSpMk id="103" creationId="{42250936-4CF7-4639-B173-207499BCA365}"/>
          </ac:cxnSpMkLst>
        </pc:cxnChg>
        <pc:cxnChg chg="mod">
          <ac:chgData name="Ashish Panwar" userId="034c441e-d7a1-4ff7-91a0-9788c6c2a8af" providerId="ADAL" clId="{E535E3C9-B53D-4123-BBC1-094E90332439}" dt="2021-04-05T12:00:55.200" v="213" actId="165"/>
          <ac:cxnSpMkLst>
            <pc:docMk/>
            <pc:sldMk cId="4126740855" sldId="274"/>
            <ac:cxnSpMk id="105" creationId="{DB217589-D1DD-4847-A617-AE5270FDC7DA}"/>
          </ac:cxnSpMkLst>
        </pc:cxnChg>
        <pc:cxnChg chg="mod">
          <ac:chgData name="Ashish Panwar" userId="034c441e-d7a1-4ff7-91a0-9788c6c2a8af" providerId="ADAL" clId="{E535E3C9-B53D-4123-BBC1-094E90332439}" dt="2021-04-05T12:00:55.200" v="213" actId="165"/>
          <ac:cxnSpMkLst>
            <pc:docMk/>
            <pc:sldMk cId="4126740855" sldId="274"/>
            <ac:cxnSpMk id="107" creationId="{B7580208-F839-4775-A197-F48159CAD246}"/>
          </ac:cxnSpMkLst>
        </pc:cxnChg>
        <pc:cxnChg chg="mod">
          <ac:chgData name="Ashish Panwar" userId="034c441e-d7a1-4ff7-91a0-9788c6c2a8af" providerId="ADAL" clId="{E535E3C9-B53D-4123-BBC1-094E90332439}" dt="2021-04-05T12:00:55.200" v="213" actId="165"/>
          <ac:cxnSpMkLst>
            <pc:docMk/>
            <pc:sldMk cId="4126740855" sldId="274"/>
            <ac:cxnSpMk id="109" creationId="{08BAD344-BB1E-45A8-843F-6E3A4BA3CB97}"/>
          </ac:cxnSpMkLst>
        </pc:cxnChg>
      </pc:sldChg>
      <pc:sldChg chg="modSp mod">
        <pc:chgData name="Ashish Panwar" userId="034c441e-d7a1-4ff7-91a0-9788c6c2a8af" providerId="ADAL" clId="{E535E3C9-B53D-4123-BBC1-094E90332439}" dt="2021-04-05T15:57:15.248" v="931" actId="1038"/>
        <pc:sldMkLst>
          <pc:docMk/>
          <pc:sldMk cId="2270868447" sldId="276"/>
        </pc:sldMkLst>
        <pc:spChg chg="mod">
          <ac:chgData name="Ashish Panwar" userId="034c441e-d7a1-4ff7-91a0-9788c6c2a8af" providerId="ADAL" clId="{E535E3C9-B53D-4123-BBC1-094E90332439}" dt="2021-04-05T15:57:04.071" v="922" actId="1037"/>
          <ac:spMkLst>
            <pc:docMk/>
            <pc:sldMk cId="2270868447" sldId="276"/>
            <ac:spMk id="7" creationId="{A2C6F8AC-9F7D-426A-AF38-5C14EC2F777E}"/>
          </ac:spMkLst>
        </pc:spChg>
        <pc:spChg chg="mod">
          <ac:chgData name="Ashish Panwar" userId="034c441e-d7a1-4ff7-91a0-9788c6c2a8af" providerId="ADAL" clId="{E535E3C9-B53D-4123-BBC1-094E90332439}" dt="2021-04-05T12:36:05.178" v="326" actId="20577"/>
          <ac:spMkLst>
            <pc:docMk/>
            <pc:sldMk cId="2270868447" sldId="276"/>
            <ac:spMk id="28" creationId="{71FE7CF5-270E-4FD7-9329-60391B683A39}"/>
          </ac:spMkLst>
        </pc:spChg>
        <pc:spChg chg="mod">
          <ac:chgData name="Ashish Panwar" userId="034c441e-d7a1-4ff7-91a0-9788c6c2a8af" providerId="ADAL" clId="{E535E3C9-B53D-4123-BBC1-094E90332439}" dt="2021-04-05T12:03:15.914" v="262" actId="6549"/>
          <ac:spMkLst>
            <pc:docMk/>
            <pc:sldMk cId="2270868447" sldId="276"/>
            <ac:spMk id="29" creationId="{816B855B-FAD2-48E5-B443-0439A6E352F7}"/>
          </ac:spMkLst>
        </pc:spChg>
        <pc:spChg chg="mod">
          <ac:chgData name="Ashish Panwar" userId="034c441e-d7a1-4ff7-91a0-9788c6c2a8af" providerId="ADAL" clId="{E535E3C9-B53D-4123-BBC1-094E90332439}" dt="2021-04-05T12:52:03.171" v="410" actId="113"/>
          <ac:spMkLst>
            <pc:docMk/>
            <pc:sldMk cId="2270868447" sldId="276"/>
            <ac:spMk id="33" creationId="{ACFFAAD6-736C-4B8D-8DFC-7C0AD0DB6D73}"/>
          </ac:spMkLst>
        </pc:spChg>
        <pc:grpChg chg="mod">
          <ac:chgData name="Ashish Panwar" userId="034c441e-d7a1-4ff7-91a0-9788c6c2a8af" providerId="ADAL" clId="{E535E3C9-B53D-4123-BBC1-094E90332439}" dt="2021-04-05T15:57:15.248" v="931" actId="1038"/>
          <ac:grpSpMkLst>
            <pc:docMk/>
            <pc:sldMk cId="2270868447" sldId="276"/>
            <ac:grpSpMk id="3" creationId="{D51B92F4-C8C1-43D0-9B67-8927DDEE6140}"/>
          </ac:grpSpMkLst>
        </pc:grpChg>
        <pc:grpChg chg="mod">
          <ac:chgData name="Ashish Panwar" userId="034c441e-d7a1-4ff7-91a0-9788c6c2a8af" providerId="ADAL" clId="{E535E3C9-B53D-4123-BBC1-094E90332439}" dt="2021-04-05T15:57:12.359" v="929" actId="1038"/>
          <ac:grpSpMkLst>
            <pc:docMk/>
            <pc:sldMk cId="2270868447" sldId="276"/>
            <ac:grpSpMk id="6" creationId="{C311032B-03F7-4BF0-B6BF-D24F4EC9C035}"/>
          </ac:grpSpMkLst>
        </pc:grpChg>
        <pc:grpChg chg="mod">
          <ac:chgData name="Ashish Panwar" userId="034c441e-d7a1-4ff7-91a0-9788c6c2a8af" providerId="ADAL" clId="{E535E3C9-B53D-4123-BBC1-094E90332439}" dt="2021-04-05T15:57:09.992" v="927" actId="1038"/>
          <ac:grpSpMkLst>
            <pc:docMk/>
            <pc:sldMk cId="2270868447" sldId="276"/>
            <ac:grpSpMk id="30" creationId="{E946CDD6-BF5B-49B5-86BA-73C56608E016}"/>
          </ac:grpSpMkLst>
        </pc:grpChg>
      </pc:sldChg>
      <pc:sldChg chg="delSp modSp del mod modTransition delAnim modAnim">
        <pc:chgData name="Ashish Panwar" userId="034c441e-d7a1-4ff7-91a0-9788c6c2a8af" providerId="ADAL" clId="{E535E3C9-B53D-4123-BBC1-094E90332439}" dt="2021-04-05T16:13:46.733" v="1012" actId="47"/>
        <pc:sldMkLst>
          <pc:docMk/>
          <pc:sldMk cId="847823348" sldId="277"/>
        </pc:sldMkLst>
        <pc:spChg chg="mod">
          <ac:chgData name="Ashish Panwar" userId="034c441e-d7a1-4ff7-91a0-9788c6c2a8af" providerId="ADAL" clId="{E535E3C9-B53D-4123-BBC1-094E90332439}" dt="2021-04-05T12:43:52.094" v="396" actId="14100"/>
          <ac:spMkLst>
            <pc:docMk/>
            <pc:sldMk cId="847823348" sldId="277"/>
            <ac:spMk id="9" creationId="{9E69171D-1E41-4D72-A589-0411B3527590}"/>
          </ac:spMkLst>
        </pc:spChg>
        <pc:spChg chg="mod">
          <ac:chgData name="Ashish Panwar" userId="034c441e-d7a1-4ff7-91a0-9788c6c2a8af" providerId="ADAL" clId="{E535E3C9-B53D-4123-BBC1-094E90332439}" dt="2021-04-05T12:38:44.051" v="385" actId="1038"/>
          <ac:spMkLst>
            <pc:docMk/>
            <pc:sldMk cId="847823348" sldId="277"/>
            <ac:spMk id="32" creationId="{E410ED61-C8C9-4C25-A25B-C5B429FD9A31}"/>
          </ac:spMkLst>
        </pc:spChg>
        <pc:spChg chg="mod">
          <ac:chgData name="Ashish Panwar" userId="034c441e-d7a1-4ff7-91a0-9788c6c2a8af" providerId="ADAL" clId="{E535E3C9-B53D-4123-BBC1-094E90332439}" dt="2021-04-05T12:38:44.051" v="385" actId="1038"/>
          <ac:spMkLst>
            <pc:docMk/>
            <pc:sldMk cId="847823348" sldId="277"/>
            <ac:spMk id="38" creationId="{CE5AF06A-CF5A-4B68-AE6D-420A3FFBA53A}"/>
          </ac:spMkLst>
        </pc:spChg>
        <pc:spChg chg="mod">
          <ac:chgData name="Ashish Panwar" userId="034c441e-d7a1-4ff7-91a0-9788c6c2a8af" providerId="ADAL" clId="{E535E3C9-B53D-4123-BBC1-094E90332439}" dt="2021-04-05T12:38:44.051" v="385" actId="1038"/>
          <ac:spMkLst>
            <pc:docMk/>
            <pc:sldMk cId="847823348" sldId="277"/>
            <ac:spMk id="39" creationId="{58CF75D8-77BB-4C3C-BBB5-1CF9F3690DA1}"/>
          </ac:spMkLst>
        </pc:spChg>
        <pc:spChg chg="mod">
          <ac:chgData name="Ashish Panwar" userId="034c441e-d7a1-4ff7-91a0-9788c6c2a8af" providerId="ADAL" clId="{E535E3C9-B53D-4123-BBC1-094E90332439}" dt="2021-04-05T15:53:07.854" v="782" actId="20577"/>
          <ac:spMkLst>
            <pc:docMk/>
            <pc:sldMk cId="847823348" sldId="277"/>
            <ac:spMk id="41" creationId="{3B801F1C-119F-4AFC-B02B-774B63EA69A1}"/>
          </ac:spMkLst>
        </pc:spChg>
        <pc:spChg chg="del">
          <ac:chgData name="Ashish Panwar" userId="034c441e-d7a1-4ff7-91a0-9788c6c2a8af" providerId="ADAL" clId="{E535E3C9-B53D-4123-BBC1-094E90332439}" dt="2021-04-05T11:03:58.970" v="2" actId="478"/>
          <ac:spMkLst>
            <pc:docMk/>
            <pc:sldMk cId="847823348" sldId="277"/>
            <ac:spMk id="175" creationId="{D5A4263D-E117-4AD5-80CD-CF8C4A0581B2}"/>
          </ac:spMkLst>
        </pc:spChg>
        <pc:spChg chg="del">
          <ac:chgData name="Ashish Panwar" userId="034c441e-d7a1-4ff7-91a0-9788c6c2a8af" providerId="ADAL" clId="{E535E3C9-B53D-4123-BBC1-094E90332439}" dt="2021-04-05T11:03:56.552" v="1" actId="478"/>
          <ac:spMkLst>
            <pc:docMk/>
            <pc:sldMk cId="847823348" sldId="277"/>
            <ac:spMk id="176" creationId="{E4FB9D80-865D-450A-9322-52C80F589008}"/>
          </ac:spMkLst>
        </pc:spChg>
        <pc:grpChg chg="mod">
          <ac:chgData name="Ashish Panwar" userId="034c441e-d7a1-4ff7-91a0-9788c6c2a8af" providerId="ADAL" clId="{E535E3C9-B53D-4123-BBC1-094E90332439}" dt="2021-04-05T12:38:44.051" v="385" actId="1038"/>
          <ac:grpSpMkLst>
            <pc:docMk/>
            <pc:sldMk cId="847823348" sldId="277"/>
            <ac:grpSpMk id="12" creationId="{EE39B0DC-D5BA-4370-A3D0-DECF134A3CE3}"/>
          </ac:grpSpMkLst>
        </pc:grpChg>
        <pc:grpChg chg="mod">
          <ac:chgData name="Ashish Panwar" userId="034c441e-d7a1-4ff7-91a0-9788c6c2a8af" providerId="ADAL" clId="{E535E3C9-B53D-4123-BBC1-094E90332439}" dt="2021-04-05T12:38:44.051" v="385" actId="1038"/>
          <ac:grpSpMkLst>
            <pc:docMk/>
            <pc:sldMk cId="847823348" sldId="277"/>
            <ac:grpSpMk id="33" creationId="{4D944E90-E78E-4A6C-9632-442AB777A159}"/>
          </ac:grpSpMkLst>
        </pc:grpChg>
        <pc:grpChg chg="mod">
          <ac:chgData name="Ashish Panwar" userId="034c441e-d7a1-4ff7-91a0-9788c6c2a8af" providerId="ADAL" clId="{E535E3C9-B53D-4123-BBC1-094E90332439}" dt="2021-04-05T11:07:48.689" v="25" actId="14100"/>
          <ac:grpSpMkLst>
            <pc:docMk/>
            <pc:sldMk cId="847823348" sldId="277"/>
            <ac:grpSpMk id="62" creationId="{8EEB4A28-9F17-46FE-9EB8-6198708B16FC}"/>
          </ac:grpSpMkLst>
        </pc:grpChg>
        <pc:graphicFrameChg chg="mod">
          <ac:chgData name="Ashish Panwar" userId="034c441e-d7a1-4ff7-91a0-9788c6c2a8af" providerId="ADAL" clId="{E535E3C9-B53D-4123-BBC1-094E90332439}" dt="2021-04-05T11:07:23.473" v="21"/>
          <ac:graphicFrameMkLst>
            <pc:docMk/>
            <pc:sldMk cId="847823348" sldId="277"/>
            <ac:graphicFrameMk id="93" creationId="{CA714688-337E-4706-99E7-FA16439C06BB}"/>
          </ac:graphicFrameMkLst>
        </pc:graphicFrameChg>
        <pc:cxnChg chg="mod">
          <ac:chgData name="Ashish Panwar" userId="034c441e-d7a1-4ff7-91a0-9788c6c2a8af" providerId="ADAL" clId="{E535E3C9-B53D-4123-BBC1-094E90332439}" dt="2021-04-05T11:08:06.563" v="28" actId="14100"/>
          <ac:cxnSpMkLst>
            <pc:docMk/>
            <pc:sldMk cId="847823348" sldId="277"/>
            <ac:cxnSpMk id="46" creationId="{FBF69165-E07D-4DFF-BC3A-E63FD30A0E99}"/>
          </ac:cxnSpMkLst>
        </pc:cxnChg>
        <pc:cxnChg chg="mod">
          <ac:chgData name="Ashish Panwar" userId="034c441e-d7a1-4ff7-91a0-9788c6c2a8af" providerId="ADAL" clId="{E535E3C9-B53D-4123-BBC1-094E90332439}" dt="2021-04-05T11:07:52.993" v="26" actId="14100"/>
          <ac:cxnSpMkLst>
            <pc:docMk/>
            <pc:sldMk cId="847823348" sldId="277"/>
            <ac:cxnSpMk id="56" creationId="{8E3A049D-5165-4ED6-8078-0A989AD5B273}"/>
          </ac:cxnSpMkLst>
        </pc:cxnChg>
        <pc:cxnChg chg="mod">
          <ac:chgData name="Ashish Panwar" userId="034c441e-d7a1-4ff7-91a0-9788c6c2a8af" providerId="ADAL" clId="{E535E3C9-B53D-4123-BBC1-094E90332439}" dt="2021-04-05T12:54:06.457" v="412" actId="1037"/>
          <ac:cxnSpMkLst>
            <pc:docMk/>
            <pc:sldMk cId="847823348" sldId="277"/>
            <ac:cxnSpMk id="60" creationId="{5929979B-5F49-4291-A9FD-926E3CBAB13B}"/>
          </ac:cxnSpMkLst>
        </pc:cxnChg>
      </pc:sldChg>
      <pc:sldChg chg="addSp delSp modSp add del mod ord delAnim modAnim">
        <pc:chgData name="Ashish Panwar" userId="034c441e-d7a1-4ff7-91a0-9788c6c2a8af" providerId="ADAL" clId="{E535E3C9-B53D-4123-BBC1-094E90332439}" dt="2021-04-05T15:10:53.403" v="636" actId="47"/>
        <pc:sldMkLst>
          <pc:docMk/>
          <pc:sldMk cId="23036251" sldId="278"/>
        </pc:sldMkLst>
        <pc:spChg chg="mod topLvl">
          <ac:chgData name="Ashish Panwar" userId="034c441e-d7a1-4ff7-91a0-9788c6c2a8af" providerId="ADAL" clId="{E535E3C9-B53D-4123-BBC1-094E90332439}" dt="2021-04-05T15:07:04.763" v="625" actId="165"/>
          <ac:spMkLst>
            <pc:docMk/>
            <pc:sldMk cId="23036251" sldId="278"/>
            <ac:spMk id="8" creationId="{8C0F0BE7-1565-4766-958A-338F107F9C52}"/>
          </ac:spMkLst>
        </pc:spChg>
        <pc:spChg chg="mod topLvl">
          <ac:chgData name="Ashish Panwar" userId="034c441e-d7a1-4ff7-91a0-9788c6c2a8af" providerId="ADAL" clId="{E535E3C9-B53D-4123-BBC1-094E90332439}" dt="2021-04-05T15:07:04.763" v="625" actId="165"/>
          <ac:spMkLst>
            <pc:docMk/>
            <pc:sldMk cId="23036251" sldId="278"/>
            <ac:spMk id="9" creationId="{9E69171D-1E41-4D72-A589-0411B3527590}"/>
          </ac:spMkLst>
        </pc:spChg>
        <pc:spChg chg="mod topLvl">
          <ac:chgData name="Ashish Panwar" userId="034c441e-d7a1-4ff7-91a0-9788c6c2a8af" providerId="ADAL" clId="{E535E3C9-B53D-4123-BBC1-094E90332439}" dt="2021-04-05T15:07:04.763" v="625" actId="165"/>
          <ac:spMkLst>
            <pc:docMk/>
            <pc:sldMk cId="23036251" sldId="278"/>
            <ac:spMk id="13" creationId="{F7B9C9A5-BE75-41CF-90B8-7D03C5F2BB21}"/>
          </ac:spMkLst>
        </pc:spChg>
        <pc:spChg chg="mod topLvl">
          <ac:chgData name="Ashish Panwar" userId="034c441e-d7a1-4ff7-91a0-9788c6c2a8af" providerId="ADAL" clId="{E535E3C9-B53D-4123-BBC1-094E90332439}" dt="2021-04-05T15:07:55.724" v="627" actId="1076"/>
          <ac:spMkLst>
            <pc:docMk/>
            <pc:sldMk cId="23036251" sldId="278"/>
            <ac:spMk id="15" creationId="{4265245B-CF5E-4E6C-B457-47AB305BC56E}"/>
          </ac:spMkLst>
        </pc:spChg>
        <pc:spChg chg="mod topLvl">
          <ac:chgData name="Ashish Panwar" userId="034c441e-d7a1-4ff7-91a0-9788c6c2a8af" providerId="ADAL" clId="{E535E3C9-B53D-4123-BBC1-094E90332439}" dt="2021-04-05T15:07:04.763" v="625" actId="165"/>
          <ac:spMkLst>
            <pc:docMk/>
            <pc:sldMk cId="23036251" sldId="278"/>
            <ac:spMk id="16" creationId="{C78F76EA-275B-45FB-A0C7-DBB55D3F0940}"/>
          </ac:spMkLst>
        </pc:spChg>
        <pc:spChg chg="mod topLvl">
          <ac:chgData name="Ashish Panwar" userId="034c441e-d7a1-4ff7-91a0-9788c6c2a8af" providerId="ADAL" clId="{E535E3C9-B53D-4123-BBC1-094E90332439}" dt="2021-04-05T15:07:10.554" v="626" actId="165"/>
          <ac:spMkLst>
            <pc:docMk/>
            <pc:sldMk cId="23036251" sldId="278"/>
            <ac:spMk id="17" creationId="{238A7971-3C90-4EBD-8646-05914CB92079}"/>
          </ac:spMkLst>
        </pc:spChg>
        <pc:spChg chg="mod topLvl">
          <ac:chgData name="Ashish Panwar" userId="034c441e-d7a1-4ff7-91a0-9788c6c2a8af" providerId="ADAL" clId="{E535E3C9-B53D-4123-BBC1-094E90332439}" dt="2021-04-05T15:07:10.554" v="626" actId="165"/>
          <ac:spMkLst>
            <pc:docMk/>
            <pc:sldMk cId="23036251" sldId="278"/>
            <ac:spMk id="18" creationId="{D3FFBE06-EA5A-4D7C-9E59-006E6E4F6359}"/>
          </ac:spMkLst>
        </pc:spChg>
        <pc:spChg chg="mod topLvl">
          <ac:chgData name="Ashish Panwar" userId="034c441e-d7a1-4ff7-91a0-9788c6c2a8af" providerId="ADAL" clId="{E535E3C9-B53D-4123-BBC1-094E90332439}" dt="2021-04-05T15:07:10.554" v="626" actId="165"/>
          <ac:spMkLst>
            <pc:docMk/>
            <pc:sldMk cId="23036251" sldId="278"/>
            <ac:spMk id="19" creationId="{3B585989-D42D-46D2-9007-D31CD46A2B64}"/>
          </ac:spMkLst>
        </pc:spChg>
        <pc:spChg chg="mod topLvl">
          <ac:chgData name="Ashish Panwar" userId="034c441e-d7a1-4ff7-91a0-9788c6c2a8af" providerId="ADAL" clId="{E535E3C9-B53D-4123-BBC1-094E90332439}" dt="2021-04-05T15:07:10.554" v="626" actId="165"/>
          <ac:spMkLst>
            <pc:docMk/>
            <pc:sldMk cId="23036251" sldId="278"/>
            <ac:spMk id="20" creationId="{5E25D36E-AD6D-41D8-BA96-79A6DFB127B5}"/>
          </ac:spMkLst>
        </pc:spChg>
        <pc:spChg chg="mod topLvl">
          <ac:chgData name="Ashish Panwar" userId="034c441e-d7a1-4ff7-91a0-9788c6c2a8af" providerId="ADAL" clId="{E535E3C9-B53D-4123-BBC1-094E90332439}" dt="2021-04-05T15:07:10.554" v="626" actId="165"/>
          <ac:spMkLst>
            <pc:docMk/>
            <pc:sldMk cId="23036251" sldId="278"/>
            <ac:spMk id="21" creationId="{F0997BA7-9ADF-4927-A56E-81138570FFE5}"/>
          </ac:spMkLst>
        </pc:spChg>
        <pc:spChg chg="mod topLvl">
          <ac:chgData name="Ashish Panwar" userId="034c441e-d7a1-4ff7-91a0-9788c6c2a8af" providerId="ADAL" clId="{E535E3C9-B53D-4123-BBC1-094E90332439}" dt="2021-04-05T15:07:10.554" v="626" actId="165"/>
          <ac:spMkLst>
            <pc:docMk/>
            <pc:sldMk cId="23036251" sldId="278"/>
            <ac:spMk id="22" creationId="{874C891D-6658-4510-BB5D-96F710D3D4FC}"/>
          </ac:spMkLst>
        </pc:spChg>
        <pc:spChg chg="mod topLvl">
          <ac:chgData name="Ashish Panwar" userId="034c441e-d7a1-4ff7-91a0-9788c6c2a8af" providerId="ADAL" clId="{E535E3C9-B53D-4123-BBC1-094E90332439}" dt="2021-04-05T15:07:10.554" v="626" actId="165"/>
          <ac:spMkLst>
            <pc:docMk/>
            <pc:sldMk cId="23036251" sldId="278"/>
            <ac:spMk id="23" creationId="{B2697E71-38FD-484D-993E-083CE1B3A3F8}"/>
          </ac:spMkLst>
        </pc:spChg>
        <pc:spChg chg="mod topLvl">
          <ac:chgData name="Ashish Panwar" userId="034c441e-d7a1-4ff7-91a0-9788c6c2a8af" providerId="ADAL" clId="{E535E3C9-B53D-4123-BBC1-094E90332439}" dt="2021-04-05T15:07:10.554" v="626" actId="165"/>
          <ac:spMkLst>
            <pc:docMk/>
            <pc:sldMk cId="23036251" sldId="278"/>
            <ac:spMk id="24" creationId="{3C8C13C9-8BB8-4EB3-9414-A01ECCAA1A96}"/>
          </ac:spMkLst>
        </pc:spChg>
        <pc:spChg chg="mod topLvl">
          <ac:chgData name="Ashish Panwar" userId="034c441e-d7a1-4ff7-91a0-9788c6c2a8af" providerId="ADAL" clId="{E535E3C9-B53D-4123-BBC1-094E90332439}" dt="2021-04-05T15:07:10.554" v="626" actId="165"/>
          <ac:spMkLst>
            <pc:docMk/>
            <pc:sldMk cId="23036251" sldId="278"/>
            <ac:spMk id="25" creationId="{F590F499-1D4C-49D6-AE00-7077B4F9ABC6}"/>
          </ac:spMkLst>
        </pc:spChg>
        <pc:spChg chg="mod topLvl">
          <ac:chgData name="Ashish Panwar" userId="034c441e-d7a1-4ff7-91a0-9788c6c2a8af" providerId="ADAL" clId="{E535E3C9-B53D-4123-BBC1-094E90332439}" dt="2021-04-05T15:07:10.554" v="626" actId="165"/>
          <ac:spMkLst>
            <pc:docMk/>
            <pc:sldMk cId="23036251" sldId="278"/>
            <ac:spMk id="26" creationId="{D143DB31-A65E-42E2-9E23-69871117222F}"/>
          </ac:spMkLst>
        </pc:spChg>
        <pc:spChg chg="mod topLvl">
          <ac:chgData name="Ashish Panwar" userId="034c441e-d7a1-4ff7-91a0-9788c6c2a8af" providerId="ADAL" clId="{E535E3C9-B53D-4123-BBC1-094E90332439}" dt="2021-04-05T15:07:10.554" v="626" actId="165"/>
          <ac:spMkLst>
            <pc:docMk/>
            <pc:sldMk cId="23036251" sldId="278"/>
            <ac:spMk id="27" creationId="{20F9C237-97BF-4DD5-904D-E915A694E89A}"/>
          </ac:spMkLst>
        </pc:spChg>
        <pc:spChg chg="mod topLvl">
          <ac:chgData name="Ashish Panwar" userId="034c441e-d7a1-4ff7-91a0-9788c6c2a8af" providerId="ADAL" clId="{E535E3C9-B53D-4123-BBC1-094E90332439}" dt="2021-04-05T15:07:10.554" v="626" actId="165"/>
          <ac:spMkLst>
            <pc:docMk/>
            <pc:sldMk cId="23036251" sldId="278"/>
            <ac:spMk id="28" creationId="{02BB3CD8-8059-48C6-BE4B-E63E1DB6662B}"/>
          </ac:spMkLst>
        </pc:spChg>
        <pc:spChg chg="mod topLvl">
          <ac:chgData name="Ashish Panwar" userId="034c441e-d7a1-4ff7-91a0-9788c6c2a8af" providerId="ADAL" clId="{E535E3C9-B53D-4123-BBC1-094E90332439}" dt="2021-04-05T15:07:10.554" v="626" actId="165"/>
          <ac:spMkLst>
            <pc:docMk/>
            <pc:sldMk cId="23036251" sldId="278"/>
            <ac:spMk id="29" creationId="{D912529C-343D-4740-A3F8-2A0AC2A88B1A}"/>
          </ac:spMkLst>
        </pc:spChg>
        <pc:spChg chg="mod topLvl">
          <ac:chgData name="Ashish Panwar" userId="034c441e-d7a1-4ff7-91a0-9788c6c2a8af" providerId="ADAL" clId="{E535E3C9-B53D-4123-BBC1-094E90332439}" dt="2021-04-05T15:07:10.554" v="626" actId="165"/>
          <ac:spMkLst>
            <pc:docMk/>
            <pc:sldMk cId="23036251" sldId="278"/>
            <ac:spMk id="30" creationId="{134F7FCD-0C47-4140-8DB3-EBEB119DF6A4}"/>
          </ac:spMkLst>
        </pc:spChg>
        <pc:spChg chg="mod topLvl">
          <ac:chgData name="Ashish Panwar" userId="034c441e-d7a1-4ff7-91a0-9788c6c2a8af" providerId="ADAL" clId="{E535E3C9-B53D-4123-BBC1-094E90332439}" dt="2021-04-05T15:07:10.554" v="626" actId="165"/>
          <ac:spMkLst>
            <pc:docMk/>
            <pc:sldMk cId="23036251" sldId="278"/>
            <ac:spMk id="31" creationId="{E3F90AD1-9230-4174-A51B-A77F650D36D5}"/>
          </ac:spMkLst>
        </pc:spChg>
        <pc:spChg chg="mod">
          <ac:chgData name="Ashish Panwar" userId="034c441e-d7a1-4ff7-91a0-9788c6c2a8af" providerId="ADAL" clId="{E535E3C9-B53D-4123-BBC1-094E90332439}" dt="2021-04-05T14:10:39.579" v="529" actId="164"/>
          <ac:spMkLst>
            <pc:docMk/>
            <pc:sldMk cId="23036251" sldId="278"/>
            <ac:spMk id="32" creationId="{E410ED61-C8C9-4C25-A25B-C5B429FD9A31}"/>
          </ac:spMkLst>
        </pc:spChg>
        <pc:spChg chg="mod">
          <ac:chgData name="Ashish Panwar" userId="034c441e-d7a1-4ff7-91a0-9788c6c2a8af" providerId="ADAL" clId="{E535E3C9-B53D-4123-BBC1-094E90332439}" dt="2021-04-05T14:10:39.579" v="529" actId="164"/>
          <ac:spMkLst>
            <pc:docMk/>
            <pc:sldMk cId="23036251" sldId="278"/>
            <ac:spMk id="34" creationId="{2FE49081-3614-4A8D-8660-892DB37EC519}"/>
          </ac:spMkLst>
        </pc:spChg>
        <pc:spChg chg="mod">
          <ac:chgData name="Ashish Panwar" userId="034c441e-d7a1-4ff7-91a0-9788c6c2a8af" providerId="ADAL" clId="{E535E3C9-B53D-4123-BBC1-094E90332439}" dt="2021-04-05T14:10:39.579" v="529" actId="164"/>
          <ac:spMkLst>
            <pc:docMk/>
            <pc:sldMk cId="23036251" sldId="278"/>
            <ac:spMk id="37" creationId="{3655DE9B-9AD9-408C-B272-6726D4B82056}"/>
          </ac:spMkLst>
        </pc:spChg>
        <pc:spChg chg="mod">
          <ac:chgData name="Ashish Panwar" userId="034c441e-d7a1-4ff7-91a0-9788c6c2a8af" providerId="ADAL" clId="{E535E3C9-B53D-4123-BBC1-094E90332439}" dt="2021-04-05T14:10:39.579" v="529" actId="164"/>
          <ac:spMkLst>
            <pc:docMk/>
            <pc:sldMk cId="23036251" sldId="278"/>
            <ac:spMk id="38" creationId="{CE5AF06A-CF5A-4B68-AE6D-420A3FFBA53A}"/>
          </ac:spMkLst>
        </pc:spChg>
        <pc:spChg chg="mod">
          <ac:chgData name="Ashish Panwar" userId="034c441e-d7a1-4ff7-91a0-9788c6c2a8af" providerId="ADAL" clId="{E535E3C9-B53D-4123-BBC1-094E90332439}" dt="2021-04-05T14:10:39.579" v="529" actId="164"/>
          <ac:spMkLst>
            <pc:docMk/>
            <pc:sldMk cId="23036251" sldId="278"/>
            <ac:spMk id="39" creationId="{58CF75D8-77BB-4C3C-BBB5-1CF9F3690DA1}"/>
          </ac:spMkLst>
        </pc:spChg>
        <pc:spChg chg="mod">
          <ac:chgData name="Ashish Panwar" userId="034c441e-d7a1-4ff7-91a0-9788c6c2a8af" providerId="ADAL" clId="{E535E3C9-B53D-4123-BBC1-094E90332439}" dt="2021-04-05T14:01:47.791" v="477" actId="20577"/>
          <ac:spMkLst>
            <pc:docMk/>
            <pc:sldMk cId="23036251" sldId="278"/>
            <ac:spMk id="41" creationId="{3B801F1C-119F-4AFC-B02B-774B63EA69A1}"/>
          </ac:spMkLst>
        </pc:spChg>
        <pc:grpChg chg="add del mod topLvl">
          <ac:chgData name="Ashish Panwar" userId="034c441e-d7a1-4ff7-91a0-9788c6c2a8af" providerId="ADAL" clId="{E535E3C9-B53D-4123-BBC1-094E90332439}" dt="2021-04-05T15:07:04.763" v="625" actId="165"/>
          <ac:grpSpMkLst>
            <pc:docMk/>
            <pc:sldMk cId="23036251" sldId="278"/>
            <ac:grpSpMk id="3" creationId="{6FFE9722-7838-4C8F-91E5-65E49B3F7F90}"/>
          </ac:grpSpMkLst>
        </pc:grpChg>
        <pc:grpChg chg="add del mod">
          <ac:chgData name="Ashish Panwar" userId="034c441e-d7a1-4ff7-91a0-9788c6c2a8af" providerId="ADAL" clId="{E535E3C9-B53D-4123-BBC1-094E90332439}" dt="2021-04-05T15:06:42.152" v="622" actId="165"/>
          <ac:grpSpMkLst>
            <pc:docMk/>
            <pc:sldMk cId="23036251" sldId="278"/>
            <ac:grpSpMk id="4" creationId="{C26E10C8-D0BE-4C15-B2A2-F5E0BEECEDE4}"/>
          </ac:grpSpMkLst>
        </pc:grpChg>
        <pc:grpChg chg="add mod">
          <ac:chgData name="Ashish Panwar" userId="034c441e-d7a1-4ff7-91a0-9788c6c2a8af" providerId="ADAL" clId="{E535E3C9-B53D-4123-BBC1-094E90332439}" dt="2021-04-05T14:10:39.579" v="529" actId="164"/>
          <ac:grpSpMkLst>
            <pc:docMk/>
            <pc:sldMk cId="23036251" sldId="278"/>
            <ac:grpSpMk id="5" creationId="{EFEE373F-29B0-4ED0-8747-4A5387FFE544}"/>
          </ac:grpSpMkLst>
        </pc:grpChg>
        <pc:grpChg chg="add del mod">
          <ac:chgData name="Ashish Panwar" userId="034c441e-d7a1-4ff7-91a0-9788c6c2a8af" providerId="ADAL" clId="{E535E3C9-B53D-4123-BBC1-094E90332439}" dt="2021-04-05T15:06:59.843" v="624" actId="165"/>
          <ac:grpSpMkLst>
            <pc:docMk/>
            <pc:sldMk cId="23036251" sldId="278"/>
            <ac:grpSpMk id="7" creationId="{84B511A4-F406-4DDA-9497-8F5AD9935622}"/>
          </ac:grpSpMkLst>
        </pc:grpChg>
        <pc:grpChg chg="del mod topLvl">
          <ac:chgData name="Ashish Panwar" userId="034c441e-d7a1-4ff7-91a0-9788c6c2a8af" providerId="ADAL" clId="{E535E3C9-B53D-4123-BBC1-094E90332439}" dt="2021-04-05T15:07:04.763" v="625" actId="165"/>
          <ac:grpSpMkLst>
            <pc:docMk/>
            <pc:sldMk cId="23036251" sldId="278"/>
            <ac:grpSpMk id="12" creationId="{EE39B0DC-D5BA-4370-A3D0-DECF134A3CE3}"/>
          </ac:grpSpMkLst>
        </pc:grpChg>
        <pc:grpChg chg="del mod topLvl">
          <ac:chgData name="Ashish Panwar" userId="034c441e-d7a1-4ff7-91a0-9788c6c2a8af" providerId="ADAL" clId="{E535E3C9-B53D-4123-BBC1-094E90332439}" dt="2021-04-05T15:07:10.554" v="626" actId="165"/>
          <ac:grpSpMkLst>
            <pc:docMk/>
            <pc:sldMk cId="23036251" sldId="278"/>
            <ac:grpSpMk id="14" creationId="{6DC67BF2-D74D-42D2-AD39-88A78FA5E948}"/>
          </ac:grpSpMkLst>
        </pc:grpChg>
        <pc:grpChg chg="mod">
          <ac:chgData name="Ashish Panwar" userId="034c441e-d7a1-4ff7-91a0-9788c6c2a8af" providerId="ADAL" clId="{E535E3C9-B53D-4123-BBC1-094E90332439}" dt="2021-04-05T14:10:39.579" v="529" actId="164"/>
          <ac:grpSpMkLst>
            <pc:docMk/>
            <pc:sldMk cId="23036251" sldId="278"/>
            <ac:grpSpMk id="33" creationId="{4D944E90-E78E-4A6C-9632-442AB777A159}"/>
          </ac:grpSpMkLst>
        </pc:grpChg>
        <pc:grpChg chg="del">
          <ac:chgData name="Ashish Panwar" userId="034c441e-d7a1-4ff7-91a0-9788c6c2a8af" providerId="ADAL" clId="{E535E3C9-B53D-4123-BBC1-094E90332439}" dt="2021-04-05T14:48:00.970" v="594" actId="21"/>
          <ac:grpSpMkLst>
            <pc:docMk/>
            <pc:sldMk cId="23036251" sldId="278"/>
            <ac:grpSpMk id="62" creationId="{8EEB4A28-9F17-46FE-9EB8-6198708B16FC}"/>
          </ac:grpSpMkLst>
        </pc:grpChg>
        <pc:graphicFrameChg chg="del">
          <ac:chgData name="Ashish Panwar" userId="034c441e-d7a1-4ff7-91a0-9788c6c2a8af" providerId="ADAL" clId="{E535E3C9-B53D-4123-BBC1-094E90332439}" dt="2021-04-05T14:47:39.574" v="592" actId="21"/>
          <ac:graphicFrameMkLst>
            <pc:docMk/>
            <pc:sldMk cId="23036251" sldId="278"/>
            <ac:graphicFrameMk id="93" creationId="{CA714688-337E-4706-99E7-FA16439C06BB}"/>
          </ac:graphicFrameMkLst>
        </pc:graphicFrameChg>
        <pc:picChg chg="mod">
          <ac:chgData name="Ashish Panwar" userId="034c441e-d7a1-4ff7-91a0-9788c6c2a8af" providerId="ADAL" clId="{E535E3C9-B53D-4123-BBC1-094E90332439}" dt="2021-04-05T14:10:39.579" v="529" actId="164"/>
          <ac:picMkLst>
            <pc:docMk/>
            <pc:sldMk cId="23036251" sldId="278"/>
            <ac:picMk id="35" creationId="{607F686D-A921-40AA-95BC-3A834A1A0837}"/>
          </ac:picMkLst>
        </pc:picChg>
        <pc:picChg chg="mod">
          <ac:chgData name="Ashish Panwar" userId="034c441e-d7a1-4ff7-91a0-9788c6c2a8af" providerId="ADAL" clId="{E535E3C9-B53D-4123-BBC1-094E90332439}" dt="2021-04-05T14:10:39.579" v="529" actId="164"/>
          <ac:picMkLst>
            <pc:docMk/>
            <pc:sldMk cId="23036251" sldId="278"/>
            <ac:picMk id="36" creationId="{33138B17-5F0F-48D3-9DA4-A6551C28417C}"/>
          </ac:picMkLst>
        </pc:picChg>
      </pc:sldChg>
      <pc:sldChg chg="modSp add del mod modTransition">
        <pc:chgData name="Ashish Panwar" userId="034c441e-d7a1-4ff7-91a0-9788c6c2a8af" providerId="ADAL" clId="{E535E3C9-B53D-4123-BBC1-094E90332439}" dt="2021-04-05T16:13:52.154" v="1014" actId="47"/>
        <pc:sldMkLst>
          <pc:docMk/>
          <pc:sldMk cId="3811508860" sldId="279"/>
        </pc:sldMkLst>
        <pc:spChg chg="mod">
          <ac:chgData name="Ashish Panwar" userId="034c441e-d7a1-4ff7-91a0-9788c6c2a8af" providerId="ADAL" clId="{E535E3C9-B53D-4123-BBC1-094E90332439}" dt="2021-04-05T15:52:35.550" v="766" actId="20577"/>
          <ac:spMkLst>
            <pc:docMk/>
            <pc:sldMk cId="3811508860" sldId="279"/>
            <ac:spMk id="266" creationId="{DD21834B-5BC6-435D-8DE4-9A1FAFDB5335}"/>
          </ac:spMkLst>
        </pc:spChg>
      </pc:sldChg>
      <pc:sldChg chg="addSp delSp modSp add del mod delAnim modAnim">
        <pc:chgData name="Ashish Panwar" userId="034c441e-d7a1-4ff7-91a0-9788c6c2a8af" providerId="ADAL" clId="{E535E3C9-B53D-4123-BBC1-094E90332439}" dt="2021-04-05T14:56:45.610" v="604" actId="47"/>
        <pc:sldMkLst>
          <pc:docMk/>
          <pc:sldMk cId="562799783" sldId="280"/>
        </pc:sldMkLst>
        <pc:spChg chg="mod">
          <ac:chgData name="Ashish Panwar" userId="034c441e-d7a1-4ff7-91a0-9788c6c2a8af" providerId="ADAL" clId="{E535E3C9-B53D-4123-BBC1-094E90332439}" dt="2021-04-05T14:46:05.617" v="588" actId="14100"/>
          <ac:spMkLst>
            <pc:docMk/>
            <pc:sldMk cId="562799783" sldId="280"/>
            <ac:spMk id="2" creationId="{2D710FBD-945E-472A-849F-0F7985340F0A}"/>
          </ac:spMkLst>
        </pc:spChg>
        <pc:spChg chg="mod">
          <ac:chgData name="Ashish Panwar" userId="034c441e-d7a1-4ff7-91a0-9788c6c2a8af" providerId="ADAL" clId="{E535E3C9-B53D-4123-BBC1-094E90332439}" dt="2021-04-05T14:46:18.024" v="589" actId="164"/>
          <ac:spMkLst>
            <pc:docMk/>
            <pc:sldMk cId="562799783" sldId="280"/>
            <ac:spMk id="32" creationId="{E410ED61-C8C9-4C25-A25B-C5B429FD9A31}"/>
          </ac:spMkLst>
        </pc:spChg>
        <pc:spChg chg="mod">
          <ac:chgData name="Ashish Panwar" userId="034c441e-d7a1-4ff7-91a0-9788c6c2a8af" providerId="ADAL" clId="{E535E3C9-B53D-4123-BBC1-094E90332439}" dt="2021-04-05T14:50:37.675" v="600" actId="1036"/>
          <ac:spMkLst>
            <pc:docMk/>
            <pc:sldMk cId="562799783" sldId="280"/>
            <ac:spMk id="34" creationId="{2FE49081-3614-4A8D-8660-892DB37EC519}"/>
          </ac:spMkLst>
        </pc:spChg>
        <pc:spChg chg="mod">
          <ac:chgData name="Ashish Panwar" userId="034c441e-d7a1-4ff7-91a0-9788c6c2a8af" providerId="ADAL" clId="{E535E3C9-B53D-4123-BBC1-094E90332439}" dt="2021-04-05T14:49:38.411" v="599" actId="1037"/>
          <ac:spMkLst>
            <pc:docMk/>
            <pc:sldMk cId="562799783" sldId="280"/>
            <ac:spMk id="38" creationId="{CE5AF06A-CF5A-4B68-AE6D-420A3FFBA53A}"/>
          </ac:spMkLst>
        </pc:spChg>
        <pc:spChg chg="mod">
          <ac:chgData name="Ashish Panwar" userId="034c441e-d7a1-4ff7-91a0-9788c6c2a8af" providerId="ADAL" clId="{E535E3C9-B53D-4123-BBC1-094E90332439}" dt="2021-04-05T14:46:18.024" v="589" actId="164"/>
          <ac:spMkLst>
            <pc:docMk/>
            <pc:sldMk cId="562799783" sldId="280"/>
            <ac:spMk id="39" creationId="{58CF75D8-77BB-4C3C-BBB5-1CF9F3690DA1}"/>
          </ac:spMkLst>
        </pc:spChg>
        <pc:spChg chg="mod">
          <ac:chgData name="Ashish Panwar" userId="034c441e-d7a1-4ff7-91a0-9788c6c2a8af" providerId="ADAL" clId="{E535E3C9-B53D-4123-BBC1-094E90332439}" dt="2021-04-05T14:48:02.921" v="595"/>
          <ac:spMkLst>
            <pc:docMk/>
            <pc:sldMk cId="562799783" sldId="280"/>
            <ac:spMk id="72" creationId="{48024350-3363-45EF-A09C-4B2D5B4489AD}"/>
          </ac:spMkLst>
        </pc:spChg>
        <pc:spChg chg="mod">
          <ac:chgData name="Ashish Panwar" userId="034c441e-d7a1-4ff7-91a0-9788c6c2a8af" providerId="ADAL" clId="{E535E3C9-B53D-4123-BBC1-094E90332439}" dt="2021-04-05T14:48:02.921" v="595"/>
          <ac:spMkLst>
            <pc:docMk/>
            <pc:sldMk cId="562799783" sldId="280"/>
            <ac:spMk id="74" creationId="{10D9C862-4732-4250-922B-B302AD8F6E25}"/>
          </ac:spMkLst>
        </pc:spChg>
        <pc:spChg chg="mod">
          <ac:chgData name="Ashish Panwar" userId="034c441e-d7a1-4ff7-91a0-9788c6c2a8af" providerId="ADAL" clId="{E535E3C9-B53D-4123-BBC1-094E90332439}" dt="2021-04-05T14:48:02.921" v="595"/>
          <ac:spMkLst>
            <pc:docMk/>
            <pc:sldMk cId="562799783" sldId="280"/>
            <ac:spMk id="76" creationId="{64FA05CD-021F-461E-A9D3-2B5E02F40A0A}"/>
          </ac:spMkLst>
        </pc:spChg>
        <pc:spChg chg="mod">
          <ac:chgData name="Ashish Panwar" userId="034c441e-d7a1-4ff7-91a0-9788c6c2a8af" providerId="ADAL" clId="{E535E3C9-B53D-4123-BBC1-094E90332439}" dt="2021-04-05T14:48:02.921" v="595"/>
          <ac:spMkLst>
            <pc:docMk/>
            <pc:sldMk cId="562799783" sldId="280"/>
            <ac:spMk id="78" creationId="{0776CC09-87E2-482B-BBC6-A3655BDD2CF9}"/>
          </ac:spMkLst>
        </pc:spChg>
        <pc:grpChg chg="mod">
          <ac:chgData name="Ashish Panwar" userId="034c441e-d7a1-4ff7-91a0-9788c6c2a8af" providerId="ADAL" clId="{E535E3C9-B53D-4123-BBC1-094E90332439}" dt="2021-04-05T14:46:28.539" v="590" actId="164"/>
          <ac:grpSpMkLst>
            <pc:docMk/>
            <pc:sldMk cId="562799783" sldId="280"/>
            <ac:grpSpMk id="4" creationId="{C26E10C8-D0BE-4C15-B2A2-F5E0BEECEDE4}"/>
          </ac:grpSpMkLst>
        </pc:grpChg>
        <pc:grpChg chg="add mod">
          <ac:chgData name="Ashish Panwar" userId="034c441e-d7a1-4ff7-91a0-9788c6c2a8af" providerId="ADAL" clId="{E535E3C9-B53D-4123-BBC1-094E90332439}" dt="2021-04-05T14:46:28.539" v="590" actId="164"/>
          <ac:grpSpMkLst>
            <pc:docMk/>
            <pc:sldMk cId="562799783" sldId="280"/>
            <ac:grpSpMk id="5" creationId="{D56AEF37-B30D-49F4-9F06-3C546FDDD963}"/>
          </ac:grpSpMkLst>
        </pc:grpChg>
        <pc:grpChg chg="add mod">
          <ac:chgData name="Ashish Panwar" userId="034c441e-d7a1-4ff7-91a0-9788c6c2a8af" providerId="ADAL" clId="{E535E3C9-B53D-4123-BBC1-094E90332439}" dt="2021-04-05T14:46:28.539" v="590" actId="164"/>
          <ac:grpSpMkLst>
            <pc:docMk/>
            <pc:sldMk cId="562799783" sldId="280"/>
            <ac:grpSpMk id="7" creationId="{A6888C64-15AE-4E95-8C35-8EBB1DA42329}"/>
          </ac:grpSpMkLst>
        </pc:grpChg>
        <pc:grpChg chg="mod">
          <ac:chgData name="Ashish Panwar" userId="034c441e-d7a1-4ff7-91a0-9788c6c2a8af" providerId="ADAL" clId="{E535E3C9-B53D-4123-BBC1-094E90332439}" dt="2021-04-05T14:46:18.024" v="589" actId="164"/>
          <ac:grpSpMkLst>
            <pc:docMk/>
            <pc:sldMk cId="562799783" sldId="280"/>
            <ac:grpSpMk id="33" creationId="{4D944E90-E78E-4A6C-9632-442AB777A159}"/>
          </ac:grpSpMkLst>
        </pc:grpChg>
        <pc:grpChg chg="del">
          <ac:chgData name="Ashish Panwar" userId="034c441e-d7a1-4ff7-91a0-9788c6c2a8af" providerId="ADAL" clId="{E535E3C9-B53D-4123-BBC1-094E90332439}" dt="2021-04-05T14:40:56.116" v="561" actId="478"/>
          <ac:grpSpMkLst>
            <pc:docMk/>
            <pc:sldMk cId="562799783" sldId="280"/>
            <ac:grpSpMk id="62" creationId="{8EEB4A28-9F17-46FE-9EB8-6198708B16FC}"/>
          </ac:grpSpMkLst>
        </pc:grpChg>
        <pc:grpChg chg="add del mod">
          <ac:chgData name="Ashish Panwar" userId="034c441e-d7a1-4ff7-91a0-9788c6c2a8af" providerId="ADAL" clId="{E535E3C9-B53D-4123-BBC1-094E90332439}" dt="2021-04-05T14:49:30.982" v="598" actId="478"/>
          <ac:grpSpMkLst>
            <pc:docMk/>
            <pc:sldMk cId="562799783" sldId="280"/>
            <ac:grpSpMk id="64" creationId="{37D292F6-2751-49FC-B804-26D9B00FDEC5}"/>
          </ac:grpSpMkLst>
        </pc:grpChg>
        <pc:grpChg chg="mod">
          <ac:chgData name="Ashish Panwar" userId="034c441e-d7a1-4ff7-91a0-9788c6c2a8af" providerId="ADAL" clId="{E535E3C9-B53D-4123-BBC1-094E90332439}" dt="2021-04-05T14:48:02.921" v="595"/>
          <ac:grpSpMkLst>
            <pc:docMk/>
            <pc:sldMk cId="562799783" sldId="280"/>
            <ac:grpSpMk id="66" creationId="{4F2B37AA-9090-4EBF-AE0F-CCBF7B41F4DE}"/>
          </ac:grpSpMkLst>
        </pc:grpChg>
        <pc:grpChg chg="mod">
          <ac:chgData name="Ashish Panwar" userId="034c441e-d7a1-4ff7-91a0-9788c6c2a8af" providerId="ADAL" clId="{E535E3C9-B53D-4123-BBC1-094E90332439}" dt="2021-04-05T14:48:02.921" v="595"/>
          <ac:grpSpMkLst>
            <pc:docMk/>
            <pc:sldMk cId="562799783" sldId="280"/>
            <ac:grpSpMk id="68" creationId="{6553C6C1-97CB-44AE-82FE-AADBB3B31072}"/>
          </ac:grpSpMkLst>
        </pc:grpChg>
        <pc:grpChg chg="mod">
          <ac:chgData name="Ashish Panwar" userId="034c441e-d7a1-4ff7-91a0-9788c6c2a8af" providerId="ADAL" clId="{E535E3C9-B53D-4123-BBC1-094E90332439}" dt="2021-04-05T14:48:02.921" v="595"/>
          <ac:grpSpMkLst>
            <pc:docMk/>
            <pc:sldMk cId="562799783" sldId="280"/>
            <ac:grpSpMk id="69" creationId="{8AE32CFD-11F5-4C1C-8CA6-DB82DBA61045}"/>
          </ac:grpSpMkLst>
        </pc:grpChg>
        <pc:grpChg chg="mod">
          <ac:chgData name="Ashish Panwar" userId="034c441e-d7a1-4ff7-91a0-9788c6c2a8af" providerId="ADAL" clId="{E535E3C9-B53D-4123-BBC1-094E90332439}" dt="2021-04-05T14:48:02.921" v="595"/>
          <ac:grpSpMkLst>
            <pc:docMk/>
            <pc:sldMk cId="562799783" sldId="280"/>
            <ac:grpSpMk id="70" creationId="{63A3AD24-B1AE-4E6F-8D6B-9216802E3C2D}"/>
          </ac:grpSpMkLst>
        </pc:grpChg>
        <pc:graphicFrameChg chg="add del mod">
          <ac:chgData name="Ashish Panwar" userId="034c441e-d7a1-4ff7-91a0-9788c6c2a8af" providerId="ADAL" clId="{E535E3C9-B53D-4123-BBC1-094E90332439}" dt="2021-04-05T14:49:28.856" v="597" actId="478"/>
          <ac:graphicFrameMkLst>
            <pc:docMk/>
            <pc:sldMk cId="562799783" sldId="280"/>
            <ac:graphicFrameMk id="63" creationId="{602B12CF-94CC-4BB3-B268-F46F626548A4}"/>
          </ac:graphicFrameMkLst>
        </pc:graphicFrameChg>
        <pc:graphicFrameChg chg="del">
          <ac:chgData name="Ashish Panwar" userId="034c441e-d7a1-4ff7-91a0-9788c6c2a8af" providerId="ADAL" clId="{E535E3C9-B53D-4123-BBC1-094E90332439}" dt="2021-04-05T14:40:53.462" v="560" actId="478"/>
          <ac:graphicFrameMkLst>
            <pc:docMk/>
            <pc:sldMk cId="562799783" sldId="280"/>
            <ac:graphicFrameMk id="93" creationId="{CA714688-337E-4706-99E7-FA16439C06BB}"/>
          </ac:graphicFrameMkLst>
        </pc:graphicFrameChg>
        <pc:cxnChg chg="mod">
          <ac:chgData name="Ashish Panwar" userId="034c441e-d7a1-4ff7-91a0-9788c6c2a8af" providerId="ADAL" clId="{E535E3C9-B53D-4123-BBC1-094E90332439}" dt="2021-04-05T14:48:02.921" v="595"/>
          <ac:cxnSpMkLst>
            <pc:docMk/>
            <pc:sldMk cId="562799783" sldId="280"/>
            <ac:cxnSpMk id="71" creationId="{F97F372D-CE2E-4F75-8A4C-36ED033A957C}"/>
          </ac:cxnSpMkLst>
        </pc:cxnChg>
        <pc:cxnChg chg="mod">
          <ac:chgData name="Ashish Panwar" userId="034c441e-d7a1-4ff7-91a0-9788c6c2a8af" providerId="ADAL" clId="{E535E3C9-B53D-4123-BBC1-094E90332439}" dt="2021-04-05T14:48:02.921" v="595"/>
          <ac:cxnSpMkLst>
            <pc:docMk/>
            <pc:sldMk cId="562799783" sldId="280"/>
            <ac:cxnSpMk id="73" creationId="{9581E7AD-0B5D-4053-B819-F55C1274FAD4}"/>
          </ac:cxnSpMkLst>
        </pc:cxnChg>
        <pc:cxnChg chg="mod">
          <ac:chgData name="Ashish Panwar" userId="034c441e-d7a1-4ff7-91a0-9788c6c2a8af" providerId="ADAL" clId="{E535E3C9-B53D-4123-BBC1-094E90332439}" dt="2021-04-05T14:48:02.921" v="595"/>
          <ac:cxnSpMkLst>
            <pc:docMk/>
            <pc:sldMk cId="562799783" sldId="280"/>
            <ac:cxnSpMk id="75" creationId="{2506D9A6-1560-430F-B604-75BF46B3E4DC}"/>
          </ac:cxnSpMkLst>
        </pc:cxnChg>
        <pc:cxnChg chg="mod">
          <ac:chgData name="Ashish Panwar" userId="034c441e-d7a1-4ff7-91a0-9788c6c2a8af" providerId="ADAL" clId="{E535E3C9-B53D-4123-BBC1-094E90332439}" dt="2021-04-05T14:48:02.921" v="595"/>
          <ac:cxnSpMkLst>
            <pc:docMk/>
            <pc:sldMk cId="562799783" sldId="280"/>
            <ac:cxnSpMk id="77" creationId="{3405E385-DC32-46DD-BABE-CBB9B6BA3481}"/>
          </ac:cxnSpMkLst>
        </pc:cxnChg>
      </pc:sldChg>
      <pc:sldChg chg="addSp delSp modSp add mod modAnim">
        <pc:chgData name="Ashish Panwar" userId="034c441e-d7a1-4ff7-91a0-9788c6c2a8af" providerId="ADAL" clId="{E535E3C9-B53D-4123-BBC1-094E90332439}" dt="2021-04-06T06:22:29.858" v="1015"/>
        <pc:sldMkLst>
          <pc:docMk/>
          <pc:sldMk cId="1044394818" sldId="280"/>
        </pc:sldMkLst>
        <pc:spChg chg="add del">
          <ac:chgData name="Ashish Panwar" userId="034c441e-d7a1-4ff7-91a0-9788c6c2a8af" providerId="ADAL" clId="{E535E3C9-B53D-4123-BBC1-094E90332439}" dt="2021-04-05T15:34:15.074" v="712" actId="478"/>
          <ac:spMkLst>
            <pc:docMk/>
            <pc:sldMk cId="1044394818" sldId="280"/>
            <ac:spMk id="8" creationId="{8C0F0BE7-1565-4766-958A-338F107F9C52}"/>
          </ac:spMkLst>
        </pc:spChg>
        <pc:spChg chg="mod">
          <ac:chgData name="Ashish Panwar" userId="034c441e-d7a1-4ff7-91a0-9788c6c2a8af" providerId="ADAL" clId="{E535E3C9-B53D-4123-BBC1-094E90332439}" dt="2021-04-05T15:13:06.117" v="648" actId="1076"/>
          <ac:spMkLst>
            <pc:docMk/>
            <pc:sldMk cId="1044394818" sldId="280"/>
            <ac:spMk id="23" creationId="{B2697E71-38FD-484D-993E-083CE1B3A3F8}"/>
          </ac:spMkLst>
        </pc:spChg>
        <pc:spChg chg="mod">
          <ac:chgData name="Ashish Panwar" userId="034c441e-d7a1-4ff7-91a0-9788c6c2a8af" providerId="ADAL" clId="{E535E3C9-B53D-4123-BBC1-094E90332439}" dt="2021-04-05T15:52:50.677" v="770" actId="20577"/>
          <ac:spMkLst>
            <pc:docMk/>
            <pc:sldMk cId="1044394818" sldId="280"/>
            <ac:spMk id="41" creationId="{3B801F1C-119F-4AFC-B02B-774B63EA69A1}"/>
          </ac:spMkLst>
        </pc:spChg>
        <pc:spChg chg="add del mod">
          <ac:chgData name="Ashish Panwar" userId="034c441e-d7a1-4ff7-91a0-9788c6c2a8af" providerId="ADAL" clId="{E535E3C9-B53D-4123-BBC1-094E90332439}" dt="2021-04-05T15:15:59.878" v="663" actId="478"/>
          <ac:spMkLst>
            <pc:docMk/>
            <pc:sldMk cId="1044394818" sldId="280"/>
            <ac:spMk id="42" creationId="{5CD1EDE6-06BB-43DB-8708-87D91AE7E704}"/>
          </ac:spMkLst>
        </pc:spChg>
        <pc:spChg chg="add del mod">
          <ac:chgData name="Ashish Panwar" userId="034c441e-d7a1-4ff7-91a0-9788c6c2a8af" providerId="ADAL" clId="{E535E3C9-B53D-4123-BBC1-094E90332439}" dt="2021-04-05T15:16:02.157" v="664" actId="478"/>
          <ac:spMkLst>
            <pc:docMk/>
            <pc:sldMk cId="1044394818" sldId="280"/>
            <ac:spMk id="43" creationId="{06CFA9AB-BCDA-4FD7-803A-C693EEE153E5}"/>
          </ac:spMkLst>
        </pc:spChg>
        <pc:spChg chg="add del mod">
          <ac:chgData name="Ashish Panwar" userId="034c441e-d7a1-4ff7-91a0-9788c6c2a8af" providerId="ADAL" clId="{E535E3C9-B53D-4123-BBC1-094E90332439}" dt="2021-04-05T15:16:04.126" v="665" actId="478"/>
          <ac:spMkLst>
            <pc:docMk/>
            <pc:sldMk cId="1044394818" sldId="280"/>
            <ac:spMk id="44" creationId="{9DA4E974-11A0-4E6D-8998-03B698EF0582}"/>
          </ac:spMkLst>
        </pc:spChg>
        <pc:spChg chg="mod">
          <ac:chgData name="Ashish Panwar" userId="034c441e-d7a1-4ff7-91a0-9788c6c2a8af" providerId="ADAL" clId="{E535E3C9-B53D-4123-BBC1-094E90332439}" dt="2021-04-05T15:12:38.325" v="646"/>
          <ac:spMkLst>
            <pc:docMk/>
            <pc:sldMk cId="1044394818" sldId="280"/>
            <ac:spMk id="46" creationId="{C5759C3E-2565-4B92-A353-1F5782EEDB71}"/>
          </ac:spMkLst>
        </pc:spChg>
        <pc:spChg chg="mod">
          <ac:chgData name="Ashish Panwar" userId="034c441e-d7a1-4ff7-91a0-9788c6c2a8af" providerId="ADAL" clId="{E535E3C9-B53D-4123-BBC1-094E90332439}" dt="2021-04-05T15:12:38.325" v="646"/>
          <ac:spMkLst>
            <pc:docMk/>
            <pc:sldMk cId="1044394818" sldId="280"/>
            <ac:spMk id="49" creationId="{5D5E5775-C378-4E2B-A836-7B77EAB4131E}"/>
          </ac:spMkLst>
        </pc:spChg>
        <pc:spChg chg="add del mod">
          <ac:chgData name="Ashish Panwar" userId="034c441e-d7a1-4ff7-91a0-9788c6c2a8af" providerId="ADAL" clId="{E535E3C9-B53D-4123-BBC1-094E90332439}" dt="2021-04-05T15:17:17.500" v="672"/>
          <ac:spMkLst>
            <pc:docMk/>
            <pc:sldMk cId="1044394818" sldId="280"/>
            <ac:spMk id="50" creationId="{87DA9184-D64D-4CF4-AF1F-B81E4A8CCF7F}"/>
          </ac:spMkLst>
        </pc:spChg>
        <pc:spChg chg="add del mod">
          <ac:chgData name="Ashish Panwar" userId="034c441e-d7a1-4ff7-91a0-9788c6c2a8af" providerId="ADAL" clId="{E535E3C9-B53D-4123-BBC1-094E90332439}" dt="2021-04-05T15:17:17.500" v="672"/>
          <ac:spMkLst>
            <pc:docMk/>
            <pc:sldMk cId="1044394818" sldId="280"/>
            <ac:spMk id="51" creationId="{E77540EE-673D-493B-A567-48B5EA9D50C2}"/>
          </ac:spMkLst>
        </pc:spChg>
        <pc:spChg chg="add del mod">
          <ac:chgData name="Ashish Panwar" userId="034c441e-d7a1-4ff7-91a0-9788c6c2a8af" providerId="ADAL" clId="{E535E3C9-B53D-4123-BBC1-094E90332439}" dt="2021-04-05T15:17:17.500" v="672"/>
          <ac:spMkLst>
            <pc:docMk/>
            <pc:sldMk cId="1044394818" sldId="280"/>
            <ac:spMk id="52" creationId="{5CE1A878-8209-40F5-837C-9C5B44684D0E}"/>
          </ac:spMkLst>
        </pc:spChg>
        <pc:spChg chg="mod">
          <ac:chgData name="Ashish Panwar" userId="034c441e-d7a1-4ff7-91a0-9788c6c2a8af" providerId="ADAL" clId="{E535E3C9-B53D-4123-BBC1-094E90332439}" dt="2021-04-05T15:17:14.777" v="671"/>
          <ac:spMkLst>
            <pc:docMk/>
            <pc:sldMk cId="1044394818" sldId="280"/>
            <ac:spMk id="54" creationId="{1F73F743-49B3-4543-BF8F-50DC80D14797}"/>
          </ac:spMkLst>
        </pc:spChg>
        <pc:spChg chg="mod">
          <ac:chgData name="Ashish Panwar" userId="034c441e-d7a1-4ff7-91a0-9788c6c2a8af" providerId="ADAL" clId="{E535E3C9-B53D-4123-BBC1-094E90332439}" dt="2021-04-05T15:17:14.777" v="671"/>
          <ac:spMkLst>
            <pc:docMk/>
            <pc:sldMk cId="1044394818" sldId="280"/>
            <ac:spMk id="57" creationId="{1A290A05-C1A4-4832-BDE8-49F451E3C903}"/>
          </ac:spMkLst>
        </pc:spChg>
        <pc:spChg chg="add del mod">
          <ac:chgData name="Ashish Panwar" userId="034c441e-d7a1-4ff7-91a0-9788c6c2a8af" providerId="ADAL" clId="{E535E3C9-B53D-4123-BBC1-094E90332439}" dt="2021-04-05T15:21:11.765" v="686" actId="478"/>
          <ac:spMkLst>
            <pc:docMk/>
            <pc:sldMk cId="1044394818" sldId="280"/>
            <ac:spMk id="58" creationId="{110CB440-D767-43E1-B182-C5C8D151406A}"/>
          </ac:spMkLst>
        </pc:spChg>
        <pc:spChg chg="add del mod">
          <ac:chgData name="Ashish Panwar" userId="034c441e-d7a1-4ff7-91a0-9788c6c2a8af" providerId="ADAL" clId="{E535E3C9-B53D-4123-BBC1-094E90332439}" dt="2021-04-05T15:21:14.217" v="687" actId="478"/>
          <ac:spMkLst>
            <pc:docMk/>
            <pc:sldMk cId="1044394818" sldId="280"/>
            <ac:spMk id="59" creationId="{26826791-F860-4607-92AD-28140238B62A}"/>
          </ac:spMkLst>
        </pc:spChg>
        <pc:spChg chg="add del mod">
          <ac:chgData name="Ashish Panwar" userId="034c441e-d7a1-4ff7-91a0-9788c6c2a8af" providerId="ADAL" clId="{E535E3C9-B53D-4123-BBC1-094E90332439}" dt="2021-04-05T15:21:16.298" v="688" actId="478"/>
          <ac:spMkLst>
            <pc:docMk/>
            <pc:sldMk cId="1044394818" sldId="280"/>
            <ac:spMk id="60" creationId="{2E5AC954-613A-4FEE-AA48-5FBB1980122A}"/>
          </ac:spMkLst>
        </pc:spChg>
        <pc:spChg chg="mod">
          <ac:chgData name="Ashish Panwar" userId="034c441e-d7a1-4ff7-91a0-9788c6c2a8af" providerId="ADAL" clId="{E535E3C9-B53D-4123-BBC1-094E90332439}" dt="2021-04-05T15:17:19.074" v="673"/>
          <ac:spMkLst>
            <pc:docMk/>
            <pc:sldMk cId="1044394818" sldId="280"/>
            <ac:spMk id="62" creationId="{90211619-AE55-46C1-A617-3963FC61E2D9}"/>
          </ac:spMkLst>
        </pc:spChg>
        <pc:spChg chg="mod">
          <ac:chgData name="Ashish Panwar" userId="034c441e-d7a1-4ff7-91a0-9788c6c2a8af" providerId="ADAL" clId="{E535E3C9-B53D-4123-BBC1-094E90332439}" dt="2021-04-05T15:17:19.074" v="673"/>
          <ac:spMkLst>
            <pc:docMk/>
            <pc:sldMk cId="1044394818" sldId="280"/>
            <ac:spMk id="66" creationId="{A240D7C5-8EAA-428E-A4D5-8FE9371DB196}"/>
          </ac:spMkLst>
        </pc:spChg>
        <pc:spChg chg="add del mod">
          <ac:chgData name="Ashish Panwar" userId="034c441e-d7a1-4ff7-91a0-9788c6c2a8af" providerId="ADAL" clId="{E535E3C9-B53D-4123-BBC1-094E90332439}" dt="2021-04-05T15:24:03.235" v="698" actId="478"/>
          <ac:spMkLst>
            <pc:docMk/>
            <pc:sldMk cId="1044394818" sldId="280"/>
            <ac:spMk id="68" creationId="{B0BEE21D-71C4-421C-A3E7-1F686F7CF864}"/>
          </ac:spMkLst>
        </pc:spChg>
        <pc:grpChg chg="add del mod">
          <ac:chgData name="Ashish Panwar" userId="034c441e-d7a1-4ff7-91a0-9788c6c2a8af" providerId="ADAL" clId="{E535E3C9-B53D-4123-BBC1-094E90332439}" dt="2021-04-05T15:16:07.559" v="666" actId="478"/>
          <ac:grpSpMkLst>
            <pc:docMk/>
            <pc:sldMk cId="1044394818" sldId="280"/>
            <ac:grpSpMk id="45" creationId="{3DC6781E-D1C5-48F9-B0E1-4627EE2582F5}"/>
          </ac:grpSpMkLst>
        </pc:grpChg>
        <pc:grpChg chg="add del mod">
          <ac:chgData name="Ashish Panwar" userId="034c441e-d7a1-4ff7-91a0-9788c6c2a8af" providerId="ADAL" clId="{E535E3C9-B53D-4123-BBC1-094E90332439}" dt="2021-04-05T15:17:17.500" v="672"/>
          <ac:grpSpMkLst>
            <pc:docMk/>
            <pc:sldMk cId="1044394818" sldId="280"/>
            <ac:grpSpMk id="53" creationId="{221A5F8E-903B-48A0-B644-156350B3BF94}"/>
          </ac:grpSpMkLst>
        </pc:grpChg>
        <pc:grpChg chg="add del mod">
          <ac:chgData name="Ashish Panwar" userId="034c441e-d7a1-4ff7-91a0-9788c6c2a8af" providerId="ADAL" clId="{E535E3C9-B53D-4123-BBC1-094E90332439}" dt="2021-04-05T15:20:51.699" v="685" actId="478"/>
          <ac:grpSpMkLst>
            <pc:docMk/>
            <pc:sldMk cId="1044394818" sldId="280"/>
            <ac:grpSpMk id="61" creationId="{3E94E8EE-7E8D-40E8-AD56-C4591F4A3FC6}"/>
          </ac:grpSpMkLst>
        </pc:grpChg>
        <pc:picChg chg="mod">
          <ac:chgData name="Ashish Panwar" userId="034c441e-d7a1-4ff7-91a0-9788c6c2a8af" providerId="ADAL" clId="{E535E3C9-B53D-4123-BBC1-094E90332439}" dt="2021-04-05T15:12:38.325" v="646"/>
          <ac:picMkLst>
            <pc:docMk/>
            <pc:sldMk cId="1044394818" sldId="280"/>
            <ac:picMk id="47" creationId="{8B13C0F5-CD3B-48A7-855B-E137F61C9E0B}"/>
          </ac:picMkLst>
        </pc:picChg>
        <pc:picChg chg="mod">
          <ac:chgData name="Ashish Panwar" userId="034c441e-d7a1-4ff7-91a0-9788c6c2a8af" providerId="ADAL" clId="{E535E3C9-B53D-4123-BBC1-094E90332439}" dt="2021-04-05T15:12:38.325" v="646"/>
          <ac:picMkLst>
            <pc:docMk/>
            <pc:sldMk cId="1044394818" sldId="280"/>
            <ac:picMk id="48" creationId="{E325A0B0-6D63-443F-B9AB-C2353A05C6C5}"/>
          </ac:picMkLst>
        </pc:picChg>
        <pc:picChg chg="mod">
          <ac:chgData name="Ashish Panwar" userId="034c441e-d7a1-4ff7-91a0-9788c6c2a8af" providerId="ADAL" clId="{E535E3C9-B53D-4123-BBC1-094E90332439}" dt="2021-04-05T15:17:14.777" v="671"/>
          <ac:picMkLst>
            <pc:docMk/>
            <pc:sldMk cId="1044394818" sldId="280"/>
            <ac:picMk id="55" creationId="{BEFD8E7B-E6A9-466A-ABDB-6DA82A14B1AA}"/>
          </ac:picMkLst>
        </pc:picChg>
        <pc:picChg chg="mod">
          <ac:chgData name="Ashish Panwar" userId="034c441e-d7a1-4ff7-91a0-9788c6c2a8af" providerId="ADAL" clId="{E535E3C9-B53D-4123-BBC1-094E90332439}" dt="2021-04-05T15:17:14.777" v="671"/>
          <ac:picMkLst>
            <pc:docMk/>
            <pc:sldMk cId="1044394818" sldId="280"/>
            <ac:picMk id="56" creationId="{47B9CB3D-F23A-4097-B1D1-73C3F470697D}"/>
          </ac:picMkLst>
        </pc:picChg>
        <pc:picChg chg="mod">
          <ac:chgData name="Ashish Panwar" userId="034c441e-d7a1-4ff7-91a0-9788c6c2a8af" providerId="ADAL" clId="{E535E3C9-B53D-4123-BBC1-094E90332439}" dt="2021-04-05T15:17:19.074" v="673"/>
          <ac:picMkLst>
            <pc:docMk/>
            <pc:sldMk cId="1044394818" sldId="280"/>
            <ac:picMk id="63" creationId="{3F58EEF2-261B-4B38-9892-0F679054BEDB}"/>
          </ac:picMkLst>
        </pc:picChg>
        <pc:picChg chg="mod">
          <ac:chgData name="Ashish Panwar" userId="034c441e-d7a1-4ff7-91a0-9788c6c2a8af" providerId="ADAL" clId="{E535E3C9-B53D-4123-BBC1-094E90332439}" dt="2021-04-05T15:17:19.074" v="673"/>
          <ac:picMkLst>
            <pc:docMk/>
            <pc:sldMk cId="1044394818" sldId="280"/>
            <ac:picMk id="64" creationId="{F8C25582-78FA-470B-A22E-38DF5305D7DE}"/>
          </ac:picMkLst>
        </pc:picChg>
      </pc:sldChg>
      <pc:sldChg chg="delSp modSp add del mod modAnim">
        <pc:chgData name="Ashish Panwar" userId="034c441e-d7a1-4ff7-91a0-9788c6c2a8af" providerId="ADAL" clId="{E535E3C9-B53D-4123-BBC1-094E90332439}" dt="2021-04-05T15:04:10.882" v="619" actId="47"/>
        <pc:sldMkLst>
          <pc:docMk/>
          <pc:sldMk cId="1196659496" sldId="280"/>
        </pc:sldMkLst>
        <pc:spChg chg="del mod">
          <ac:chgData name="Ashish Panwar" userId="034c441e-d7a1-4ff7-91a0-9788c6c2a8af" providerId="ADAL" clId="{E535E3C9-B53D-4123-BBC1-094E90332439}" dt="2021-04-05T15:02:36.111" v="618" actId="478"/>
          <ac:spMkLst>
            <pc:docMk/>
            <pc:sldMk cId="1196659496" sldId="280"/>
            <ac:spMk id="32" creationId="{E410ED61-C8C9-4C25-A25B-C5B429FD9A31}"/>
          </ac:spMkLst>
        </pc:spChg>
      </pc:sldChg>
      <pc:sldChg chg="add del">
        <pc:chgData name="Ashish Panwar" userId="034c441e-d7a1-4ff7-91a0-9788c6c2a8af" providerId="ADAL" clId="{E535E3C9-B53D-4123-BBC1-094E90332439}" dt="2021-04-05T15:08:49.756" v="628" actId="47"/>
        <pc:sldMkLst>
          <pc:docMk/>
          <pc:sldMk cId="1298911015" sldId="280"/>
        </pc:sldMkLst>
      </pc:sldChg>
      <pc:sldChg chg="addSp delSp modSp add del mod modAnim">
        <pc:chgData name="Ashish Panwar" userId="034c441e-d7a1-4ff7-91a0-9788c6c2a8af" providerId="ADAL" clId="{E535E3C9-B53D-4123-BBC1-094E90332439}" dt="2021-04-05T14:16:52.338" v="540" actId="2696"/>
        <pc:sldMkLst>
          <pc:docMk/>
          <pc:sldMk cId="1645935227" sldId="280"/>
        </pc:sldMkLst>
        <pc:spChg chg="mod">
          <ac:chgData name="Ashish Panwar" userId="034c441e-d7a1-4ff7-91a0-9788c6c2a8af" providerId="ADAL" clId="{E535E3C9-B53D-4123-BBC1-094E90332439}" dt="2021-04-05T14:15:58.968" v="539" actId="165"/>
          <ac:spMkLst>
            <pc:docMk/>
            <pc:sldMk cId="1645935227" sldId="280"/>
            <ac:spMk id="8" creationId="{8C0F0BE7-1565-4766-958A-338F107F9C52}"/>
          </ac:spMkLst>
        </pc:spChg>
        <pc:spChg chg="mod">
          <ac:chgData name="Ashish Panwar" userId="034c441e-d7a1-4ff7-91a0-9788c6c2a8af" providerId="ADAL" clId="{E535E3C9-B53D-4123-BBC1-094E90332439}" dt="2021-04-05T14:15:58.968" v="539" actId="165"/>
          <ac:spMkLst>
            <pc:docMk/>
            <pc:sldMk cId="1645935227" sldId="280"/>
            <ac:spMk id="9" creationId="{9E69171D-1E41-4D72-A589-0411B3527590}"/>
          </ac:spMkLst>
        </pc:spChg>
        <pc:spChg chg="mod">
          <ac:chgData name="Ashish Panwar" userId="034c441e-d7a1-4ff7-91a0-9788c6c2a8af" providerId="ADAL" clId="{E535E3C9-B53D-4123-BBC1-094E90332439}" dt="2021-04-05T14:15:58.968" v="539" actId="165"/>
          <ac:spMkLst>
            <pc:docMk/>
            <pc:sldMk cId="1645935227" sldId="280"/>
            <ac:spMk id="13" creationId="{F7B9C9A5-BE75-41CF-90B8-7D03C5F2BB21}"/>
          </ac:spMkLst>
        </pc:spChg>
        <pc:spChg chg="mod">
          <ac:chgData name="Ashish Panwar" userId="034c441e-d7a1-4ff7-91a0-9788c6c2a8af" providerId="ADAL" clId="{E535E3C9-B53D-4123-BBC1-094E90332439}" dt="2021-04-05T14:15:58.968" v="539" actId="165"/>
          <ac:spMkLst>
            <pc:docMk/>
            <pc:sldMk cId="1645935227" sldId="280"/>
            <ac:spMk id="15" creationId="{4265245B-CF5E-4E6C-B457-47AB305BC56E}"/>
          </ac:spMkLst>
        </pc:spChg>
        <pc:spChg chg="mod">
          <ac:chgData name="Ashish Panwar" userId="034c441e-d7a1-4ff7-91a0-9788c6c2a8af" providerId="ADAL" clId="{E535E3C9-B53D-4123-BBC1-094E90332439}" dt="2021-04-05T14:15:58.968" v="539" actId="165"/>
          <ac:spMkLst>
            <pc:docMk/>
            <pc:sldMk cId="1645935227" sldId="280"/>
            <ac:spMk id="16" creationId="{C78F76EA-275B-45FB-A0C7-DBB55D3F0940}"/>
          </ac:spMkLst>
        </pc:spChg>
        <pc:spChg chg="mod">
          <ac:chgData name="Ashish Panwar" userId="034c441e-d7a1-4ff7-91a0-9788c6c2a8af" providerId="ADAL" clId="{E535E3C9-B53D-4123-BBC1-094E90332439}" dt="2021-04-05T14:15:58.968" v="539" actId="165"/>
          <ac:spMkLst>
            <pc:docMk/>
            <pc:sldMk cId="1645935227" sldId="280"/>
            <ac:spMk id="17" creationId="{238A7971-3C90-4EBD-8646-05914CB92079}"/>
          </ac:spMkLst>
        </pc:spChg>
        <pc:spChg chg="mod">
          <ac:chgData name="Ashish Panwar" userId="034c441e-d7a1-4ff7-91a0-9788c6c2a8af" providerId="ADAL" clId="{E535E3C9-B53D-4123-BBC1-094E90332439}" dt="2021-04-05T14:15:58.968" v="539" actId="165"/>
          <ac:spMkLst>
            <pc:docMk/>
            <pc:sldMk cId="1645935227" sldId="280"/>
            <ac:spMk id="18" creationId="{D3FFBE06-EA5A-4D7C-9E59-006E6E4F6359}"/>
          </ac:spMkLst>
        </pc:spChg>
        <pc:spChg chg="mod">
          <ac:chgData name="Ashish Panwar" userId="034c441e-d7a1-4ff7-91a0-9788c6c2a8af" providerId="ADAL" clId="{E535E3C9-B53D-4123-BBC1-094E90332439}" dt="2021-04-05T14:15:58.968" v="539" actId="165"/>
          <ac:spMkLst>
            <pc:docMk/>
            <pc:sldMk cId="1645935227" sldId="280"/>
            <ac:spMk id="19" creationId="{3B585989-D42D-46D2-9007-D31CD46A2B64}"/>
          </ac:spMkLst>
        </pc:spChg>
        <pc:spChg chg="mod">
          <ac:chgData name="Ashish Panwar" userId="034c441e-d7a1-4ff7-91a0-9788c6c2a8af" providerId="ADAL" clId="{E535E3C9-B53D-4123-BBC1-094E90332439}" dt="2021-04-05T14:15:58.968" v="539" actId="165"/>
          <ac:spMkLst>
            <pc:docMk/>
            <pc:sldMk cId="1645935227" sldId="280"/>
            <ac:spMk id="20" creationId="{5E25D36E-AD6D-41D8-BA96-79A6DFB127B5}"/>
          </ac:spMkLst>
        </pc:spChg>
        <pc:spChg chg="mod">
          <ac:chgData name="Ashish Panwar" userId="034c441e-d7a1-4ff7-91a0-9788c6c2a8af" providerId="ADAL" clId="{E535E3C9-B53D-4123-BBC1-094E90332439}" dt="2021-04-05T14:15:58.968" v="539" actId="165"/>
          <ac:spMkLst>
            <pc:docMk/>
            <pc:sldMk cId="1645935227" sldId="280"/>
            <ac:spMk id="21" creationId="{F0997BA7-9ADF-4927-A56E-81138570FFE5}"/>
          </ac:spMkLst>
        </pc:spChg>
        <pc:spChg chg="mod">
          <ac:chgData name="Ashish Panwar" userId="034c441e-d7a1-4ff7-91a0-9788c6c2a8af" providerId="ADAL" clId="{E535E3C9-B53D-4123-BBC1-094E90332439}" dt="2021-04-05T14:15:58.968" v="539" actId="165"/>
          <ac:spMkLst>
            <pc:docMk/>
            <pc:sldMk cId="1645935227" sldId="280"/>
            <ac:spMk id="22" creationId="{874C891D-6658-4510-BB5D-96F710D3D4FC}"/>
          </ac:spMkLst>
        </pc:spChg>
        <pc:spChg chg="mod">
          <ac:chgData name="Ashish Panwar" userId="034c441e-d7a1-4ff7-91a0-9788c6c2a8af" providerId="ADAL" clId="{E535E3C9-B53D-4123-BBC1-094E90332439}" dt="2021-04-05T14:15:58.968" v="539" actId="165"/>
          <ac:spMkLst>
            <pc:docMk/>
            <pc:sldMk cId="1645935227" sldId="280"/>
            <ac:spMk id="23" creationId="{B2697E71-38FD-484D-993E-083CE1B3A3F8}"/>
          </ac:spMkLst>
        </pc:spChg>
        <pc:spChg chg="mod">
          <ac:chgData name="Ashish Panwar" userId="034c441e-d7a1-4ff7-91a0-9788c6c2a8af" providerId="ADAL" clId="{E535E3C9-B53D-4123-BBC1-094E90332439}" dt="2021-04-05T14:15:58.968" v="539" actId="165"/>
          <ac:spMkLst>
            <pc:docMk/>
            <pc:sldMk cId="1645935227" sldId="280"/>
            <ac:spMk id="24" creationId="{3C8C13C9-8BB8-4EB3-9414-A01ECCAA1A96}"/>
          </ac:spMkLst>
        </pc:spChg>
        <pc:spChg chg="mod">
          <ac:chgData name="Ashish Panwar" userId="034c441e-d7a1-4ff7-91a0-9788c6c2a8af" providerId="ADAL" clId="{E535E3C9-B53D-4123-BBC1-094E90332439}" dt="2021-04-05T14:15:58.968" v="539" actId="165"/>
          <ac:spMkLst>
            <pc:docMk/>
            <pc:sldMk cId="1645935227" sldId="280"/>
            <ac:spMk id="25" creationId="{F590F499-1D4C-49D6-AE00-7077B4F9ABC6}"/>
          </ac:spMkLst>
        </pc:spChg>
        <pc:spChg chg="mod">
          <ac:chgData name="Ashish Panwar" userId="034c441e-d7a1-4ff7-91a0-9788c6c2a8af" providerId="ADAL" clId="{E535E3C9-B53D-4123-BBC1-094E90332439}" dt="2021-04-05T14:15:58.968" v="539" actId="165"/>
          <ac:spMkLst>
            <pc:docMk/>
            <pc:sldMk cId="1645935227" sldId="280"/>
            <ac:spMk id="26" creationId="{D143DB31-A65E-42E2-9E23-69871117222F}"/>
          </ac:spMkLst>
        </pc:spChg>
        <pc:spChg chg="mod">
          <ac:chgData name="Ashish Panwar" userId="034c441e-d7a1-4ff7-91a0-9788c6c2a8af" providerId="ADAL" clId="{E535E3C9-B53D-4123-BBC1-094E90332439}" dt="2021-04-05T14:15:58.968" v="539" actId="165"/>
          <ac:spMkLst>
            <pc:docMk/>
            <pc:sldMk cId="1645935227" sldId="280"/>
            <ac:spMk id="27" creationId="{20F9C237-97BF-4DD5-904D-E915A694E89A}"/>
          </ac:spMkLst>
        </pc:spChg>
        <pc:spChg chg="mod">
          <ac:chgData name="Ashish Panwar" userId="034c441e-d7a1-4ff7-91a0-9788c6c2a8af" providerId="ADAL" clId="{E535E3C9-B53D-4123-BBC1-094E90332439}" dt="2021-04-05T14:15:58.968" v="539" actId="165"/>
          <ac:spMkLst>
            <pc:docMk/>
            <pc:sldMk cId="1645935227" sldId="280"/>
            <ac:spMk id="28" creationId="{02BB3CD8-8059-48C6-BE4B-E63E1DB6662B}"/>
          </ac:spMkLst>
        </pc:spChg>
        <pc:spChg chg="mod">
          <ac:chgData name="Ashish Panwar" userId="034c441e-d7a1-4ff7-91a0-9788c6c2a8af" providerId="ADAL" clId="{E535E3C9-B53D-4123-BBC1-094E90332439}" dt="2021-04-05T14:15:58.968" v="539" actId="165"/>
          <ac:spMkLst>
            <pc:docMk/>
            <pc:sldMk cId="1645935227" sldId="280"/>
            <ac:spMk id="29" creationId="{D912529C-343D-4740-A3F8-2A0AC2A88B1A}"/>
          </ac:spMkLst>
        </pc:spChg>
        <pc:spChg chg="mod">
          <ac:chgData name="Ashish Panwar" userId="034c441e-d7a1-4ff7-91a0-9788c6c2a8af" providerId="ADAL" clId="{E535E3C9-B53D-4123-BBC1-094E90332439}" dt="2021-04-05T14:15:58.968" v="539" actId="165"/>
          <ac:spMkLst>
            <pc:docMk/>
            <pc:sldMk cId="1645935227" sldId="280"/>
            <ac:spMk id="30" creationId="{134F7FCD-0C47-4140-8DB3-EBEB119DF6A4}"/>
          </ac:spMkLst>
        </pc:spChg>
        <pc:spChg chg="mod">
          <ac:chgData name="Ashish Panwar" userId="034c441e-d7a1-4ff7-91a0-9788c6c2a8af" providerId="ADAL" clId="{E535E3C9-B53D-4123-BBC1-094E90332439}" dt="2021-04-05T14:15:58.968" v="539" actId="165"/>
          <ac:spMkLst>
            <pc:docMk/>
            <pc:sldMk cId="1645935227" sldId="280"/>
            <ac:spMk id="31" creationId="{E3F90AD1-9230-4174-A51B-A77F650D36D5}"/>
          </ac:spMkLst>
        </pc:spChg>
        <pc:spChg chg="mod">
          <ac:chgData name="Ashish Panwar" userId="034c441e-d7a1-4ff7-91a0-9788c6c2a8af" providerId="ADAL" clId="{E535E3C9-B53D-4123-BBC1-094E90332439}" dt="2021-04-05T14:15:58.968" v="539" actId="165"/>
          <ac:spMkLst>
            <pc:docMk/>
            <pc:sldMk cId="1645935227" sldId="280"/>
            <ac:spMk id="32" creationId="{E410ED61-C8C9-4C25-A25B-C5B429FD9A31}"/>
          </ac:spMkLst>
        </pc:spChg>
        <pc:spChg chg="mod">
          <ac:chgData name="Ashish Panwar" userId="034c441e-d7a1-4ff7-91a0-9788c6c2a8af" providerId="ADAL" clId="{E535E3C9-B53D-4123-BBC1-094E90332439}" dt="2021-04-05T14:15:58.968" v="539" actId="165"/>
          <ac:spMkLst>
            <pc:docMk/>
            <pc:sldMk cId="1645935227" sldId="280"/>
            <ac:spMk id="34" creationId="{2FE49081-3614-4A8D-8660-892DB37EC519}"/>
          </ac:spMkLst>
        </pc:spChg>
        <pc:spChg chg="mod">
          <ac:chgData name="Ashish Panwar" userId="034c441e-d7a1-4ff7-91a0-9788c6c2a8af" providerId="ADAL" clId="{E535E3C9-B53D-4123-BBC1-094E90332439}" dt="2021-04-05T14:15:58.968" v="539" actId="165"/>
          <ac:spMkLst>
            <pc:docMk/>
            <pc:sldMk cId="1645935227" sldId="280"/>
            <ac:spMk id="37" creationId="{3655DE9B-9AD9-408C-B272-6726D4B82056}"/>
          </ac:spMkLst>
        </pc:spChg>
        <pc:spChg chg="mod">
          <ac:chgData name="Ashish Panwar" userId="034c441e-d7a1-4ff7-91a0-9788c6c2a8af" providerId="ADAL" clId="{E535E3C9-B53D-4123-BBC1-094E90332439}" dt="2021-04-05T14:15:58.968" v="539" actId="165"/>
          <ac:spMkLst>
            <pc:docMk/>
            <pc:sldMk cId="1645935227" sldId="280"/>
            <ac:spMk id="38" creationId="{CE5AF06A-CF5A-4B68-AE6D-420A3FFBA53A}"/>
          </ac:spMkLst>
        </pc:spChg>
        <pc:spChg chg="mod">
          <ac:chgData name="Ashish Panwar" userId="034c441e-d7a1-4ff7-91a0-9788c6c2a8af" providerId="ADAL" clId="{E535E3C9-B53D-4123-BBC1-094E90332439}" dt="2021-04-05T14:15:58.968" v="539" actId="165"/>
          <ac:spMkLst>
            <pc:docMk/>
            <pc:sldMk cId="1645935227" sldId="280"/>
            <ac:spMk id="39" creationId="{58CF75D8-77BB-4C3C-BBB5-1CF9F3690DA1}"/>
          </ac:spMkLst>
        </pc:spChg>
        <pc:grpChg chg="mod">
          <ac:chgData name="Ashish Panwar" userId="034c441e-d7a1-4ff7-91a0-9788c6c2a8af" providerId="ADAL" clId="{E535E3C9-B53D-4123-BBC1-094E90332439}" dt="2021-04-05T14:15:58.968" v="539" actId="165"/>
          <ac:grpSpMkLst>
            <pc:docMk/>
            <pc:sldMk cId="1645935227" sldId="280"/>
            <ac:grpSpMk id="3" creationId="{6FFE9722-7838-4C8F-91E5-65E49B3F7F90}"/>
          </ac:grpSpMkLst>
        </pc:grpChg>
        <pc:grpChg chg="mod topLvl">
          <ac:chgData name="Ashish Panwar" userId="034c441e-d7a1-4ff7-91a0-9788c6c2a8af" providerId="ADAL" clId="{E535E3C9-B53D-4123-BBC1-094E90332439}" dt="2021-04-05T14:15:58.968" v="539" actId="165"/>
          <ac:grpSpMkLst>
            <pc:docMk/>
            <pc:sldMk cId="1645935227" sldId="280"/>
            <ac:grpSpMk id="4" creationId="{C26E10C8-D0BE-4C15-B2A2-F5E0BEECEDE4}"/>
          </ac:grpSpMkLst>
        </pc:grpChg>
        <pc:grpChg chg="add mod topLvl">
          <ac:chgData name="Ashish Panwar" userId="034c441e-d7a1-4ff7-91a0-9788c6c2a8af" providerId="ADAL" clId="{E535E3C9-B53D-4123-BBC1-094E90332439}" dt="2021-04-05T14:15:58.968" v="539" actId="165"/>
          <ac:grpSpMkLst>
            <pc:docMk/>
            <pc:sldMk cId="1645935227" sldId="280"/>
            <ac:grpSpMk id="5" creationId="{027326CA-D1F2-4262-8194-792536936597}"/>
          </ac:grpSpMkLst>
        </pc:grpChg>
        <pc:grpChg chg="add del mod">
          <ac:chgData name="Ashish Panwar" userId="034c441e-d7a1-4ff7-91a0-9788c6c2a8af" providerId="ADAL" clId="{E535E3C9-B53D-4123-BBC1-094E90332439}" dt="2021-04-05T14:15:58.968" v="539" actId="165"/>
          <ac:grpSpMkLst>
            <pc:docMk/>
            <pc:sldMk cId="1645935227" sldId="280"/>
            <ac:grpSpMk id="7" creationId="{5F97C22D-968B-4B2D-8579-DFAC443988ED}"/>
          </ac:grpSpMkLst>
        </pc:grpChg>
        <pc:grpChg chg="mod">
          <ac:chgData name="Ashish Panwar" userId="034c441e-d7a1-4ff7-91a0-9788c6c2a8af" providerId="ADAL" clId="{E535E3C9-B53D-4123-BBC1-094E90332439}" dt="2021-04-05T14:15:58.968" v="539" actId="165"/>
          <ac:grpSpMkLst>
            <pc:docMk/>
            <pc:sldMk cId="1645935227" sldId="280"/>
            <ac:grpSpMk id="12" creationId="{EE39B0DC-D5BA-4370-A3D0-DECF134A3CE3}"/>
          </ac:grpSpMkLst>
        </pc:grpChg>
        <pc:grpChg chg="mod">
          <ac:chgData name="Ashish Panwar" userId="034c441e-d7a1-4ff7-91a0-9788c6c2a8af" providerId="ADAL" clId="{E535E3C9-B53D-4123-BBC1-094E90332439}" dt="2021-04-05T14:15:58.968" v="539" actId="165"/>
          <ac:grpSpMkLst>
            <pc:docMk/>
            <pc:sldMk cId="1645935227" sldId="280"/>
            <ac:grpSpMk id="14" creationId="{6DC67BF2-D74D-42D2-AD39-88A78FA5E948}"/>
          </ac:grpSpMkLst>
        </pc:grpChg>
        <pc:grpChg chg="mod">
          <ac:chgData name="Ashish Panwar" userId="034c441e-d7a1-4ff7-91a0-9788c6c2a8af" providerId="ADAL" clId="{E535E3C9-B53D-4123-BBC1-094E90332439}" dt="2021-04-05T14:15:58.968" v="539" actId="165"/>
          <ac:grpSpMkLst>
            <pc:docMk/>
            <pc:sldMk cId="1645935227" sldId="280"/>
            <ac:grpSpMk id="33" creationId="{4D944E90-E78E-4A6C-9632-442AB777A159}"/>
          </ac:grpSpMkLst>
        </pc:grpChg>
        <pc:picChg chg="mod">
          <ac:chgData name="Ashish Panwar" userId="034c441e-d7a1-4ff7-91a0-9788c6c2a8af" providerId="ADAL" clId="{E535E3C9-B53D-4123-BBC1-094E90332439}" dt="2021-04-05T14:15:58.968" v="539" actId="165"/>
          <ac:picMkLst>
            <pc:docMk/>
            <pc:sldMk cId="1645935227" sldId="280"/>
            <ac:picMk id="35" creationId="{607F686D-A921-40AA-95BC-3A834A1A0837}"/>
          </ac:picMkLst>
        </pc:picChg>
        <pc:picChg chg="mod">
          <ac:chgData name="Ashish Panwar" userId="034c441e-d7a1-4ff7-91a0-9788c6c2a8af" providerId="ADAL" clId="{E535E3C9-B53D-4123-BBC1-094E90332439}" dt="2021-04-05T14:15:58.968" v="539" actId="165"/>
          <ac:picMkLst>
            <pc:docMk/>
            <pc:sldMk cId="1645935227" sldId="280"/>
            <ac:picMk id="36" creationId="{33138B17-5F0F-48D3-9DA4-A6551C28417C}"/>
          </ac:picMkLst>
        </pc:picChg>
      </pc:sldChg>
      <pc:sldChg chg="delSp modSp add del mod delAnim modAnim">
        <pc:chgData name="Ashish Panwar" userId="034c441e-d7a1-4ff7-91a0-9788c6c2a8af" providerId="ADAL" clId="{E535E3C9-B53D-4123-BBC1-094E90332439}" dt="2021-04-05T14:40:45.858" v="558" actId="47"/>
        <pc:sldMkLst>
          <pc:docMk/>
          <pc:sldMk cId="4057106565" sldId="280"/>
        </pc:sldMkLst>
        <pc:grpChg chg="mod">
          <ac:chgData name="Ashish Panwar" userId="034c441e-d7a1-4ff7-91a0-9788c6c2a8af" providerId="ADAL" clId="{E535E3C9-B53D-4123-BBC1-094E90332439}" dt="2021-04-05T14:25:17.921" v="553" actId="1076"/>
          <ac:grpSpMkLst>
            <pc:docMk/>
            <pc:sldMk cId="4057106565" sldId="280"/>
            <ac:grpSpMk id="33" creationId="{4D944E90-E78E-4A6C-9632-442AB777A159}"/>
          </ac:grpSpMkLst>
        </pc:grpChg>
        <pc:grpChg chg="del mod">
          <ac:chgData name="Ashish Panwar" userId="034c441e-d7a1-4ff7-91a0-9788c6c2a8af" providerId="ADAL" clId="{E535E3C9-B53D-4123-BBC1-094E90332439}" dt="2021-04-05T14:17:55.884" v="544" actId="478"/>
          <ac:grpSpMkLst>
            <pc:docMk/>
            <pc:sldMk cId="4057106565" sldId="280"/>
            <ac:grpSpMk id="62" creationId="{8EEB4A28-9F17-46FE-9EB8-6198708B16FC}"/>
          </ac:grpSpMkLst>
        </pc:grpChg>
        <pc:graphicFrameChg chg="del">
          <ac:chgData name="Ashish Panwar" userId="034c441e-d7a1-4ff7-91a0-9788c6c2a8af" providerId="ADAL" clId="{E535E3C9-B53D-4123-BBC1-094E90332439}" dt="2021-04-05T14:17:49.569" v="542" actId="478"/>
          <ac:graphicFrameMkLst>
            <pc:docMk/>
            <pc:sldMk cId="4057106565" sldId="280"/>
            <ac:graphicFrameMk id="93" creationId="{CA714688-337E-4706-99E7-FA16439C06BB}"/>
          </ac:graphicFrameMkLst>
        </pc:graphicFrameChg>
      </pc:sldChg>
      <pc:sldChg chg="addSp delSp modSp add del mod modTransition modAnim">
        <pc:chgData name="Ashish Panwar" userId="034c441e-d7a1-4ff7-91a0-9788c6c2a8af" providerId="ADAL" clId="{E535E3C9-B53D-4123-BBC1-094E90332439}" dt="2021-04-05T15:47:34.096" v="745" actId="47"/>
        <pc:sldMkLst>
          <pc:docMk/>
          <pc:sldMk cId="1752318054" sldId="281"/>
        </pc:sldMkLst>
        <pc:spChg chg="del mod">
          <ac:chgData name="Ashish Panwar" userId="034c441e-d7a1-4ff7-91a0-9788c6c2a8af" providerId="ADAL" clId="{E535E3C9-B53D-4123-BBC1-094E90332439}" dt="2021-04-05T15:31:46.961" v="701" actId="478"/>
          <ac:spMkLst>
            <pc:docMk/>
            <pc:sldMk cId="1752318054" sldId="281"/>
            <ac:spMk id="2" creationId="{2D710FBD-945E-472A-849F-0F7985340F0A}"/>
          </ac:spMkLst>
        </pc:spChg>
        <pc:spChg chg="del">
          <ac:chgData name="Ashish Panwar" userId="034c441e-d7a1-4ff7-91a0-9788c6c2a8af" providerId="ADAL" clId="{E535E3C9-B53D-4123-BBC1-094E90332439}" dt="2021-04-05T15:31:42.437" v="699" actId="478"/>
          <ac:spMkLst>
            <pc:docMk/>
            <pc:sldMk cId="1752318054" sldId="281"/>
            <ac:spMk id="8" creationId="{8C0F0BE7-1565-4766-958A-338F107F9C52}"/>
          </ac:spMkLst>
        </pc:spChg>
        <pc:spChg chg="del">
          <ac:chgData name="Ashish Panwar" userId="034c441e-d7a1-4ff7-91a0-9788c6c2a8af" providerId="ADAL" clId="{E535E3C9-B53D-4123-BBC1-094E90332439}" dt="2021-04-05T15:31:49.187" v="702" actId="478"/>
          <ac:spMkLst>
            <pc:docMk/>
            <pc:sldMk cId="1752318054" sldId="281"/>
            <ac:spMk id="9" creationId="{9E69171D-1E41-4D72-A589-0411B3527590}"/>
          </ac:spMkLst>
        </pc:spChg>
        <pc:spChg chg="del">
          <ac:chgData name="Ashish Panwar" userId="034c441e-d7a1-4ff7-91a0-9788c6c2a8af" providerId="ADAL" clId="{E535E3C9-B53D-4123-BBC1-094E90332439}" dt="2021-04-05T15:31:51.734" v="703" actId="478"/>
          <ac:spMkLst>
            <pc:docMk/>
            <pc:sldMk cId="1752318054" sldId="281"/>
            <ac:spMk id="13" creationId="{F7B9C9A5-BE75-41CF-90B8-7D03C5F2BB21}"/>
          </ac:spMkLst>
        </pc:spChg>
        <pc:spChg chg="del">
          <ac:chgData name="Ashish Panwar" userId="034c441e-d7a1-4ff7-91a0-9788c6c2a8af" providerId="ADAL" clId="{E535E3C9-B53D-4123-BBC1-094E90332439}" dt="2021-04-05T15:31:51.734" v="703" actId="478"/>
          <ac:spMkLst>
            <pc:docMk/>
            <pc:sldMk cId="1752318054" sldId="281"/>
            <ac:spMk id="15" creationId="{4265245B-CF5E-4E6C-B457-47AB305BC56E}"/>
          </ac:spMkLst>
        </pc:spChg>
        <pc:spChg chg="del">
          <ac:chgData name="Ashish Panwar" userId="034c441e-d7a1-4ff7-91a0-9788c6c2a8af" providerId="ADAL" clId="{E535E3C9-B53D-4123-BBC1-094E90332439}" dt="2021-04-05T15:31:51.734" v="703" actId="478"/>
          <ac:spMkLst>
            <pc:docMk/>
            <pc:sldMk cId="1752318054" sldId="281"/>
            <ac:spMk id="16" creationId="{C78F76EA-275B-45FB-A0C7-DBB55D3F0940}"/>
          </ac:spMkLst>
        </pc:spChg>
        <pc:spChg chg="del">
          <ac:chgData name="Ashish Panwar" userId="034c441e-d7a1-4ff7-91a0-9788c6c2a8af" providerId="ADAL" clId="{E535E3C9-B53D-4123-BBC1-094E90332439}" dt="2021-04-05T15:31:51.734" v="703" actId="478"/>
          <ac:spMkLst>
            <pc:docMk/>
            <pc:sldMk cId="1752318054" sldId="281"/>
            <ac:spMk id="17" creationId="{238A7971-3C90-4EBD-8646-05914CB92079}"/>
          </ac:spMkLst>
        </pc:spChg>
        <pc:spChg chg="del">
          <ac:chgData name="Ashish Panwar" userId="034c441e-d7a1-4ff7-91a0-9788c6c2a8af" providerId="ADAL" clId="{E535E3C9-B53D-4123-BBC1-094E90332439}" dt="2021-04-05T15:31:51.734" v="703" actId="478"/>
          <ac:spMkLst>
            <pc:docMk/>
            <pc:sldMk cId="1752318054" sldId="281"/>
            <ac:spMk id="18" creationId="{D3FFBE06-EA5A-4D7C-9E59-006E6E4F6359}"/>
          </ac:spMkLst>
        </pc:spChg>
        <pc:spChg chg="del">
          <ac:chgData name="Ashish Panwar" userId="034c441e-d7a1-4ff7-91a0-9788c6c2a8af" providerId="ADAL" clId="{E535E3C9-B53D-4123-BBC1-094E90332439}" dt="2021-04-05T15:31:51.734" v="703" actId="478"/>
          <ac:spMkLst>
            <pc:docMk/>
            <pc:sldMk cId="1752318054" sldId="281"/>
            <ac:spMk id="19" creationId="{3B585989-D42D-46D2-9007-D31CD46A2B64}"/>
          </ac:spMkLst>
        </pc:spChg>
        <pc:spChg chg="del">
          <ac:chgData name="Ashish Panwar" userId="034c441e-d7a1-4ff7-91a0-9788c6c2a8af" providerId="ADAL" clId="{E535E3C9-B53D-4123-BBC1-094E90332439}" dt="2021-04-05T15:31:51.734" v="703" actId="478"/>
          <ac:spMkLst>
            <pc:docMk/>
            <pc:sldMk cId="1752318054" sldId="281"/>
            <ac:spMk id="20" creationId="{5E25D36E-AD6D-41D8-BA96-79A6DFB127B5}"/>
          </ac:spMkLst>
        </pc:spChg>
        <pc:spChg chg="del">
          <ac:chgData name="Ashish Panwar" userId="034c441e-d7a1-4ff7-91a0-9788c6c2a8af" providerId="ADAL" clId="{E535E3C9-B53D-4123-BBC1-094E90332439}" dt="2021-04-05T15:31:51.734" v="703" actId="478"/>
          <ac:spMkLst>
            <pc:docMk/>
            <pc:sldMk cId="1752318054" sldId="281"/>
            <ac:spMk id="21" creationId="{F0997BA7-9ADF-4927-A56E-81138570FFE5}"/>
          </ac:spMkLst>
        </pc:spChg>
        <pc:spChg chg="del">
          <ac:chgData name="Ashish Panwar" userId="034c441e-d7a1-4ff7-91a0-9788c6c2a8af" providerId="ADAL" clId="{E535E3C9-B53D-4123-BBC1-094E90332439}" dt="2021-04-05T15:31:51.734" v="703" actId="478"/>
          <ac:spMkLst>
            <pc:docMk/>
            <pc:sldMk cId="1752318054" sldId="281"/>
            <ac:spMk id="22" creationId="{874C891D-6658-4510-BB5D-96F710D3D4FC}"/>
          </ac:spMkLst>
        </pc:spChg>
        <pc:spChg chg="del">
          <ac:chgData name="Ashish Panwar" userId="034c441e-d7a1-4ff7-91a0-9788c6c2a8af" providerId="ADAL" clId="{E535E3C9-B53D-4123-BBC1-094E90332439}" dt="2021-04-05T15:31:51.734" v="703" actId="478"/>
          <ac:spMkLst>
            <pc:docMk/>
            <pc:sldMk cId="1752318054" sldId="281"/>
            <ac:spMk id="23" creationId="{B2697E71-38FD-484D-993E-083CE1B3A3F8}"/>
          </ac:spMkLst>
        </pc:spChg>
        <pc:spChg chg="del">
          <ac:chgData name="Ashish Panwar" userId="034c441e-d7a1-4ff7-91a0-9788c6c2a8af" providerId="ADAL" clId="{E535E3C9-B53D-4123-BBC1-094E90332439}" dt="2021-04-05T15:31:51.734" v="703" actId="478"/>
          <ac:spMkLst>
            <pc:docMk/>
            <pc:sldMk cId="1752318054" sldId="281"/>
            <ac:spMk id="24" creationId="{3C8C13C9-8BB8-4EB3-9414-A01ECCAA1A96}"/>
          </ac:spMkLst>
        </pc:spChg>
        <pc:spChg chg="del">
          <ac:chgData name="Ashish Panwar" userId="034c441e-d7a1-4ff7-91a0-9788c6c2a8af" providerId="ADAL" clId="{E535E3C9-B53D-4123-BBC1-094E90332439}" dt="2021-04-05T15:31:51.734" v="703" actId="478"/>
          <ac:spMkLst>
            <pc:docMk/>
            <pc:sldMk cId="1752318054" sldId="281"/>
            <ac:spMk id="25" creationId="{F590F499-1D4C-49D6-AE00-7077B4F9ABC6}"/>
          </ac:spMkLst>
        </pc:spChg>
        <pc:spChg chg="del">
          <ac:chgData name="Ashish Panwar" userId="034c441e-d7a1-4ff7-91a0-9788c6c2a8af" providerId="ADAL" clId="{E535E3C9-B53D-4123-BBC1-094E90332439}" dt="2021-04-05T15:31:51.734" v="703" actId="478"/>
          <ac:spMkLst>
            <pc:docMk/>
            <pc:sldMk cId="1752318054" sldId="281"/>
            <ac:spMk id="26" creationId="{D143DB31-A65E-42E2-9E23-69871117222F}"/>
          </ac:spMkLst>
        </pc:spChg>
        <pc:spChg chg="del">
          <ac:chgData name="Ashish Panwar" userId="034c441e-d7a1-4ff7-91a0-9788c6c2a8af" providerId="ADAL" clId="{E535E3C9-B53D-4123-BBC1-094E90332439}" dt="2021-04-05T15:31:51.734" v="703" actId="478"/>
          <ac:spMkLst>
            <pc:docMk/>
            <pc:sldMk cId="1752318054" sldId="281"/>
            <ac:spMk id="27" creationId="{20F9C237-97BF-4DD5-904D-E915A694E89A}"/>
          </ac:spMkLst>
        </pc:spChg>
        <pc:spChg chg="del">
          <ac:chgData name="Ashish Panwar" userId="034c441e-d7a1-4ff7-91a0-9788c6c2a8af" providerId="ADAL" clId="{E535E3C9-B53D-4123-BBC1-094E90332439}" dt="2021-04-05T15:31:51.734" v="703" actId="478"/>
          <ac:spMkLst>
            <pc:docMk/>
            <pc:sldMk cId="1752318054" sldId="281"/>
            <ac:spMk id="28" creationId="{02BB3CD8-8059-48C6-BE4B-E63E1DB6662B}"/>
          </ac:spMkLst>
        </pc:spChg>
        <pc:spChg chg="del">
          <ac:chgData name="Ashish Panwar" userId="034c441e-d7a1-4ff7-91a0-9788c6c2a8af" providerId="ADAL" clId="{E535E3C9-B53D-4123-BBC1-094E90332439}" dt="2021-04-05T15:31:51.734" v="703" actId="478"/>
          <ac:spMkLst>
            <pc:docMk/>
            <pc:sldMk cId="1752318054" sldId="281"/>
            <ac:spMk id="29" creationId="{D912529C-343D-4740-A3F8-2A0AC2A88B1A}"/>
          </ac:spMkLst>
        </pc:spChg>
        <pc:spChg chg="del">
          <ac:chgData name="Ashish Panwar" userId="034c441e-d7a1-4ff7-91a0-9788c6c2a8af" providerId="ADAL" clId="{E535E3C9-B53D-4123-BBC1-094E90332439}" dt="2021-04-05T15:31:51.734" v="703" actId="478"/>
          <ac:spMkLst>
            <pc:docMk/>
            <pc:sldMk cId="1752318054" sldId="281"/>
            <ac:spMk id="30" creationId="{134F7FCD-0C47-4140-8DB3-EBEB119DF6A4}"/>
          </ac:spMkLst>
        </pc:spChg>
        <pc:spChg chg="del">
          <ac:chgData name="Ashish Panwar" userId="034c441e-d7a1-4ff7-91a0-9788c6c2a8af" providerId="ADAL" clId="{E535E3C9-B53D-4123-BBC1-094E90332439}" dt="2021-04-05T15:31:51.734" v="703" actId="478"/>
          <ac:spMkLst>
            <pc:docMk/>
            <pc:sldMk cId="1752318054" sldId="281"/>
            <ac:spMk id="31" creationId="{E3F90AD1-9230-4174-A51B-A77F650D36D5}"/>
          </ac:spMkLst>
        </pc:spChg>
        <pc:spChg chg="del">
          <ac:chgData name="Ashish Panwar" userId="034c441e-d7a1-4ff7-91a0-9788c6c2a8af" providerId="ADAL" clId="{E535E3C9-B53D-4123-BBC1-094E90332439}" dt="2021-04-05T15:16:34.294" v="668" actId="478"/>
          <ac:spMkLst>
            <pc:docMk/>
            <pc:sldMk cId="1752318054" sldId="281"/>
            <ac:spMk id="32" creationId="{E410ED61-C8C9-4C25-A25B-C5B429FD9A31}"/>
          </ac:spMkLst>
        </pc:spChg>
        <pc:spChg chg="del">
          <ac:chgData name="Ashish Panwar" userId="034c441e-d7a1-4ff7-91a0-9788c6c2a8af" providerId="ADAL" clId="{E535E3C9-B53D-4123-BBC1-094E90332439}" dt="2021-04-05T15:16:35.215" v="669" actId="478"/>
          <ac:spMkLst>
            <pc:docMk/>
            <pc:sldMk cId="1752318054" sldId="281"/>
            <ac:spMk id="38" creationId="{CE5AF06A-CF5A-4B68-AE6D-420A3FFBA53A}"/>
          </ac:spMkLst>
        </pc:spChg>
        <pc:spChg chg="del">
          <ac:chgData name="Ashish Panwar" userId="034c441e-d7a1-4ff7-91a0-9788c6c2a8af" providerId="ADAL" clId="{E535E3C9-B53D-4123-BBC1-094E90332439}" dt="2021-04-05T15:16:37.094" v="670" actId="478"/>
          <ac:spMkLst>
            <pc:docMk/>
            <pc:sldMk cId="1752318054" sldId="281"/>
            <ac:spMk id="39" creationId="{58CF75D8-77BB-4C3C-BBB5-1CF9F3690DA1}"/>
          </ac:spMkLst>
        </pc:spChg>
        <pc:spChg chg="add del mod">
          <ac:chgData name="Ashish Panwar" userId="034c441e-d7a1-4ff7-91a0-9788c6c2a8af" providerId="ADAL" clId="{E535E3C9-B53D-4123-BBC1-094E90332439}" dt="2021-04-05T15:31:51.734" v="703" actId="478"/>
          <ac:spMkLst>
            <pc:docMk/>
            <pc:sldMk cId="1752318054" sldId="281"/>
            <ac:spMk id="42" creationId="{E4451017-19A2-4433-89FD-120796EA3B5D}"/>
          </ac:spMkLst>
        </pc:spChg>
        <pc:spChg chg="add del mod">
          <ac:chgData name="Ashish Panwar" userId="034c441e-d7a1-4ff7-91a0-9788c6c2a8af" providerId="ADAL" clId="{E535E3C9-B53D-4123-BBC1-094E90332439}" dt="2021-04-05T15:31:51.734" v="703" actId="478"/>
          <ac:spMkLst>
            <pc:docMk/>
            <pc:sldMk cId="1752318054" sldId="281"/>
            <ac:spMk id="43" creationId="{EC503137-21F1-468F-98E0-1AA1A4D64CCF}"/>
          </ac:spMkLst>
        </pc:spChg>
        <pc:spChg chg="add del mod">
          <ac:chgData name="Ashish Panwar" userId="034c441e-d7a1-4ff7-91a0-9788c6c2a8af" providerId="ADAL" clId="{E535E3C9-B53D-4123-BBC1-094E90332439}" dt="2021-04-05T15:31:51.734" v="703" actId="478"/>
          <ac:spMkLst>
            <pc:docMk/>
            <pc:sldMk cId="1752318054" sldId="281"/>
            <ac:spMk id="44" creationId="{D4DF468E-7FFB-4E75-A4A4-4A18B3DB9253}"/>
          </ac:spMkLst>
        </pc:spChg>
        <pc:spChg chg="mod">
          <ac:chgData name="Ashish Panwar" userId="034c441e-d7a1-4ff7-91a0-9788c6c2a8af" providerId="ADAL" clId="{E535E3C9-B53D-4123-BBC1-094E90332439}" dt="2021-04-05T15:12:20.006" v="644"/>
          <ac:spMkLst>
            <pc:docMk/>
            <pc:sldMk cId="1752318054" sldId="281"/>
            <ac:spMk id="46" creationId="{A4A8498D-A31D-4C43-885D-96EF952C1406}"/>
          </ac:spMkLst>
        </pc:spChg>
        <pc:spChg chg="mod">
          <ac:chgData name="Ashish Panwar" userId="034c441e-d7a1-4ff7-91a0-9788c6c2a8af" providerId="ADAL" clId="{E535E3C9-B53D-4123-BBC1-094E90332439}" dt="2021-04-05T15:12:20.006" v="644"/>
          <ac:spMkLst>
            <pc:docMk/>
            <pc:sldMk cId="1752318054" sldId="281"/>
            <ac:spMk id="49" creationId="{E506683A-AB77-4106-8002-737E172A2992}"/>
          </ac:spMkLst>
        </pc:spChg>
        <pc:spChg chg="mod">
          <ac:chgData name="Ashish Panwar" userId="034c441e-d7a1-4ff7-91a0-9788c6c2a8af" providerId="ADAL" clId="{E535E3C9-B53D-4123-BBC1-094E90332439}" dt="2021-04-05T15:37:08.676" v="722"/>
          <ac:spMkLst>
            <pc:docMk/>
            <pc:sldMk cId="1752318054" sldId="281"/>
            <ac:spMk id="58" creationId="{8D103BAE-0757-4300-AD20-148475F4F90F}"/>
          </ac:spMkLst>
        </pc:spChg>
        <pc:spChg chg="mod">
          <ac:chgData name="Ashish Panwar" userId="034c441e-d7a1-4ff7-91a0-9788c6c2a8af" providerId="ADAL" clId="{E535E3C9-B53D-4123-BBC1-094E90332439}" dt="2021-04-05T15:37:08.676" v="722"/>
          <ac:spMkLst>
            <pc:docMk/>
            <pc:sldMk cId="1752318054" sldId="281"/>
            <ac:spMk id="60" creationId="{7846E521-5FED-4FF0-BDC5-9E7404789286}"/>
          </ac:spMkLst>
        </pc:spChg>
        <pc:spChg chg="mod">
          <ac:chgData name="Ashish Panwar" userId="034c441e-d7a1-4ff7-91a0-9788c6c2a8af" providerId="ADAL" clId="{E535E3C9-B53D-4123-BBC1-094E90332439}" dt="2021-04-05T15:37:08.676" v="722"/>
          <ac:spMkLst>
            <pc:docMk/>
            <pc:sldMk cId="1752318054" sldId="281"/>
            <ac:spMk id="62" creationId="{22047599-583A-4DF9-96A8-3C13F80CD771}"/>
          </ac:spMkLst>
        </pc:spChg>
        <pc:spChg chg="mod">
          <ac:chgData name="Ashish Panwar" userId="034c441e-d7a1-4ff7-91a0-9788c6c2a8af" providerId="ADAL" clId="{E535E3C9-B53D-4123-BBC1-094E90332439}" dt="2021-04-05T15:37:08.676" v="722"/>
          <ac:spMkLst>
            <pc:docMk/>
            <pc:sldMk cId="1752318054" sldId="281"/>
            <ac:spMk id="64" creationId="{3904C820-A455-4914-93DA-8C069ECBADA9}"/>
          </ac:spMkLst>
        </pc:spChg>
        <pc:grpChg chg="del">
          <ac:chgData name="Ashish Panwar" userId="034c441e-d7a1-4ff7-91a0-9788c6c2a8af" providerId="ADAL" clId="{E535E3C9-B53D-4123-BBC1-094E90332439}" dt="2021-04-05T15:16:32.037" v="667" actId="478"/>
          <ac:grpSpMkLst>
            <pc:docMk/>
            <pc:sldMk cId="1752318054" sldId="281"/>
            <ac:grpSpMk id="33" creationId="{4D944E90-E78E-4A6C-9632-442AB777A159}"/>
          </ac:grpSpMkLst>
        </pc:grpChg>
        <pc:grpChg chg="add del mod">
          <ac:chgData name="Ashish Panwar" userId="034c441e-d7a1-4ff7-91a0-9788c6c2a8af" providerId="ADAL" clId="{E535E3C9-B53D-4123-BBC1-094E90332439}" dt="2021-04-05T15:31:51.734" v="703" actId="478"/>
          <ac:grpSpMkLst>
            <pc:docMk/>
            <pc:sldMk cId="1752318054" sldId="281"/>
            <ac:grpSpMk id="45" creationId="{2AA5DB65-2402-4C76-B679-2804771B5DE9}"/>
          </ac:grpSpMkLst>
        </pc:grpChg>
        <pc:grpChg chg="add mod">
          <ac:chgData name="Ashish Panwar" userId="034c441e-d7a1-4ff7-91a0-9788c6c2a8af" providerId="ADAL" clId="{E535E3C9-B53D-4123-BBC1-094E90332439}" dt="2021-04-05T15:37:08.676" v="722"/>
          <ac:grpSpMkLst>
            <pc:docMk/>
            <pc:sldMk cId="1752318054" sldId="281"/>
            <ac:grpSpMk id="52" creationId="{E5EE4D15-85AE-4BFB-85F1-11D3C5D1B2CC}"/>
          </ac:grpSpMkLst>
        </pc:grpChg>
        <pc:grpChg chg="mod">
          <ac:chgData name="Ashish Panwar" userId="034c441e-d7a1-4ff7-91a0-9788c6c2a8af" providerId="ADAL" clId="{E535E3C9-B53D-4123-BBC1-094E90332439}" dt="2021-04-05T15:37:08.676" v="722"/>
          <ac:grpSpMkLst>
            <pc:docMk/>
            <pc:sldMk cId="1752318054" sldId="281"/>
            <ac:grpSpMk id="53" creationId="{389A8821-0A0B-48A8-9655-D79C16AA2357}"/>
          </ac:grpSpMkLst>
        </pc:grpChg>
        <pc:grpChg chg="mod">
          <ac:chgData name="Ashish Panwar" userId="034c441e-d7a1-4ff7-91a0-9788c6c2a8af" providerId="ADAL" clId="{E535E3C9-B53D-4123-BBC1-094E90332439}" dt="2021-04-05T15:37:08.676" v="722"/>
          <ac:grpSpMkLst>
            <pc:docMk/>
            <pc:sldMk cId="1752318054" sldId="281"/>
            <ac:grpSpMk id="54" creationId="{87B13A01-0D25-4F9B-B529-5DA2AB295A83}"/>
          </ac:grpSpMkLst>
        </pc:grpChg>
        <pc:grpChg chg="mod">
          <ac:chgData name="Ashish Panwar" userId="034c441e-d7a1-4ff7-91a0-9788c6c2a8af" providerId="ADAL" clId="{E535E3C9-B53D-4123-BBC1-094E90332439}" dt="2021-04-05T15:37:08.676" v="722"/>
          <ac:grpSpMkLst>
            <pc:docMk/>
            <pc:sldMk cId="1752318054" sldId="281"/>
            <ac:grpSpMk id="55" creationId="{66AF27C2-29FA-4ECD-8623-45D6D54F3FD1}"/>
          </ac:grpSpMkLst>
        </pc:grpChg>
        <pc:grpChg chg="mod">
          <ac:chgData name="Ashish Panwar" userId="034c441e-d7a1-4ff7-91a0-9788c6c2a8af" providerId="ADAL" clId="{E535E3C9-B53D-4123-BBC1-094E90332439}" dt="2021-04-05T15:37:08.676" v="722"/>
          <ac:grpSpMkLst>
            <pc:docMk/>
            <pc:sldMk cId="1752318054" sldId="281"/>
            <ac:grpSpMk id="56" creationId="{EDBF63DD-B065-4F1B-8AF5-394ACF7DD491}"/>
          </ac:grpSpMkLst>
        </pc:grpChg>
        <pc:graphicFrameChg chg="add del mod">
          <ac:chgData name="Ashish Panwar" userId="034c441e-d7a1-4ff7-91a0-9788c6c2a8af" providerId="ADAL" clId="{E535E3C9-B53D-4123-BBC1-094E90332439}" dt="2021-04-05T15:36:56.668" v="720"/>
          <ac:graphicFrameMkLst>
            <pc:docMk/>
            <pc:sldMk cId="1752318054" sldId="281"/>
            <ac:graphicFrameMk id="50" creationId="{B248F8F4-966E-4C7B-9003-796F1A851518}"/>
          </ac:graphicFrameMkLst>
        </pc:graphicFrameChg>
        <pc:graphicFrameChg chg="add mod">
          <ac:chgData name="Ashish Panwar" userId="034c441e-d7a1-4ff7-91a0-9788c6c2a8af" providerId="ADAL" clId="{E535E3C9-B53D-4123-BBC1-094E90332439}" dt="2021-04-05T15:37:00.124" v="721"/>
          <ac:graphicFrameMkLst>
            <pc:docMk/>
            <pc:sldMk cId="1752318054" sldId="281"/>
            <ac:graphicFrameMk id="51" creationId="{74DD1029-F77D-424B-BC3D-C0029D1565E6}"/>
          </ac:graphicFrameMkLst>
        </pc:graphicFrameChg>
        <pc:picChg chg="add del mod">
          <ac:chgData name="Ashish Panwar" userId="034c441e-d7a1-4ff7-91a0-9788c6c2a8af" providerId="ADAL" clId="{E535E3C9-B53D-4123-BBC1-094E90332439}" dt="2021-04-05T15:33:21.812" v="710" actId="478"/>
          <ac:picMkLst>
            <pc:docMk/>
            <pc:sldMk cId="1752318054" sldId="281"/>
            <ac:picMk id="3" creationId="{CAB6FE62-87D0-4D2B-B0D3-3A51F676B5E6}"/>
          </ac:picMkLst>
        </pc:picChg>
        <pc:picChg chg="add mod">
          <ac:chgData name="Ashish Panwar" userId="034c441e-d7a1-4ff7-91a0-9788c6c2a8af" providerId="ADAL" clId="{E535E3C9-B53D-4123-BBC1-094E90332439}" dt="2021-04-05T15:35:18.911" v="717" actId="1076"/>
          <ac:picMkLst>
            <pc:docMk/>
            <pc:sldMk cId="1752318054" sldId="281"/>
            <ac:picMk id="4" creationId="{E902EC35-4397-477E-8573-DA0FBD67C7FF}"/>
          </ac:picMkLst>
        </pc:picChg>
        <pc:picChg chg="mod">
          <ac:chgData name="Ashish Panwar" userId="034c441e-d7a1-4ff7-91a0-9788c6c2a8af" providerId="ADAL" clId="{E535E3C9-B53D-4123-BBC1-094E90332439}" dt="2021-04-05T15:12:20.006" v="644"/>
          <ac:picMkLst>
            <pc:docMk/>
            <pc:sldMk cId="1752318054" sldId="281"/>
            <ac:picMk id="47" creationId="{F806BC73-24C2-4492-9F8B-F216197CE812}"/>
          </ac:picMkLst>
        </pc:picChg>
        <pc:picChg chg="mod">
          <ac:chgData name="Ashish Panwar" userId="034c441e-d7a1-4ff7-91a0-9788c6c2a8af" providerId="ADAL" clId="{E535E3C9-B53D-4123-BBC1-094E90332439}" dt="2021-04-05T15:12:20.006" v="644"/>
          <ac:picMkLst>
            <pc:docMk/>
            <pc:sldMk cId="1752318054" sldId="281"/>
            <ac:picMk id="48" creationId="{2287E718-B7CC-4D18-B164-ABCB1941A564}"/>
          </ac:picMkLst>
        </pc:picChg>
        <pc:cxnChg chg="mod">
          <ac:chgData name="Ashish Panwar" userId="034c441e-d7a1-4ff7-91a0-9788c6c2a8af" providerId="ADAL" clId="{E535E3C9-B53D-4123-BBC1-094E90332439}" dt="2021-04-05T15:37:08.676" v="722"/>
          <ac:cxnSpMkLst>
            <pc:docMk/>
            <pc:sldMk cId="1752318054" sldId="281"/>
            <ac:cxnSpMk id="57" creationId="{D4B9C6A9-4D46-44F9-9C84-7A8EEF9A0F92}"/>
          </ac:cxnSpMkLst>
        </pc:cxnChg>
        <pc:cxnChg chg="mod">
          <ac:chgData name="Ashish Panwar" userId="034c441e-d7a1-4ff7-91a0-9788c6c2a8af" providerId="ADAL" clId="{E535E3C9-B53D-4123-BBC1-094E90332439}" dt="2021-04-05T15:37:08.676" v="722"/>
          <ac:cxnSpMkLst>
            <pc:docMk/>
            <pc:sldMk cId="1752318054" sldId="281"/>
            <ac:cxnSpMk id="59" creationId="{0A30F41C-E5F2-477E-A918-88219DAA891B}"/>
          </ac:cxnSpMkLst>
        </pc:cxnChg>
        <pc:cxnChg chg="mod">
          <ac:chgData name="Ashish Panwar" userId="034c441e-d7a1-4ff7-91a0-9788c6c2a8af" providerId="ADAL" clId="{E535E3C9-B53D-4123-BBC1-094E90332439}" dt="2021-04-05T15:37:08.676" v="722"/>
          <ac:cxnSpMkLst>
            <pc:docMk/>
            <pc:sldMk cId="1752318054" sldId="281"/>
            <ac:cxnSpMk id="61" creationId="{8C5B5F39-537E-47E9-9B9E-476EFF45E856}"/>
          </ac:cxnSpMkLst>
        </pc:cxnChg>
        <pc:cxnChg chg="mod">
          <ac:chgData name="Ashish Panwar" userId="034c441e-d7a1-4ff7-91a0-9788c6c2a8af" providerId="ADAL" clId="{E535E3C9-B53D-4123-BBC1-094E90332439}" dt="2021-04-05T15:37:08.676" v="722"/>
          <ac:cxnSpMkLst>
            <pc:docMk/>
            <pc:sldMk cId="1752318054" sldId="281"/>
            <ac:cxnSpMk id="63" creationId="{DF1CDE9E-48BE-458F-A3A4-86BD27FE7BBD}"/>
          </ac:cxnSpMkLst>
        </pc:cxnChg>
      </pc:sldChg>
      <pc:sldChg chg="delSp add del mod delAnim">
        <pc:chgData name="Ashish Panwar" userId="034c441e-d7a1-4ff7-91a0-9788c6c2a8af" providerId="ADAL" clId="{E535E3C9-B53D-4123-BBC1-094E90332439}" dt="2021-04-05T14:56:42.391" v="603" actId="47"/>
        <pc:sldMkLst>
          <pc:docMk/>
          <pc:sldMk cId="3055830388" sldId="281"/>
        </pc:sldMkLst>
        <pc:grpChg chg="del">
          <ac:chgData name="Ashish Panwar" userId="034c441e-d7a1-4ff7-91a0-9788c6c2a8af" providerId="ADAL" clId="{E535E3C9-B53D-4123-BBC1-094E90332439}" dt="2021-04-05T14:51:33.157" v="602" actId="478"/>
          <ac:grpSpMkLst>
            <pc:docMk/>
            <pc:sldMk cId="3055830388" sldId="281"/>
            <ac:grpSpMk id="64" creationId="{37D292F6-2751-49FC-B804-26D9B00FDEC5}"/>
          </ac:grpSpMkLst>
        </pc:grpChg>
        <pc:graphicFrameChg chg="del">
          <ac:chgData name="Ashish Panwar" userId="034c441e-d7a1-4ff7-91a0-9788c6c2a8af" providerId="ADAL" clId="{E535E3C9-B53D-4123-BBC1-094E90332439}" dt="2021-04-05T14:51:28.215" v="601" actId="478"/>
          <ac:graphicFrameMkLst>
            <pc:docMk/>
            <pc:sldMk cId="3055830388" sldId="281"/>
            <ac:graphicFrameMk id="63" creationId="{602B12CF-94CC-4BB3-B268-F46F626548A4}"/>
          </ac:graphicFrameMkLst>
        </pc:graphicFrameChg>
      </pc:sldChg>
      <pc:sldChg chg="modSp add mod modAnim">
        <pc:chgData name="Ashish Panwar" userId="034c441e-d7a1-4ff7-91a0-9788c6c2a8af" providerId="ADAL" clId="{E535E3C9-B53D-4123-BBC1-094E90332439}" dt="2021-04-05T16:06:32.630" v="1009"/>
        <pc:sldMkLst>
          <pc:docMk/>
          <pc:sldMk cId="2334009687" sldId="282"/>
        </pc:sldMkLst>
        <pc:spChg chg="mod">
          <ac:chgData name="Ashish Panwar" userId="034c441e-d7a1-4ff7-91a0-9788c6c2a8af" providerId="ADAL" clId="{E535E3C9-B53D-4123-BBC1-094E90332439}" dt="2021-04-05T15:52:42.308" v="767" actId="20577"/>
          <ac:spMkLst>
            <pc:docMk/>
            <pc:sldMk cId="2334009687" sldId="282"/>
            <ac:spMk id="41" creationId="{3B801F1C-119F-4AFC-B02B-774B63EA69A1}"/>
          </ac:spMkLst>
        </pc:spChg>
        <pc:picChg chg="mod">
          <ac:chgData name="Ashish Panwar" userId="034c441e-d7a1-4ff7-91a0-9788c6c2a8af" providerId="ADAL" clId="{E535E3C9-B53D-4123-BBC1-094E90332439}" dt="2021-04-05T15:47:51.518" v="746" actId="14100"/>
          <ac:picMkLst>
            <pc:docMk/>
            <pc:sldMk cId="2334009687" sldId="282"/>
            <ac:picMk id="4" creationId="{E902EC35-4397-477E-8573-DA0FBD67C7FF}"/>
          </ac:picMkLst>
        </pc:picChg>
      </pc:sldChg>
      <pc:sldChg chg="delSp modSp add mod delAnim modAnim">
        <pc:chgData name="Ashish Panwar" userId="034c441e-d7a1-4ff7-91a0-9788c6c2a8af" providerId="ADAL" clId="{E535E3C9-B53D-4123-BBC1-094E90332439}" dt="2021-04-05T15:58:31.226" v="937"/>
        <pc:sldMkLst>
          <pc:docMk/>
          <pc:sldMk cId="4064512848" sldId="283"/>
        </pc:sldMkLst>
        <pc:spChg chg="mod">
          <ac:chgData name="Ashish Panwar" userId="034c441e-d7a1-4ff7-91a0-9788c6c2a8af" providerId="ADAL" clId="{E535E3C9-B53D-4123-BBC1-094E90332439}" dt="2021-04-05T15:54:10.671" v="878" actId="1038"/>
          <ac:spMkLst>
            <pc:docMk/>
            <pc:sldMk cId="4064512848" sldId="283"/>
            <ac:spMk id="8" creationId="{8C0F0BE7-1565-4766-958A-338F107F9C52}"/>
          </ac:spMkLst>
        </pc:spChg>
        <pc:spChg chg="mod">
          <ac:chgData name="Ashish Panwar" userId="034c441e-d7a1-4ff7-91a0-9788c6c2a8af" providerId="ADAL" clId="{E535E3C9-B53D-4123-BBC1-094E90332439}" dt="2021-04-05T15:54:10.671" v="878" actId="1038"/>
          <ac:spMkLst>
            <pc:docMk/>
            <pc:sldMk cId="4064512848" sldId="283"/>
            <ac:spMk id="77" creationId="{6A73EED8-F8A9-4E28-AAC2-7F0565C6EF9E}"/>
          </ac:spMkLst>
        </pc:spChg>
        <pc:spChg chg="mod">
          <ac:chgData name="Ashish Panwar" userId="034c441e-d7a1-4ff7-91a0-9788c6c2a8af" providerId="ADAL" clId="{E535E3C9-B53D-4123-BBC1-094E90332439}" dt="2021-04-05T15:55:13.258" v="905" actId="1038"/>
          <ac:spMkLst>
            <pc:docMk/>
            <pc:sldMk cId="4064512848" sldId="283"/>
            <ac:spMk id="140" creationId="{1B1DFAE0-E5C6-4D37-B3FA-1BD833960502}"/>
          </ac:spMkLst>
        </pc:spChg>
        <pc:spChg chg="mod">
          <ac:chgData name="Ashish Panwar" userId="034c441e-d7a1-4ff7-91a0-9788c6c2a8af" providerId="ADAL" clId="{E535E3C9-B53D-4123-BBC1-094E90332439}" dt="2021-04-05T15:55:13.258" v="905" actId="1038"/>
          <ac:spMkLst>
            <pc:docMk/>
            <pc:sldMk cId="4064512848" sldId="283"/>
            <ac:spMk id="141" creationId="{D93ACE27-BAFB-416C-BD62-39D7F10CD4BB}"/>
          </ac:spMkLst>
        </pc:spChg>
        <pc:spChg chg="mod">
          <ac:chgData name="Ashish Panwar" userId="034c441e-d7a1-4ff7-91a0-9788c6c2a8af" providerId="ADAL" clId="{E535E3C9-B53D-4123-BBC1-094E90332439}" dt="2021-04-05T15:55:13.258" v="905" actId="1038"/>
          <ac:spMkLst>
            <pc:docMk/>
            <pc:sldMk cId="4064512848" sldId="283"/>
            <ac:spMk id="142" creationId="{AA07E6F7-0532-4CF3-9F0D-256F6C122A04}"/>
          </ac:spMkLst>
        </pc:spChg>
        <pc:spChg chg="mod">
          <ac:chgData name="Ashish Panwar" userId="034c441e-d7a1-4ff7-91a0-9788c6c2a8af" providerId="ADAL" clId="{E535E3C9-B53D-4123-BBC1-094E90332439}" dt="2021-04-05T15:55:13.258" v="905" actId="1038"/>
          <ac:spMkLst>
            <pc:docMk/>
            <pc:sldMk cId="4064512848" sldId="283"/>
            <ac:spMk id="143" creationId="{40326C5A-C748-4B41-87CA-5BCED5F699E9}"/>
          </ac:spMkLst>
        </pc:spChg>
        <pc:spChg chg="mod">
          <ac:chgData name="Ashish Panwar" userId="034c441e-d7a1-4ff7-91a0-9788c6c2a8af" providerId="ADAL" clId="{E535E3C9-B53D-4123-BBC1-094E90332439}" dt="2021-04-05T15:55:50.310" v="907" actId="207"/>
          <ac:spMkLst>
            <pc:docMk/>
            <pc:sldMk cId="4064512848" sldId="283"/>
            <ac:spMk id="165" creationId="{B4327BB3-2C6B-478D-90C8-C06A26F71017}"/>
          </ac:spMkLst>
        </pc:spChg>
        <pc:spChg chg="mod">
          <ac:chgData name="Ashish Panwar" userId="034c441e-d7a1-4ff7-91a0-9788c6c2a8af" providerId="ADAL" clId="{E535E3C9-B53D-4123-BBC1-094E90332439}" dt="2021-04-05T15:55:13.258" v="905" actId="1038"/>
          <ac:spMkLst>
            <pc:docMk/>
            <pc:sldMk cId="4064512848" sldId="283"/>
            <ac:spMk id="166" creationId="{C3C5392D-DD81-4C46-B459-E53BFD64D360}"/>
          </ac:spMkLst>
        </pc:spChg>
        <pc:spChg chg="mod">
          <ac:chgData name="Ashish Panwar" userId="034c441e-d7a1-4ff7-91a0-9788c6c2a8af" providerId="ADAL" clId="{E535E3C9-B53D-4123-BBC1-094E90332439}" dt="2021-04-05T15:55:13.258" v="905" actId="1038"/>
          <ac:spMkLst>
            <pc:docMk/>
            <pc:sldMk cId="4064512848" sldId="283"/>
            <ac:spMk id="167" creationId="{42BA9F76-5490-4DAB-A5AE-540068EAE1A4}"/>
          </ac:spMkLst>
        </pc:spChg>
        <pc:spChg chg="mod">
          <ac:chgData name="Ashish Panwar" userId="034c441e-d7a1-4ff7-91a0-9788c6c2a8af" providerId="ADAL" clId="{E535E3C9-B53D-4123-BBC1-094E90332439}" dt="2021-04-05T15:55:13.258" v="905" actId="1038"/>
          <ac:spMkLst>
            <pc:docMk/>
            <pc:sldMk cId="4064512848" sldId="283"/>
            <ac:spMk id="168" creationId="{991408F1-71F2-4702-807F-A6936901ADE2}"/>
          </ac:spMkLst>
        </pc:spChg>
        <pc:spChg chg="mod">
          <ac:chgData name="Ashish Panwar" userId="034c441e-d7a1-4ff7-91a0-9788c6c2a8af" providerId="ADAL" clId="{E535E3C9-B53D-4123-BBC1-094E90332439}" dt="2021-04-05T15:57:46.018" v="933" actId="255"/>
          <ac:spMkLst>
            <pc:docMk/>
            <pc:sldMk cId="4064512848" sldId="283"/>
            <ac:spMk id="170" creationId="{3FD42CC8-DC1A-4AD5-9B75-65F6FF6DCE0C}"/>
          </ac:spMkLst>
        </pc:spChg>
        <pc:spChg chg="mod">
          <ac:chgData name="Ashish Panwar" userId="034c441e-d7a1-4ff7-91a0-9788c6c2a8af" providerId="ADAL" clId="{E535E3C9-B53D-4123-BBC1-094E90332439}" dt="2021-04-05T15:55:13.258" v="905" actId="1038"/>
          <ac:spMkLst>
            <pc:docMk/>
            <pc:sldMk cId="4064512848" sldId="283"/>
            <ac:spMk id="171" creationId="{E740A714-49FC-4B12-986E-D4C2FEFFF57A}"/>
          </ac:spMkLst>
        </pc:spChg>
        <pc:spChg chg="mod">
          <ac:chgData name="Ashish Panwar" userId="034c441e-d7a1-4ff7-91a0-9788c6c2a8af" providerId="ADAL" clId="{E535E3C9-B53D-4123-BBC1-094E90332439}" dt="2021-04-05T15:55:13.258" v="905" actId="1038"/>
          <ac:spMkLst>
            <pc:docMk/>
            <pc:sldMk cId="4064512848" sldId="283"/>
            <ac:spMk id="173" creationId="{89491F3C-EA7A-49FC-9C02-918BE7AAC7E5}"/>
          </ac:spMkLst>
        </pc:spChg>
        <pc:spChg chg="mod">
          <ac:chgData name="Ashish Panwar" userId="034c441e-d7a1-4ff7-91a0-9788c6c2a8af" providerId="ADAL" clId="{E535E3C9-B53D-4123-BBC1-094E90332439}" dt="2021-04-05T15:55:13.258" v="905" actId="1038"/>
          <ac:spMkLst>
            <pc:docMk/>
            <pc:sldMk cId="4064512848" sldId="283"/>
            <ac:spMk id="174" creationId="{C6579CC7-1E98-4640-925A-6A56B5D93AB1}"/>
          </ac:spMkLst>
        </pc:spChg>
        <pc:grpChg chg="del">
          <ac:chgData name="Ashish Panwar" userId="034c441e-d7a1-4ff7-91a0-9788c6c2a8af" providerId="ADAL" clId="{E535E3C9-B53D-4123-BBC1-094E90332439}" dt="2021-04-05T15:53:39.617" v="786" actId="478"/>
          <ac:grpSpMkLst>
            <pc:docMk/>
            <pc:sldMk cId="4064512848" sldId="283"/>
            <ac:grpSpMk id="98" creationId="{815A194B-2DAB-4B75-8E60-5CEF60C91A4E}"/>
          </ac:grpSpMkLst>
        </pc:grpChg>
        <pc:grpChg chg="mod">
          <ac:chgData name="Ashish Panwar" userId="034c441e-d7a1-4ff7-91a0-9788c6c2a8af" providerId="ADAL" clId="{E535E3C9-B53D-4123-BBC1-094E90332439}" dt="2021-04-05T15:55:13.258" v="905" actId="1038"/>
          <ac:grpSpMkLst>
            <pc:docMk/>
            <pc:sldMk cId="4064512848" sldId="283"/>
            <ac:grpSpMk id="120" creationId="{DD0C14FA-5B0A-4AC6-9C03-970663EDFB18}"/>
          </ac:grpSpMkLst>
        </pc:grpChg>
        <pc:grpChg chg="mod">
          <ac:chgData name="Ashish Panwar" userId="034c441e-d7a1-4ff7-91a0-9788c6c2a8af" providerId="ADAL" clId="{E535E3C9-B53D-4123-BBC1-094E90332439}" dt="2021-04-05T15:55:13.258" v="905" actId="1038"/>
          <ac:grpSpMkLst>
            <pc:docMk/>
            <pc:sldMk cId="4064512848" sldId="283"/>
            <ac:grpSpMk id="145" creationId="{D656711A-BE5A-410B-86B5-0C2F235D0C8C}"/>
          </ac:grpSpMkLst>
        </pc:grpChg>
        <pc:grpChg chg="mod">
          <ac:chgData name="Ashish Panwar" userId="034c441e-d7a1-4ff7-91a0-9788c6c2a8af" providerId="ADAL" clId="{E535E3C9-B53D-4123-BBC1-094E90332439}" dt="2021-04-05T15:55:13.258" v="905" actId="1038"/>
          <ac:grpSpMkLst>
            <pc:docMk/>
            <pc:sldMk cId="4064512848" sldId="283"/>
            <ac:grpSpMk id="150" creationId="{8662FC30-AAAC-4DC7-B66F-9BD0416D7CE6}"/>
          </ac:grpSpMkLst>
        </pc:grpChg>
        <pc:grpChg chg="mod">
          <ac:chgData name="Ashish Panwar" userId="034c441e-d7a1-4ff7-91a0-9788c6c2a8af" providerId="ADAL" clId="{E535E3C9-B53D-4123-BBC1-094E90332439}" dt="2021-04-05T15:55:13.258" v="905" actId="1038"/>
          <ac:grpSpMkLst>
            <pc:docMk/>
            <pc:sldMk cId="4064512848" sldId="283"/>
            <ac:grpSpMk id="155" creationId="{DC12DDE0-73AA-45BF-93B4-29DB6759DC71}"/>
          </ac:grpSpMkLst>
        </pc:grpChg>
        <pc:grpChg chg="mod">
          <ac:chgData name="Ashish Panwar" userId="034c441e-d7a1-4ff7-91a0-9788c6c2a8af" providerId="ADAL" clId="{E535E3C9-B53D-4123-BBC1-094E90332439}" dt="2021-04-05T15:55:13.258" v="905" actId="1038"/>
          <ac:grpSpMkLst>
            <pc:docMk/>
            <pc:sldMk cId="4064512848" sldId="283"/>
            <ac:grpSpMk id="160" creationId="{D0B36B1F-5ECF-425C-82E6-8A03A5E67927}"/>
          </ac:grpSpMkLst>
        </pc:grpChg>
        <pc:graphicFrameChg chg="del">
          <ac:chgData name="Ashish Panwar" userId="034c441e-d7a1-4ff7-91a0-9788c6c2a8af" providerId="ADAL" clId="{E535E3C9-B53D-4123-BBC1-094E90332439}" dt="2021-04-05T15:53:35.516" v="785" actId="478"/>
          <ac:graphicFrameMkLst>
            <pc:docMk/>
            <pc:sldMk cId="4064512848" sldId="283"/>
            <ac:graphicFrameMk id="96" creationId="{75073A2D-7644-4D73-BAC7-7B01F4D84F5A}"/>
          </ac:graphicFrameMkLst>
        </pc:graphicFrameChg>
      </pc:sldChg>
      <pc:sldChg chg="addSp delSp modSp add mod delAnim modAnim">
        <pc:chgData name="Ashish Panwar" userId="034c441e-d7a1-4ff7-91a0-9788c6c2a8af" providerId="ADAL" clId="{E535E3C9-B53D-4123-BBC1-094E90332439}" dt="2021-04-05T16:07:18.388" v="1011"/>
        <pc:sldMkLst>
          <pc:docMk/>
          <pc:sldMk cId="1346678681" sldId="284"/>
        </pc:sldMkLst>
        <pc:spChg chg="del">
          <ac:chgData name="Ashish Panwar" userId="034c441e-d7a1-4ff7-91a0-9788c6c2a8af" providerId="ADAL" clId="{E535E3C9-B53D-4123-BBC1-094E90332439}" dt="2021-04-05T15:59:32.254" v="939" actId="478"/>
          <ac:spMkLst>
            <pc:docMk/>
            <pc:sldMk cId="1346678681" sldId="284"/>
            <ac:spMk id="8" creationId="{8C0F0BE7-1565-4766-958A-338F107F9C52}"/>
          </ac:spMkLst>
        </pc:spChg>
        <pc:spChg chg="del mod">
          <ac:chgData name="Ashish Panwar" userId="034c441e-d7a1-4ff7-91a0-9788c6c2a8af" providerId="ADAL" clId="{E535E3C9-B53D-4123-BBC1-094E90332439}" dt="2021-04-05T16:05:08.335" v="979" actId="478"/>
          <ac:spMkLst>
            <pc:docMk/>
            <pc:sldMk cId="1346678681" sldId="284"/>
            <ac:spMk id="70" creationId="{51FF5C41-8C35-4D01-B54E-A9F8FF1BE791}"/>
          </ac:spMkLst>
        </pc:spChg>
        <pc:spChg chg="del mod">
          <ac:chgData name="Ashish Panwar" userId="034c441e-d7a1-4ff7-91a0-9788c6c2a8af" providerId="ADAL" clId="{E535E3C9-B53D-4123-BBC1-094E90332439}" dt="2021-04-05T16:05:08.335" v="979" actId="478"/>
          <ac:spMkLst>
            <pc:docMk/>
            <pc:sldMk cId="1346678681" sldId="284"/>
            <ac:spMk id="72" creationId="{78481A6D-DC37-4685-9596-98009FDEB97D}"/>
          </ac:spMkLst>
        </pc:spChg>
        <pc:spChg chg="del mod">
          <ac:chgData name="Ashish Panwar" userId="034c441e-d7a1-4ff7-91a0-9788c6c2a8af" providerId="ADAL" clId="{E535E3C9-B53D-4123-BBC1-094E90332439}" dt="2021-04-05T16:05:08.335" v="979" actId="478"/>
          <ac:spMkLst>
            <pc:docMk/>
            <pc:sldMk cId="1346678681" sldId="284"/>
            <ac:spMk id="74" creationId="{9698C0B9-BAA2-4A5C-A0B9-AE0C248AC1D6}"/>
          </ac:spMkLst>
        </pc:spChg>
        <pc:spChg chg="del mod">
          <ac:chgData name="Ashish Panwar" userId="034c441e-d7a1-4ff7-91a0-9788c6c2a8af" providerId="ADAL" clId="{E535E3C9-B53D-4123-BBC1-094E90332439}" dt="2021-04-05T16:05:08.335" v="979" actId="478"/>
          <ac:spMkLst>
            <pc:docMk/>
            <pc:sldMk cId="1346678681" sldId="284"/>
            <ac:spMk id="76" creationId="{39854D19-8D94-416E-B981-39556D4E1A34}"/>
          </ac:spMkLst>
        </pc:spChg>
        <pc:spChg chg="del">
          <ac:chgData name="Ashish Panwar" userId="034c441e-d7a1-4ff7-91a0-9788c6c2a8af" providerId="ADAL" clId="{E535E3C9-B53D-4123-BBC1-094E90332439}" dt="2021-04-05T15:59:41.138" v="941" actId="478"/>
          <ac:spMkLst>
            <pc:docMk/>
            <pc:sldMk cId="1346678681" sldId="284"/>
            <ac:spMk id="77" creationId="{6A73EED8-F8A9-4E28-AAC2-7F0565C6EF9E}"/>
          </ac:spMkLst>
        </pc:spChg>
        <pc:spChg chg="mod">
          <ac:chgData name="Ashish Panwar" userId="034c441e-d7a1-4ff7-91a0-9788c6c2a8af" providerId="ADAL" clId="{E535E3C9-B53D-4123-BBC1-094E90332439}" dt="2021-04-05T16:05:24.574" v="981"/>
          <ac:spMkLst>
            <pc:docMk/>
            <pc:sldMk cId="1346678681" sldId="284"/>
            <ac:spMk id="84" creationId="{064144DD-7508-4405-BA1C-71BBCB520F18}"/>
          </ac:spMkLst>
        </pc:spChg>
        <pc:spChg chg="mod">
          <ac:chgData name="Ashish Panwar" userId="034c441e-d7a1-4ff7-91a0-9788c6c2a8af" providerId="ADAL" clId="{E535E3C9-B53D-4123-BBC1-094E90332439}" dt="2021-04-05T16:05:24.574" v="981"/>
          <ac:spMkLst>
            <pc:docMk/>
            <pc:sldMk cId="1346678681" sldId="284"/>
            <ac:spMk id="86" creationId="{F13AE013-8CCB-445A-8A12-6DF3AAFF8BF9}"/>
          </ac:spMkLst>
        </pc:spChg>
        <pc:spChg chg="mod">
          <ac:chgData name="Ashish Panwar" userId="034c441e-d7a1-4ff7-91a0-9788c6c2a8af" providerId="ADAL" clId="{E535E3C9-B53D-4123-BBC1-094E90332439}" dt="2021-04-05T16:05:24.574" v="981"/>
          <ac:spMkLst>
            <pc:docMk/>
            <pc:sldMk cId="1346678681" sldId="284"/>
            <ac:spMk id="88" creationId="{17FA3B73-AAAE-4D10-A4A5-BF8B6E88A312}"/>
          </ac:spMkLst>
        </pc:spChg>
        <pc:spChg chg="mod">
          <ac:chgData name="Ashish Panwar" userId="034c441e-d7a1-4ff7-91a0-9788c6c2a8af" providerId="ADAL" clId="{E535E3C9-B53D-4123-BBC1-094E90332439}" dt="2021-04-05T16:05:24.574" v="981"/>
          <ac:spMkLst>
            <pc:docMk/>
            <pc:sldMk cId="1346678681" sldId="284"/>
            <ac:spMk id="90" creationId="{4554B6C8-D4BA-43B2-A2DE-36FE195C216D}"/>
          </ac:spMkLst>
        </pc:spChg>
        <pc:spChg chg="del">
          <ac:chgData name="Ashish Panwar" userId="034c441e-d7a1-4ff7-91a0-9788c6c2a8af" providerId="ADAL" clId="{E535E3C9-B53D-4123-BBC1-094E90332439}" dt="2021-04-05T15:59:39.275" v="940" actId="478"/>
          <ac:spMkLst>
            <pc:docMk/>
            <pc:sldMk cId="1346678681" sldId="284"/>
            <ac:spMk id="140" creationId="{1B1DFAE0-E5C6-4D37-B3FA-1BD833960502}"/>
          </ac:spMkLst>
        </pc:spChg>
        <pc:spChg chg="del">
          <ac:chgData name="Ashish Panwar" userId="034c441e-d7a1-4ff7-91a0-9788c6c2a8af" providerId="ADAL" clId="{E535E3C9-B53D-4123-BBC1-094E90332439}" dt="2021-04-05T15:59:39.275" v="940" actId="478"/>
          <ac:spMkLst>
            <pc:docMk/>
            <pc:sldMk cId="1346678681" sldId="284"/>
            <ac:spMk id="141" creationId="{D93ACE27-BAFB-416C-BD62-39D7F10CD4BB}"/>
          </ac:spMkLst>
        </pc:spChg>
        <pc:spChg chg="del">
          <ac:chgData name="Ashish Panwar" userId="034c441e-d7a1-4ff7-91a0-9788c6c2a8af" providerId="ADAL" clId="{E535E3C9-B53D-4123-BBC1-094E90332439}" dt="2021-04-05T15:59:39.275" v="940" actId="478"/>
          <ac:spMkLst>
            <pc:docMk/>
            <pc:sldMk cId="1346678681" sldId="284"/>
            <ac:spMk id="142" creationId="{AA07E6F7-0532-4CF3-9F0D-256F6C122A04}"/>
          </ac:spMkLst>
        </pc:spChg>
        <pc:spChg chg="del">
          <ac:chgData name="Ashish Panwar" userId="034c441e-d7a1-4ff7-91a0-9788c6c2a8af" providerId="ADAL" clId="{E535E3C9-B53D-4123-BBC1-094E90332439}" dt="2021-04-05T15:59:39.275" v="940" actId="478"/>
          <ac:spMkLst>
            <pc:docMk/>
            <pc:sldMk cId="1346678681" sldId="284"/>
            <ac:spMk id="143" creationId="{40326C5A-C748-4B41-87CA-5BCED5F699E9}"/>
          </ac:spMkLst>
        </pc:spChg>
        <pc:spChg chg="del">
          <ac:chgData name="Ashish Panwar" userId="034c441e-d7a1-4ff7-91a0-9788c6c2a8af" providerId="ADAL" clId="{E535E3C9-B53D-4123-BBC1-094E90332439}" dt="2021-04-05T15:59:39.275" v="940" actId="478"/>
          <ac:spMkLst>
            <pc:docMk/>
            <pc:sldMk cId="1346678681" sldId="284"/>
            <ac:spMk id="165" creationId="{B4327BB3-2C6B-478D-90C8-C06A26F71017}"/>
          </ac:spMkLst>
        </pc:spChg>
        <pc:spChg chg="del">
          <ac:chgData name="Ashish Panwar" userId="034c441e-d7a1-4ff7-91a0-9788c6c2a8af" providerId="ADAL" clId="{E535E3C9-B53D-4123-BBC1-094E90332439}" dt="2021-04-05T15:59:39.275" v="940" actId="478"/>
          <ac:spMkLst>
            <pc:docMk/>
            <pc:sldMk cId="1346678681" sldId="284"/>
            <ac:spMk id="166" creationId="{C3C5392D-DD81-4C46-B459-E53BFD64D360}"/>
          </ac:spMkLst>
        </pc:spChg>
        <pc:spChg chg="del">
          <ac:chgData name="Ashish Panwar" userId="034c441e-d7a1-4ff7-91a0-9788c6c2a8af" providerId="ADAL" clId="{E535E3C9-B53D-4123-BBC1-094E90332439}" dt="2021-04-05T15:59:39.275" v="940" actId="478"/>
          <ac:spMkLst>
            <pc:docMk/>
            <pc:sldMk cId="1346678681" sldId="284"/>
            <ac:spMk id="167" creationId="{42BA9F76-5490-4DAB-A5AE-540068EAE1A4}"/>
          </ac:spMkLst>
        </pc:spChg>
        <pc:spChg chg="del">
          <ac:chgData name="Ashish Panwar" userId="034c441e-d7a1-4ff7-91a0-9788c6c2a8af" providerId="ADAL" clId="{E535E3C9-B53D-4123-BBC1-094E90332439}" dt="2021-04-05T15:59:39.275" v="940" actId="478"/>
          <ac:spMkLst>
            <pc:docMk/>
            <pc:sldMk cId="1346678681" sldId="284"/>
            <ac:spMk id="168" creationId="{991408F1-71F2-4702-807F-A6936901ADE2}"/>
          </ac:spMkLst>
        </pc:spChg>
        <pc:spChg chg="del">
          <ac:chgData name="Ashish Panwar" userId="034c441e-d7a1-4ff7-91a0-9788c6c2a8af" providerId="ADAL" clId="{E535E3C9-B53D-4123-BBC1-094E90332439}" dt="2021-04-05T15:59:39.275" v="940" actId="478"/>
          <ac:spMkLst>
            <pc:docMk/>
            <pc:sldMk cId="1346678681" sldId="284"/>
            <ac:spMk id="170" creationId="{3FD42CC8-DC1A-4AD5-9B75-65F6FF6DCE0C}"/>
          </ac:spMkLst>
        </pc:spChg>
        <pc:spChg chg="del">
          <ac:chgData name="Ashish Panwar" userId="034c441e-d7a1-4ff7-91a0-9788c6c2a8af" providerId="ADAL" clId="{E535E3C9-B53D-4123-BBC1-094E90332439}" dt="2021-04-05T15:59:39.275" v="940" actId="478"/>
          <ac:spMkLst>
            <pc:docMk/>
            <pc:sldMk cId="1346678681" sldId="284"/>
            <ac:spMk id="171" creationId="{E740A714-49FC-4B12-986E-D4C2FEFFF57A}"/>
          </ac:spMkLst>
        </pc:spChg>
        <pc:spChg chg="del">
          <ac:chgData name="Ashish Panwar" userId="034c441e-d7a1-4ff7-91a0-9788c6c2a8af" providerId="ADAL" clId="{E535E3C9-B53D-4123-BBC1-094E90332439}" dt="2021-04-05T15:59:39.275" v="940" actId="478"/>
          <ac:spMkLst>
            <pc:docMk/>
            <pc:sldMk cId="1346678681" sldId="284"/>
            <ac:spMk id="173" creationId="{89491F3C-EA7A-49FC-9C02-918BE7AAC7E5}"/>
          </ac:spMkLst>
        </pc:spChg>
        <pc:spChg chg="del">
          <ac:chgData name="Ashish Panwar" userId="034c441e-d7a1-4ff7-91a0-9788c6c2a8af" providerId="ADAL" clId="{E535E3C9-B53D-4123-BBC1-094E90332439}" dt="2021-04-05T15:59:39.275" v="940" actId="478"/>
          <ac:spMkLst>
            <pc:docMk/>
            <pc:sldMk cId="1346678681" sldId="284"/>
            <ac:spMk id="174" creationId="{C6579CC7-1E98-4640-925A-6A56B5D93AB1}"/>
          </ac:spMkLst>
        </pc:spChg>
        <pc:grpChg chg="add del mod">
          <ac:chgData name="Ashish Panwar" userId="034c441e-d7a1-4ff7-91a0-9788c6c2a8af" providerId="ADAL" clId="{E535E3C9-B53D-4123-BBC1-094E90332439}" dt="2021-04-05T16:05:12.721" v="980" actId="478"/>
          <ac:grpSpMkLst>
            <pc:docMk/>
            <pc:sldMk cId="1346678681" sldId="284"/>
            <ac:grpSpMk id="62" creationId="{75F7043C-A513-4BF3-B7BE-8D4C7A938907}"/>
          </ac:grpSpMkLst>
        </pc:grpChg>
        <pc:grpChg chg="del mod">
          <ac:chgData name="Ashish Panwar" userId="034c441e-d7a1-4ff7-91a0-9788c6c2a8af" providerId="ADAL" clId="{E535E3C9-B53D-4123-BBC1-094E90332439}" dt="2021-04-05T16:05:08.335" v="979" actId="478"/>
          <ac:grpSpMkLst>
            <pc:docMk/>
            <pc:sldMk cId="1346678681" sldId="284"/>
            <ac:grpSpMk id="63" creationId="{C8AC437F-8378-4F35-8CFD-F59EF42F118F}"/>
          </ac:grpSpMkLst>
        </pc:grpChg>
        <pc:grpChg chg="del mod">
          <ac:chgData name="Ashish Panwar" userId="034c441e-d7a1-4ff7-91a0-9788c6c2a8af" providerId="ADAL" clId="{E535E3C9-B53D-4123-BBC1-094E90332439}" dt="2021-04-05T16:05:08.335" v="979" actId="478"/>
          <ac:grpSpMkLst>
            <pc:docMk/>
            <pc:sldMk cId="1346678681" sldId="284"/>
            <ac:grpSpMk id="64" creationId="{F55495B3-5125-4D0E-BBED-186810D0F7CB}"/>
          </ac:grpSpMkLst>
        </pc:grpChg>
        <pc:grpChg chg="del mod">
          <ac:chgData name="Ashish Panwar" userId="034c441e-d7a1-4ff7-91a0-9788c6c2a8af" providerId="ADAL" clId="{E535E3C9-B53D-4123-BBC1-094E90332439}" dt="2021-04-05T16:05:08.335" v="979" actId="478"/>
          <ac:grpSpMkLst>
            <pc:docMk/>
            <pc:sldMk cId="1346678681" sldId="284"/>
            <ac:grpSpMk id="66" creationId="{B188B902-7341-43D8-9A0D-4EF7DB480F7C}"/>
          </ac:grpSpMkLst>
        </pc:grpChg>
        <pc:grpChg chg="del mod">
          <ac:chgData name="Ashish Panwar" userId="034c441e-d7a1-4ff7-91a0-9788c6c2a8af" providerId="ADAL" clId="{E535E3C9-B53D-4123-BBC1-094E90332439}" dt="2021-04-05T16:05:08.335" v="979" actId="478"/>
          <ac:grpSpMkLst>
            <pc:docMk/>
            <pc:sldMk cId="1346678681" sldId="284"/>
            <ac:grpSpMk id="67" creationId="{4DB6672A-3CA2-4BA1-9C7D-057DBEC6E4B4}"/>
          </ac:grpSpMkLst>
        </pc:grpChg>
        <pc:grpChg chg="add mod">
          <ac:chgData name="Ashish Panwar" userId="034c441e-d7a1-4ff7-91a0-9788c6c2a8af" providerId="ADAL" clId="{E535E3C9-B53D-4123-BBC1-094E90332439}" dt="2021-04-05T16:05:30.191" v="1005" actId="1037"/>
          <ac:grpSpMkLst>
            <pc:docMk/>
            <pc:sldMk cId="1346678681" sldId="284"/>
            <ac:grpSpMk id="78" creationId="{ED5EE3A0-1DC0-44FF-AB03-C5C2212EA833}"/>
          </ac:grpSpMkLst>
        </pc:grpChg>
        <pc:grpChg chg="mod">
          <ac:chgData name="Ashish Panwar" userId="034c441e-d7a1-4ff7-91a0-9788c6c2a8af" providerId="ADAL" clId="{E535E3C9-B53D-4123-BBC1-094E90332439}" dt="2021-04-05T16:05:24.574" v="981"/>
          <ac:grpSpMkLst>
            <pc:docMk/>
            <pc:sldMk cId="1346678681" sldId="284"/>
            <ac:grpSpMk id="79" creationId="{C77F11BE-B189-42B7-9DE3-8937F66CAA73}"/>
          </ac:grpSpMkLst>
        </pc:grpChg>
        <pc:grpChg chg="mod">
          <ac:chgData name="Ashish Panwar" userId="034c441e-d7a1-4ff7-91a0-9788c6c2a8af" providerId="ADAL" clId="{E535E3C9-B53D-4123-BBC1-094E90332439}" dt="2021-04-05T16:05:24.574" v="981"/>
          <ac:grpSpMkLst>
            <pc:docMk/>
            <pc:sldMk cId="1346678681" sldId="284"/>
            <ac:grpSpMk id="80" creationId="{BC9956FF-3AF7-449E-BDCA-259A9B2020F6}"/>
          </ac:grpSpMkLst>
        </pc:grpChg>
        <pc:grpChg chg="mod">
          <ac:chgData name="Ashish Panwar" userId="034c441e-d7a1-4ff7-91a0-9788c6c2a8af" providerId="ADAL" clId="{E535E3C9-B53D-4123-BBC1-094E90332439}" dt="2021-04-05T16:05:24.574" v="981"/>
          <ac:grpSpMkLst>
            <pc:docMk/>
            <pc:sldMk cId="1346678681" sldId="284"/>
            <ac:grpSpMk id="81" creationId="{93B443F5-45DA-430A-8EE2-D8DE19426D61}"/>
          </ac:grpSpMkLst>
        </pc:grpChg>
        <pc:grpChg chg="mod">
          <ac:chgData name="Ashish Panwar" userId="034c441e-d7a1-4ff7-91a0-9788c6c2a8af" providerId="ADAL" clId="{E535E3C9-B53D-4123-BBC1-094E90332439}" dt="2021-04-05T16:05:24.574" v="981"/>
          <ac:grpSpMkLst>
            <pc:docMk/>
            <pc:sldMk cId="1346678681" sldId="284"/>
            <ac:grpSpMk id="82" creationId="{A968B69A-BA48-411C-8805-B668F37BF349}"/>
          </ac:grpSpMkLst>
        </pc:grpChg>
        <pc:grpChg chg="del">
          <ac:chgData name="Ashish Panwar" userId="034c441e-d7a1-4ff7-91a0-9788c6c2a8af" providerId="ADAL" clId="{E535E3C9-B53D-4123-BBC1-094E90332439}" dt="2021-04-05T15:59:39.275" v="940" actId="478"/>
          <ac:grpSpMkLst>
            <pc:docMk/>
            <pc:sldMk cId="1346678681" sldId="284"/>
            <ac:grpSpMk id="120" creationId="{DD0C14FA-5B0A-4AC6-9C03-970663EDFB18}"/>
          </ac:grpSpMkLst>
        </pc:grpChg>
        <pc:grpChg chg="del">
          <ac:chgData name="Ashish Panwar" userId="034c441e-d7a1-4ff7-91a0-9788c6c2a8af" providerId="ADAL" clId="{E535E3C9-B53D-4123-BBC1-094E90332439}" dt="2021-04-05T15:59:39.275" v="940" actId="478"/>
          <ac:grpSpMkLst>
            <pc:docMk/>
            <pc:sldMk cId="1346678681" sldId="284"/>
            <ac:grpSpMk id="145" creationId="{D656711A-BE5A-410B-86B5-0C2F235D0C8C}"/>
          </ac:grpSpMkLst>
        </pc:grpChg>
        <pc:grpChg chg="del">
          <ac:chgData name="Ashish Panwar" userId="034c441e-d7a1-4ff7-91a0-9788c6c2a8af" providerId="ADAL" clId="{E535E3C9-B53D-4123-BBC1-094E90332439}" dt="2021-04-05T15:59:39.275" v="940" actId="478"/>
          <ac:grpSpMkLst>
            <pc:docMk/>
            <pc:sldMk cId="1346678681" sldId="284"/>
            <ac:grpSpMk id="150" creationId="{8662FC30-AAAC-4DC7-B66F-9BD0416D7CE6}"/>
          </ac:grpSpMkLst>
        </pc:grpChg>
        <pc:grpChg chg="del">
          <ac:chgData name="Ashish Panwar" userId="034c441e-d7a1-4ff7-91a0-9788c6c2a8af" providerId="ADAL" clId="{E535E3C9-B53D-4123-BBC1-094E90332439}" dt="2021-04-05T15:59:39.275" v="940" actId="478"/>
          <ac:grpSpMkLst>
            <pc:docMk/>
            <pc:sldMk cId="1346678681" sldId="284"/>
            <ac:grpSpMk id="155" creationId="{DC12DDE0-73AA-45BF-93B4-29DB6759DC71}"/>
          </ac:grpSpMkLst>
        </pc:grpChg>
        <pc:grpChg chg="del">
          <ac:chgData name="Ashish Panwar" userId="034c441e-d7a1-4ff7-91a0-9788c6c2a8af" providerId="ADAL" clId="{E535E3C9-B53D-4123-BBC1-094E90332439}" dt="2021-04-05T15:59:39.275" v="940" actId="478"/>
          <ac:grpSpMkLst>
            <pc:docMk/>
            <pc:sldMk cId="1346678681" sldId="284"/>
            <ac:grpSpMk id="160" creationId="{D0B36B1F-5ECF-425C-82E6-8A03A5E67927}"/>
          </ac:grpSpMkLst>
        </pc:grpChg>
        <pc:graphicFrameChg chg="add mod">
          <ac:chgData name="Ashish Panwar" userId="034c441e-d7a1-4ff7-91a0-9788c6c2a8af" providerId="ADAL" clId="{E535E3C9-B53D-4123-BBC1-094E90332439}" dt="2021-04-05T16:04:17.257" v="976" actId="1037"/>
          <ac:graphicFrameMkLst>
            <pc:docMk/>
            <pc:sldMk cId="1346678681" sldId="284"/>
            <ac:graphicFrameMk id="61" creationId="{9ECD8E6D-523B-4DBC-BAE3-A054749A5246}"/>
          </ac:graphicFrameMkLst>
        </pc:graphicFrameChg>
        <pc:picChg chg="add mod">
          <ac:chgData name="Ashish Panwar" userId="034c441e-d7a1-4ff7-91a0-9788c6c2a8af" providerId="ADAL" clId="{E535E3C9-B53D-4123-BBC1-094E90332439}" dt="2021-04-05T16:00:48.720" v="945" actId="1076"/>
          <ac:picMkLst>
            <pc:docMk/>
            <pc:sldMk cId="1346678681" sldId="284"/>
            <ac:picMk id="3" creationId="{2F09B0EF-47B9-4766-ABDD-2D12974A9CF0}"/>
          </ac:picMkLst>
        </pc:picChg>
        <pc:cxnChg chg="mod">
          <ac:chgData name="Ashish Panwar" userId="034c441e-d7a1-4ff7-91a0-9788c6c2a8af" providerId="ADAL" clId="{E535E3C9-B53D-4123-BBC1-094E90332439}" dt="2021-04-05T16:04:17.257" v="976" actId="1037"/>
          <ac:cxnSpMkLst>
            <pc:docMk/>
            <pc:sldMk cId="1346678681" sldId="284"/>
            <ac:cxnSpMk id="69" creationId="{AA81F29E-1587-47C8-A118-C714E133ACCC}"/>
          </ac:cxnSpMkLst>
        </pc:cxnChg>
        <pc:cxnChg chg="mod">
          <ac:chgData name="Ashish Panwar" userId="034c441e-d7a1-4ff7-91a0-9788c6c2a8af" providerId="ADAL" clId="{E535E3C9-B53D-4123-BBC1-094E90332439}" dt="2021-04-05T16:04:17.257" v="976" actId="1037"/>
          <ac:cxnSpMkLst>
            <pc:docMk/>
            <pc:sldMk cId="1346678681" sldId="284"/>
            <ac:cxnSpMk id="71" creationId="{8C7EBF97-61C4-4FB0-AD58-34A986B6BCE2}"/>
          </ac:cxnSpMkLst>
        </pc:cxnChg>
        <pc:cxnChg chg="mod">
          <ac:chgData name="Ashish Panwar" userId="034c441e-d7a1-4ff7-91a0-9788c6c2a8af" providerId="ADAL" clId="{E535E3C9-B53D-4123-BBC1-094E90332439}" dt="2021-04-05T16:04:17.257" v="976" actId="1037"/>
          <ac:cxnSpMkLst>
            <pc:docMk/>
            <pc:sldMk cId="1346678681" sldId="284"/>
            <ac:cxnSpMk id="73" creationId="{FCBE4BF6-4FC3-4C36-BF79-C510FAE8F742}"/>
          </ac:cxnSpMkLst>
        </pc:cxnChg>
        <pc:cxnChg chg="mod">
          <ac:chgData name="Ashish Panwar" userId="034c441e-d7a1-4ff7-91a0-9788c6c2a8af" providerId="ADAL" clId="{E535E3C9-B53D-4123-BBC1-094E90332439}" dt="2021-04-05T16:04:17.257" v="976" actId="1037"/>
          <ac:cxnSpMkLst>
            <pc:docMk/>
            <pc:sldMk cId="1346678681" sldId="284"/>
            <ac:cxnSpMk id="75" creationId="{703748F2-E2FA-4417-AE1E-0A807A1934AC}"/>
          </ac:cxnSpMkLst>
        </pc:cxnChg>
        <pc:cxnChg chg="mod">
          <ac:chgData name="Ashish Panwar" userId="034c441e-d7a1-4ff7-91a0-9788c6c2a8af" providerId="ADAL" clId="{E535E3C9-B53D-4123-BBC1-094E90332439}" dt="2021-04-05T16:05:24.574" v="981"/>
          <ac:cxnSpMkLst>
            <pc:docMk/>
            <pc:sldMk cId="1346678681" sldId="284"/>
            <ac:cxnSpMk id="83" creationId="{9062B285-BA1F-4F1C-B82C-EBA760D937CA}"/>
          </ac:cxnSpMkLst>
        </pc:cxnChg>
        <pc:cxnChg chg="mod">
          <ac:chgData name="Ashish Panwar" userId="034c441e-d7a1-4ff7-91a0-9788c6c2a8af" providerId="ADAL" clId="{E535E3C9-B53D-4123-BBC1-094E90332439}" dt="2021-04-05T16:05:24.574" v="981"/>
          <ac:cxnSpMkLst>
            <pc:docMk/>
            <pc:sldMk cId="1346678681" sldId="284"/>
            <ac:cxnSpMk id="85" creationId="{1CCBCB23-62F5-44AF-9BE1-412DD801B16E}"/>
          </ac:cxnSpMkLst>
        </pc:cxnChg>
        <pc:cxnChg chg="mod">
          <ac:chgData name="Ashish Panwar" userId="034c441e-d7a1-4ff7-91a0-9788c6c2a8af" providerId="ADAL" clId="{E535E3C9-B53D-4123-BBC1-094E90332439}" dt="2021-04-05T16:05:24.574" v="981"/>
          <ac:cxnSpMkLst>
            <pc:docMk/>
            <pc:sldMk cId="1346678681" sldId="284"/>
            <ac:cxnSpMk id="87" creationId="{1FA065C2-4816-4E11-91A1-5201D111DCFC}"/>
          </ac:cxnSpMkLst>
        </pc:cxnChg>
        <pc:cxnChg chg="mod">
          <ac:chgData name="Ashish Panwar" userId="034c441e-d7a1-4ff7-91a0-9788c6c2a8af" providerId="ADAL" clId="{E535E3C9-B53D-4123-BBC1-094E90332439}" dt="2021-04-05T16:05:24.574" v="981"/>
          <ac:cxnSpMkLst>
            <pc:docMk/>
            <pc:sldMk cId="1346678681" sldId="284"/>
            <ac:cxnSpMk id="89" creationId="{2E23EF09-EABD-40C2-B71A-8C2625D11DC6}"/>
          </ac:cxnSpMkLst>
        </pc:cxnChg>
      </pc:sldChg>
    </pc:docChg>
  </pc:docChgLst>
  <pc:docChgLst>
    <pc:chgData name="Ashish Panwar" userId="S::ashishpanwar@iisc.ac.in::034c441e-d7a1-4ff7-91a0-9788c6c2a8af" providerId="AD" clId="Web-{ACF76396-970E-ABE5-9599-E572D316D6D2}"/>
    <pc:docChg chg="modSld">
      <pc:chgData name="Ashish Panwar" userId="S::ashishpanwar@iisc.ac.in::034c441e-d7a1-4ff7-91a0-9788c6c2a8af" providerId="AD" clId="Web-{ACF76396-970E-ABE5-9599-E572D316D6D2}" dt="2021-04-03T03:44:57.970" v="34"/>
      <pc:docMkLst>
        <pc:docMk/>
      </pc:docMkLst>
      <pc:sldChg chg="modSp">
        <pc:chgData name="Ashish Panwar" userId="S::ashishpanwar@iisc.ac.in::034c441e-d7a1-4ff7-91a0-9788c6c2a8af" providerId="AD" clId="Web-{ACF76396-970E-ABE5-9599-E572D316D6D2}" dt="2021-04-03T03:44:26.233" v="33" actId="20577"/>
        <pc:sldMkLst>
          <pc:docMk/>
          <pc:sldMk cId="2130222601" sldId="256"/>
        </pc:sldMkLst>
        <pc:spChg chg="mod">
          <ac:chgData name="Ashish Panwar" userId="S::ashishpanwar@iisc.ac.in::034c441e-d7a1-4ff7-91a0-9788c6c2a8af" providerId="AD" clId="Web-{ACF76396-970E-ABE5-9599-E572D316D6D2}" dt="2021-04-03T03:44:26.233" v="33" actId="20577"/>
          <ac:spMkLst>
            <pc:docMk/>
            <pc:sldMk cId="2130222601" sldId="256"/>
            <ac:spMk id="4" creationId="{2EFBE03D-4390-4BAE-A978-EF8E1D283985}"/>
          </ac:spMkLst>
        </pc:spChg>
        <pc:spChg chg="mod">
          <ac:chgData name="Ashish Panwar" userId="S::ashishpanwar@iisc.ac.in::034c441e-d7a1-4ff7-91a0-9788c6c2a8af" providerId="AD" clId="Web-{ACF76396-970E-ABE5-9599-E572D316D6D2}" dt="2021-04-03T03:41:11.720" v="0" actId="20577"/>
          <ac:spMkLst>
            <pc:docMk/>
            <pc:sldMk cId="2130222601" sldId="256"/>
            <ac:spMk id="12" creationId="{789B7DFC-75ED-4FBE-91CD-E31DA2B9059C}"/>
          </ac:spMkLst>
        </pc:spChg>
        <pc:spChg chg="mod">
          <ac:chgData name="Ashish Panwar" userId="S::ashishpanwar@iisc.ac.in::034c441e-d7a1-4ff7-91a0-9788c6c2a8af" providerId="AD" clId="Web-{ACF76396-970E-ABE5-9599-E572D316D6D2}" dt="2021-04-03T03:41:26.909" v="1" actId="20577"/>
          <ac:spMkLst>
            <pc:docMk/>
            <pc:sldMk cId="2130222601" sldId="256"/>
            <ac:spMk id="23" creationId="{9AE4952A-145B-4701-B06D-FDBBE777CFD4}"/>
          </ac:spMkLst>
        </pc:spChg>
      </pc:sldChg>
      <pc:sldChg chg="modSp">
        <pc:chgData name="Ashish Panwar" userId="S::ashishpanwar@iisc.ac.in::034c441e-d7a1-4ff7-91a0-9788c6c2a8af" providerId="AD" clId="Web-{ACF76396-970E-ABE5-9599-E572D316D6D2}" dt="2021-04-03T03:41:52.676" v="2" actId="20577"/>
        <pc:sldMkLst>
          <pc:docMk/>
          <pc:sldMk cId="3990590185" sldId="258"/>
        </pc:sldMkLst>
        <pc:spChg chg="mod">
          <ac:chgData name="Ashish Panwar" userId="S::ashishpanwar@iisc.ac.in::034c441e-d7a1-4ff7-91a0-9788c6c2a8af" providerId="AD" clId="Web-{ACF76396-970E-ABE5-9599-E572D316D6D2}" dt="2021-04-03T03:41:52.676" v="2" actId="20577"/>
          <ac:spMkLst>
            <pc:docMk/>
            <pc:sldMk cId="3990590185" sldId="258"/>
            <ac:spMk id="22" creationId="{2260298C-845F-45C3-B270-0DC4EAB9D588}"/>
          </ac:spMkLst>
        </pc:spChg>
      </pc:sldChg>
      <pc:sldChg chg="modSp">
        <pc:chgData name="Ashish Panwar" userId="S::ashishpanwar@iisc.ac.in::034c441e-d7a1-4ff7-91a0-9788c6c2a8af" providerId="AD" clId="Web-{ACF76396-970E-ABE5-9599-E572D316D6D2}" dt="2021-04-03T03:42:08.661" v="4" actId="20577"/>
        <pc:sldMkLst>
          <pc:docMk/>
          <pc:sldMk cId="4268390314" sldId="269"/>
        </pc:sldMkLst>
        <pc:spChg chg="mod">
          <ac:chgData name="Ashish Panwar" userId="S::ashishpanwar@iisc.ac.in::034c441e-d7a1-4ff7-91a0-9788c6c2a8af" providerId="AD" clId="Web-{ACF76396-970E-ABE5-9599-E572D316D6D2}" dt="2021-04-03T03:42:08.661" v="4" actId="20577"/>
          <ac:spMkLst>
            <pc:docMk/>
            <pc:sldMk cId="4268390314" sldId="269"/>
            <ac:spMk id="32" creationId="{8C574F89-A32B-4375-ADFE-CBAF875A7AE2}"/>
          </ac:spMkLst>
        </pc:spChg>
        <pc:spChg chg="mod">
          <ac:chgData name="Ashish Panwar" userId="S::ashishpanwar@iisc.ac.in::034c441e-d7a1-4ff7-91a0-9788c6c2a8af" providerId="AD" clId="Web-{ACF76396-970E-ABE5-9599-E572D316D6D2}" dt="2021-04-03T03:41:59.942" v="3" actId="20577"/>
          <ac:spMkLst>
            <pc:docMk/>
            <pc:sldMk cId="4268390314" sldId="269"/>
            <ac:spMk id="68" creationId="{BB03F4E5-6938-48DD-B16E-F25646F3BD87}"/>
          </ac:spMkLst>
        </pc:spChg>
      </pc:sldChg>
      <pc:sldChg chg="modSp modAnim">
        <pc:chgData name="Ashish Panwar" userId="S::ashishpanwar@iisc.ac.in::034c441e-d7a1-4ff7-91a0-9788c6c2a8af" providerId="AD" clId="Web-{ACF76396-970E-ABE5-9599-E572D316D6D2}" dt="2021-04-03T03:44:57.970" v="34"/>
        <pc:sldMkLst>
          <pc:docMk/>
          <pc:sldMk cId="854637254" sldId="270"/>
        </pc:sldMkLst>
        <pc:spChg chg="mod">
          <ac:chgData name="Ashish Panwar" userId="S::ashishpanwar@iisc.ac.in::034c441e-d7a1-4ff7-91a0-9788c6c2a8af" providerId="AD" clId="Web-{ACF76396-970E-ABE5-9599-E572D316D6D2}" dt="2021-04-03T03:42:22.037" v="6" actId="20577"/>
          <ac:spMkLst>
            <pc:docMk/>
            <pc:sldMk cId="854637254" sldId="270"/>
            <ac:spMk id="32" creationId="{8C574F89-A32B-4375-ADFE-CBAF875A7AE2}"/>
          </ac:spMkLst>
        </pc:spChg>
        <pc:spChg chg="mod">
          <ac:chgData name="Ashish Panwar" userId="S::ashishpanwar@iisc.ac.in::034c441e-d7a1-4ff7-91a0-9788c6c2a8af" providerId="AD" clId="Web-{ACF76396-970E-ABE5-9599-E572D316D6D2}" dt="2021-04-03T03:42:18.037" v="5" actId="20577"/>
          <ac:spMkLst>
            <pc:docMk/>
            <pc:sldMk cId="854637254" sldId="270"/>
            <ac:spMk id="68" creationId="{BB03F4E5-6938-48DD-B16E-F25646F3BD87}"/>
          </ac:spMkLst>
        </pc:spChg>
      </pc:sldChg>
      <pc:sldChg chg="modSp">
        <pc:chgData name="Ashish Panwar" userId="S::ashishpanwar@iisc.ac.in::034c441e-d7a1-4ff7-91a0-9788c6c2a8af" providerId="AD" clId="Web-{ACF76396-970E-ABE5-9599-E572D316D6D2}" dt="2021-04-03T03:44:09.357" v="32" actId="20577"/>
        <pc:sldMkLst>
          <pc:docMk/>
          <pc:sldMk cId="140159667" sldId="273"/>
        </pc:sldMkLst>
        <pc:spChg chg="mod">
          <ac:chgData name="Ashish Panwar" userId="S::ashishpanwar@iisc.ac.in::034c441e-d7a1-4ff7-91a0-9788c6c2a8af" providerId="AD" clId="Web-{ACF76396-970E-ABE5-9599-E572D316D6D2}" dt="2021-04-03T03:44:09.357" v="32" actId="20577"/>
          <ac:spMkLst>
            <pc:docMk/>
            <pc:sldMk cId="140159667" sldId="273"/>
            <ac:spMk id="40" creationId="{0D419ACB-1C21-478B-8850-B0E1DFB13BDE}"/>
          </ac:spMkLst>
        </pc:spChg>
        <pc:spChg chg="mod">
          <ac:chgData name="Ashish Panwar" userId="S::ashishpanwar@iisc.ac.in::034c441e-d7a1-4ff7-91a0-9788c6c2a8af" providerId="AD" clId="Web-{ACF76396-970E-ABE5-9599-E572D316D6D2}" dt="2021-04-03T03:42:47.211" v="12" actId="20577"/>
          <ac:spMkLst>
            <pc:docMk/>
            <pc:sldMk cId="140159667" sldId="273"/>
            <ac:spMk id="41" creationId="{3B801F1C-119F-4AFC-B02B-774B63EA69A1}"/>
          </ac:spMkLst>
        </pc:spChg>
      </pc:sldChg>
      <pc:sldChg chg="modSp">
        <pc:chgData name="Ashish Panwar" userId="S::ashishpanwar@iisc.ac.in::034c441e-d7a1-4ff7-91a0-9788c6c2a8af" providerId="AD" clId="Web-{ACF76396-970E-ABE5-9599-E572D316D6D2}" dt="2021-04-03T03:43:58.013" v="24" actId="20577"/>
        <pc:sldMkLst>
          <pc:docMk/>
          <pc:sldMk cId="4126740855" sldId="274"/>
        </pc:sldMkLst>
        <pc:spChg chg="mod">
          <ac:chgData name="Ashish Panwar" userId="S::ashishpanwar@iisc.ac.in::034c441e-d7a1-4ff7-91a0-9788c6c2a8af" providerId="AD" clId="Web-{ACF76396-970E-ABE5-9599-E572D316D6D2}" dt="2021-04-03T03:43:58.013" v="24" actId="20577"/>
          <ac:spMkLst>
            <pc:docMk/>
            <pc:sldMk cId="4126740855" sldId="274"/>
            <ac:spMk id="68" creationId="{BB03F4E5-6938-48DD-B16E-F25646F3BD87}"/>
          </ac:spMkLst>
        </pc:spChg>
        <pc:spChg chg="mod">
          <ac:chgData name="Ashish Panwar" userId="S::ashishpanwar@iisc.ac.in::034c441e-d7a1-4ff7-91a0-9788c6c2a8af" providerId="AD" clId="Web-{ACF76396-970E-ABE5-9599-E572D316D6D2}" dt="2021-04-03T03:42:36.913" v="9" actId="20577"/>
          <ac:spMkLst>
            <pc:docMk/>
            <pc:sldMk cId="4126740855" sldId="274"/>
            <ac:spMk id="266" creationId="{DD21834B-5BC6-435D-8DE4-9A1FAFDB5335}"/>
          </ac:spMkLst>
        </pc:spChg>
      </pc:sldChg>
      <pc:sldChg chg="modSp">
        <pc:chgData name="Ashish Panwar" userId="S::ashishpanwar@iisc.ac.in::034c441e-d7a1-4ff7-91a0-9788c6c2a8af" providerId="AD" clId="Web-{ACF76396-970E-ABE5-9599-E572D316D6D2}" dt="2021-04-03T03:43:11.525" v="15" actId="20577"/>
        <pc:sldMkLst>
          <pc:docMk/>
          <pc:sldMk cId="2270868447" sldId="276"/>
        </pc:sldMkLst>
        <pc:spChg chg="mod">
          <ac:chgData name="Ashish Panwar" userId="S::ashishpanwar@iisc.ac.in::034c441e-d7a1-4ff7-91a0-9788c6c2a8af" providerId="AD" clId="Web-{ACF76396-970E-ABE5-9599-E572D316D6D2}" dt="2021-04-03T03:43:05.400" v="13" actId="20577"/>
          <ac:spMkLst>
            <pc:docMk/>
            <pc:sldMk cId="2270868447" sldId="276"/>
            <ac:spMk id="22" creationId="{2260298C-845F-45C3-B270-0DC4EAB9D588}"/>
          </ac:spMkLst>
        </pc:spChg>
        <pc:spChg chg="mod">
          <ac:chgData name="Ashish Panwar" userId="S::ashishpanwar@iisc.ac.in::034c441e-d7a1-4ff7-91a0-9788c6c2a8af" providerId="AD" clId="Web-{ACF76396-970E-ABE5-9599-E572D316D6D2}" dt="2021-04-03T03:43:11.525" v="15" actId="20577"/>
          <ac:spMkLst>
            <pc:docMk/>
            <pc:sldMk cId="2270868447" sldId="276"/>
            <ac:spMk id="33" creationId="{ACFFAAD6-736C-4B8D-8DFC-7C0AD0DB6D73}"/>
          </ac:spMkLst>
        </pc:spChg>
      </pc:sldChg>
    </pc:docChg>
  </pc:docChgLst>
  <pc:docChgLst>
    <pc:chgData name="Ashish Panwar" userId="S::ashishpanwar@iisc.ac.in::034c441e-d7a1-4ff7-91a0-9788c6c2a8af" providerId="AD" clId="Web-{D98B5BF9-0537-BAA0-5CF8-EFB09CBE0E77}"/>
    <pc:docChg chg="modSld">
      <pc:chgData name="Ashish Panwar" userId="S::ashishpanwar@iisc.ac.in::034c441e-d7a1-4ff7-91a0-9788c6c2a8af" providerId="AD" clId="Web-{D98B5BF9-0537-BAA0-5CF8-EFB09CBE0E77}" dt="2021-04-05T10:56:14.933" v="76" actId="1076"/>
      <pc:docMkLst>
        <pc:docMk/>
      </pc:docMkLst>
      <pc:sldChg chg="modSp addAnim delAnim">
        <pc:chgData name="Ashish Panwar" userId="S::ashishpanwar@iisc.ac.in::034c441e-d7a1-4ff7-91a0-9788c6c2a8af" providerId="AD" clId="Web-{D98B5BF9-0537-BAA0-5CF8-EFB09CBE0E77}" dt="2021-04-05T10:56:14.933" v="76" actId="1076"/>
        <pc:sldMkLst>
          <pc:docMk/>
          <pc:sldMk cId="3990590185" sldId="258"/>
        </pc:sldMkLst>
        <pc:spChg chg="mod">
          <ac:chgData name="Ashish Panwar" userId="S::ashishpanwar@iisc.ac.in::034c441e-d7a1-4ff7-91a0-9788c6c2a8af" providerId="AD" clId="Web-{D98B5BF9-0537-BAA0-5CF8-EFB09CBE0E77}" dt="2021-04-05T10:55:45.057" v="70" actId="1076"/>
          <ac:spMkLst>
            <pc:docMk/>
            <pc:sldMk cId="3990590185" sldId="258"/>
            <ac:spMk id="25" creationId="{445450EE-B884-418D-80E2-CC5B36EFC238}"/>
          </ac:spMkLst>
        </pc:spChg>
        <pc:spChg chg="mod">
          <ac:chgData name="Ashish Panwar" userId="S::ashishpanwar@iisc.ac.in::034c441e-d7a1-4ff7-91a0-9788c6c2a8af" providerId="AD" clId="Web-{D98B5BF9-0537-BAA0-5CF8-EFB09CBE0E77}" dt="2021-04-05T10:55:47.729" v="71" actId="1076"/>
          <ac:spMkLst>
            <pc:docMk/>
            <pc:sldMk cId="3990590185" sldId="258"/>
            <ac:spMk id="26" creationId="{640870AE-F159-4082-A5CF-F634CE4D142C}"/>
          </ac:spMkLst>
        </pc:spChg>
        <pc:spChg chg="mod">
          <ac:chgData name="Ashish Panwar" userId="S::ashishpanwar@iisc.ac.in::034c441e-d7a1-4ff7-91a0-9788c6c2a8af" providerId="AD" clId="Web-{D98B5BF9-0537-BAA0-5CF8-EFB09CBE0E77}" dt="2021-04-05T10:55:52.307" v="72" actId="1076"/>
          <ac:spMkLst>
            <pc:docMk/>
            <pc:sldMk cId="3990590185" sldId="258"/>
            <ac:spMk id="34" creationId="{F3D16447-4D78-4661-BB3B-DD8F9D58D152}"/>
          </ac:spMkLst>
        </pc:spChg>
        <pc:spChg chg="mod">
          <ac:chgData name="Ashish Panwar" userId="S::ashishpanwar@iisc.ac.in::034c441e-d7a1-4ff7-91a0-9788c6c2a8af" providerId="AD" clId="Web-{D98B5BF9-0537-BAA0-5CF8-EFB09CBE0E77}" dt="2021-04-05T10:53:57.835" v="21" actId="20577"/>
          <ac:spMkLst>
            <pc:docMk/>
            <pc:sldMk cId="3990590185" sldId="258"/>
            <ac:spMk id="36" creationId="{482F59E1-1D23-493D-BF1E-A52D22384509}"/>
          </ac:spMkLst>
        </pc:spChg>
        <pc:spChg chg="mod">
          <ac:chgData name="Ashish Panwar" userId="S::ashishpanwar@iisc.ac.in::034c441e-d7a1-4ff7-91a0-9788c6c2a8af" providerId="AD" clId="Web-{D98B5BF9-0537-BAA0-5CF8-EFB09CBE0E77}" dt="2021-04-05T10:54:34.539" v="41" actId="20577"/>
          <ac:spMkLst>
            <pc:docMk/>
            <pc:sldMk cId="3990590185" sldId="258"/>
            <ac:spMk id="37" creationId="{FD45A4CA-CF1B-43AF-95C3-4F738EF95990}"/>
          </ac:spMkLst>
        </pc:spChg>
        <pc:spChg chg="mod">
          <ac:chgData name="Ashish Panwar" userId="S::ashishpanwar@iisc.ac.in::034c441e-d7a1-4ff7-91a0-9788c6c2a8af" providerId="AD" clId="Web-{D98B5BF9-0537-BAA0-5CF8-EFB09CBE0E77}" dt="2021-04-05T10:56:14.933" v="76" actId="1076"/>
          <ac:spMkLst>
            <pc:docMk/>
            <pc:sldMk cId="3990590185" sldId="258"/>
            <ac:spMk id="38" creationId="{42011A4C-8ABA-40D8-9A67-77B617B85B83}"/>
          </ac:spMkLst>
        </pc:spChg>
      </pc:sldChg>
    </pc:docChg>
  </pc:docChgLst>
  <pc:docChgLst>
    <pc:chgData name="Ashish Panwar" userId="S::ashishpanwar@iisc.ac.in::034c441e-d7a1-4ff7-91a0-9788c6c2a8af" providerId="AD" clId="Web-{918E944A-0059-A999-0312-EA3D34A3FA0A}"/>
    <pc:docChg chg="addSld modSld sldOrd">
      <pc:chgData name="Ashish Panwar" userId="S::ashishpanwar@iisc.ac.in::034c441e-d7a1-4ff7-91a0-9788c6c2a8af" providerId="AD" clId="Web-{918E944A-0059-A999-0312-EA3D34A3FA0A}" dt="2021-04-05T10:51:09.305" v="4"/>
      <pc:docMkLst>
        <pc:docMk/>
      </pc:docMkLst>
      <pc:sldChg chg="mod ord modShow">
        <pc:chgData name="Ashish Panwar" userId="S::ashishpanwar@iisc.ac.in::034c441e-d7a1-4ff7-91a0-9788c6c2a8af" providerId="AD" clId="Web-{918E944A-0059-A999-0312-EA3D34A3FA0A}" dt="2021-04-05T10:51:09.305" v="4"/>
        <pc:sldMkLst>
          <pc:docMk/>
          <pc:sldMk cId="140159667" sldId="273"/>
        </pc:sldMkLst>
      </pc:sldChg>
      <pc:sldChg chg="modSp">
        <pc:chgData name="Ashish Panwar" userId="S::ashishpanwar@iisc.ac.in::034c441e-d7a1-4ff7-91a0-9788c6c2a8af" providerId="AD" clId="Web-{918E944A-0059-A999-0312-EA3D34A3FA0A}" dt="2021-04-05T10:49:49.362" v="1" actId="20577"/>
        <pc:sldMkLst>
          <pc:docMk/>
          <pc:sldMk cId="2270868447" sldId="276"/>
        </pc:sldMkLst>
        <pc:spChg chg="mod">
          <ac:chgData name="Ashish Panwar" userId="S::ashishpanwar@iisc.ac.in::034c441e-d7a1-4ff7-91a0-9788c6c2a8af" providerId="AD" clId="Web-{918E944A-0059-A999-0312-EA3D34A3FA0A}" dt="2021-04-05T10:49:49.362" v="1" actId="20577"/>
          <ac:spMkLst>
            <pc:docMk/>
            <pc:sldMk cId="2270868447" sldId="276"/>
            <ac:spMk id="28" creationId="{71FE7CF5-270E-4FD7-9329-60391B683A39}"/>
          </ac:spMkLst>
        </pc:spChg>
      </pc:sldChg>
      <pc:sldChg chg="add replId">
        <pc:chgData name="Ashish Panwar" userId="S::ashishpanwar@iisc.ac.in::034c441e-d7a1-4ff7-91a0-9788c6c2a8af" providerId="AD" clId="Web-{918E944A-0059-A999-0312-EA3D34A3FA0A}" dt="2021-04-05T10:50:47.585" v="3"/>
        <pc:sldMkLst>
          <pc:docMk/>
          <pc:sldMk cId="847823348" sldId="277"/>
        </pc:sldMkLst>
      </pc:sldChg>
    </pc:docChg>
  </pc:docChgLst>
  <pc:docChgLst>
    <pc:chgData name="Ashish Panwar" userId="034c441e-d7a1-4ff7-91a0-9788c6c2a8af" providerId="ADAL" clId="{0DCC0B25-8D85-E641-BC62-B57501F68A87}"/>
    <pc:docChg chg="undo custSel modSld modShowInfo">
      <pc:chgData name="Ashish Panwar" userId="034c441e-d7a1-4ff7-91a0-9788c6c2a8af" providerId="ADAL" clId="{0DCC0B25-8D85-E641-BC62-B57501F68A87}" dt="2021-04-12T13:36:19.621" v="25332" actId="20577"/>
      <pc:docMkLst>
        <pc:docMk/>
      </pc:docMkLst>
      <pc:sldChg chg="modSp mod modNotesTx">
        <pc:chgData name="Ashish Panwar" userId="034c441e-d7a1-4ff7-91a0-9788c6c2a8af" providerId="ADAL" clId="{0DCC0B25-8D85-E641-BC62-B57501F68A87}" dt="2021-04-12T10:42:08.405" v="23096" actId="20577"/>
        <pc:sldMkLst>
          <pc:docMk/>
          <pc:sldMk cId="3475000836" sldId="258"/>
        </pc:sldMkLst>
        <pc:spChg chg="mod">
          <ac:chgData name="Ashish Panwar" userId="034c441e-d7a1-4ff7-91a0-9788c6c2a8af" providerId="ADAL" clId="{0DCC0B25-8D85-E641-BC62-B57501F68A87}" dt="2021-04-12T06:34:43.215" v="17305" actId="1035"/>
          <ac:spMkLst>
            <pc:docMk/>
            <pc:sldMk cId="3475000836" sldId="258"/>
            <ac:spMk id="124" creationId="{5EB198B1-29F8-4C0B-8881-EFBEFC491D15}"/>
          </ac:spMkLst>
        </pc:spChg>
        <pc:grpChg chg="mod">
          <ac:chgData name="Ashish Panwar" userId="034c441e-d7a1-4ff7-91a0-9788c6c2a8af" providerId="ADAL" clId="{0DCC0B25-8D85-E641-BC62-B57501F68A87}" dt="2021-04-12T06:35:25.751" v="17328" actId="1076"/>
          <ac:grpSpMkLst>
            <pc:docMk/>
            <pc:sldMk cId="3475000836" sldId="258"/>
            <ac:grpSpMk id="121" creationId="{BA8E0A7D-86CC-4B98-A3A3-2D49D6432C14}"/>
          </ac:grpSpMkLst>
        </pc:grpChg>
      </pc:sldChg>
      <pc:sldChg chg="modNotesTx">
        <pc:chgData name="Ashish Panwar" userId="034c441e-d7a1-4ff7-91a0-9788c6c2a8af" providerId="ADAL" clId="{0DCC0B25-8D85-E641-BC62-B57501F68A87}" dt="2021-04-11T19:16:25.329" v="4128" actId="20577"/>
        <pc:sldMkLst>
          <pc:docMk/>
          <pc:sldMk cId="3677315809" sldId="269"/>
        </pc:sldMkLst>
      </pc:sldChg>
      <pc:sldChg chg="modAnim modNotesTx">
        <pc:chgData name="Ashish Panwar" userId="034c441e-d7a1-4ff7-91a0-9788c6c2a8af" providerId="ADAL" clId="{0DCC0B25-8D85-E641-BC62-B57501F68A87}" dt="2021-04-12T05:29:11.922" v="17195" actId="20577"/>
        <pc:sldMkLst>
          <pc:docMk/>
          <pc:sldMk cId="2270868447" sldId="276"/>
        </pc:sldMkLst>
      </pc:sldChg>
      <pc:sldChg chg="addSp modSp mod delAnim modAnim modNotesTx">
        <pc:chgData name="Ashish Panwar" userId="034c441e-d7a1-4ff7-91a0-9788c6c2a8af" providerId="ADAL" clId="{0DCC0B25-8D85-E641-BC62-B57501F68A87}" dt="2021-04-12T11:04:47.796" v="23325" actId="20577"/>
        <pc:sldMkLst>
          <pc:docMk/>
          <pc:sldMk cId="4161234733" sldId="285"/>
        </pc:sldMkLst>
        <pc:spChg chg="mod">
          <ac:chgData name="Ashish Panwar" userId="034c441e-d7a1-4ff7-91a0-9788c6c2a8af" providerId="ADAL" clId="{0DCC0B25-8D85-E641-BC62-B57501F68A87}" dt="2021-04-11T18:39:32.798" v="188" actId="1036"/>
          <ac:spMkLst>
            <pc:docMk/>
            <pc:sldMk cId="4161234733" sldId="285"/>
            <ac:spMk id="169" creationId="{66007A8E-94C5-410E-8B42-6BD2C7AD4402}"/>
          </ac:spMkLst>
        </pc:spChg>
        <pc:spChg chg="mod">
          <ac:chgData name="Ashish Panwar" userId="034c441e-d7a1-4ff7-91a0-9788c6c2a8af" providerId="ADAL" clId="{0DCC0B25-8D85-E641-BC62-B57501F68A87}" dt="2021-04-11T18:24:43.101" v="47" actId="27636"/>
          <ac:spMkLst>
            <pc:docMk/>
            <pc:sldMk cId="4161234733" sldId="285"/>
            <ac:spMk id="272" creationId="{19A4C020-584D-4C93-B008-6F5D19414A24}"/>
          </ac:spMkLst>
        </pc:spChg>
        <pc:spChg chg="mod">
          <ac:chgData name="Ashish Panwar" userId="034c441e-d7a1-4ff7-91a0-9788c6c2a8af" providerId="ADAL" clId="{0DCC0B25-8D85-E641-BC62-B57501F68A87}" dt="2021-04-11T18:24:43.098" v="46" actId="27636"/>
          <ac:spMkLst>
            <pc:docMk/>
            <pc:sldMk cId="4161234733" sldId="285"/>
            <ac:spMk id="273" creationId="{54AFAFA1-372F-4FBE-AEA6-4C08B6E4AAE8}"/>
          </ac:spMkLst>
        </pc:spChg>
        <pc:spChg chg="mod">
          <ac:chgData name="Ashish Panwar" userId="034c441e-d7a1-4ff7-91a0-9788c6c2a8af" providerId="ADAL" clId="{0DCC0B25-8D85-E641-BC62-B57501F68A87}" dt="2021-04-11T18:24:43.091" v="45" actId="27636"/>
          <ac:spMkLst>
            <pc:docMk/>
            <pc:sldMk cId="4161234733" sldId="285"/>
            <ac:spMk id="282" creationId="{3E1883AA-57CD-409D-BCEE-B37B79CC73C8}"/>
          </ac:spMkLst>
        </pc:spChg>
        <pc:spChg chg="mod">
          <ac:chgData name="Ashish Panwar" userId="034c441e-d7a1-4ff7-91a0-9788c6c2a8af" providerId="ADAL" clId="{0DCC0B25-8D85-E641-BC62-B57501F68A87}" dt="2021-04-11T18:24:43.108" v="49" actId="27636"/>
          <ac:spMkLst>
            <pc:docMk/>
            <pc:sldMk cId="4161234733" sldId="285"/>
            <ac:spMk id="303" creationId="{37FAA83C-F228-4025-A6E8-643DE45819B8}"/>
          </ac:spMkLst>
        </pc:spChg>
        <pc:spChg chg="mod">
          <ac:chgData name="Ashish Panwar" userId="034c441e-d7a1-4ff7-91a0-9788c6c2a8af" providerId="ADAL" clId="{0DCC0B25-8D85-E641-BC62-B57501F68A87}" dt="2021-04-11T18:24:43.105" v="48" actId="27636"/>
          <ac:spMkLst>
            <pc:docMk/>
            <pc:sldMk cId="4161234733" sldId="285"/>
            <ac:spMk id="304" creationId="{9F86DD1C-9AD7-4129-89FA-B228A1F55963}"/>
          </ac:spMkLst>
        </pc:spChg>
        <pc:spChg chg="mod">
          <ac:chgData name="Ashish Panwar" userId="034c441e-d7a1-4ff7-91a0-9788c6c2a8af" providerId="ADAL" clId="{0DCC0B25-8D85-E641-BC62-B57501F68A87}" dt="2021-04-11T18:24:43.085" v="44" actId="27636"/>
          <ac:spMkLst>
            <pc:docMk/>
            <pc:sldMk cId="4161234733" sldId="285"/>
            <ac:spMk id="313" creationId="{5AB16197-5BA9-4A33-9DDF-1B9CBD54A970}"/>
          </ac:spMkLst>
        </pc:spChg>
        <pc:grpChg chg="add">
          <ac:chgData name="Ashish Panwar" userId="034c441e-d7a1-4ff7-91a0-9788c6c2a8af" providerId="ADAL" clId="{0DCC0B25-8D85-E641-BC62-B57501F68A87}" dt="2021-04-11T18:40:01.593" v="189" actId="164"/>
          <ac:grpSpMkLst>
            <pc:docMk/>
            <pc:sldMk cId="4161234733" sldId="285"/>
            <ac:grpSpMk id="3" creationId="{A9634CF6-724E-DF44-91AB-338860E3F70E}"/>
          </ac:grpSpMkLst>
        </pc:grpChg>
        <pc:grpChg chg="add">
          <ac:chgData name="Ashish Panwar" userId="034c441e-d7a1-4ff7-91a0-9788c6c2a8af" providerId="ADAL" clId="{0DCC0B25-8D85-E641-BC62-B57501F68A87}" dt="2021-04-12T06:40:08.586" v="17492" actId="164"/>
          <ac:grpSpMkLst>
            <pc:docMk/>
            <pc:sldMk cId="4161234733" sldId="285"/>
            <ac:grpSpMk id="15" creationId="{749BC75A-B487-C246-8081-00087920919D}"/>
          </ac:grpSpMkLst>
        </pc:grpChg>
        <pc:cxnChg chg="mod">
          <ac:chgData name="Ashish Panwar" userId="034c441e-d7a1-4ff7-91a0-9788c6c2a8af" providerId="ADAL" clId="{0DCC0B25-8D85-E641-BC62-B57501F68A87}" dt="2021-04-11T18:02:13.483" v="27" actId="1036"/>
          <ac:cxnSpMkLst>
            <pc:docMk/>
            <pc:sldMk cId="4161234733" sldId="285"/>
            <ac:cxnSpMk id="11" creationId="{93965217-D019-4E04-A928-CC18714FEA2D}"/>
          </ac:cxnSpMkLst>
        </pc:cxnChg>
        <pc:cxnChg chg="add mod">
          <ac:chgData name="Ashish Panwar" userId="034c441e-d7a1-4ff7-91a0-9788c6c2a8af" providerId="ADAL" clId="{0DCC0B25-8D85-E641-BC62-B57501F68A87}" dt="2021-04-12T06:39:01.586" v="17482" actId="14100"/>
          <ac:cxnSpMkLst>
            <pc:docMk/>
            <pc:sldMk cId="4161234733" sldId="285"/>
            <ac:cxnSpMk id="73" creationId="{AFE0A664-AA8B-654D-AEF2-3A0952AE2412}"/>
          </ac:cxnSpMkLst>
        </pc:cxnChg>
        <pc:cxnChg chg="add mod">
          <ac:chgData name="Ashish Panwar" userId="034c441e-d7a1-4ff7-91a0-9788c6c2a8af" providerId="ADAL" clId="{0DCC0B25-8D85-E641-BC62-B57501F68A87}" dt="2021-04-12T06:39:23.328" v="17487" actId="14100"/>
          <ac:cxnSpMkLst>
            <pc:docMk/>
            <pc:sldMk cId="4161234733" sldId="285"/>
            <ac:cxnSpMk id="75" creationId="{C57998BB-4B3F-A045-9067-ADF64A103857}"/>
          </ac:cxnSpMkLst>
        </pc:cxnChg>
        <pc:cxnChg chg="add mod">
          <ac:chgData name="Ashish Panwar" userId="034c441e-d7a1-4ff7-91a0-9788c6c2a8af" providerId="ADAL" clId="{0DCC0B25-8D85-E641-BC62-B57501F68A87}" dt="2021-04-12T06:39:44.490" v="17490" actId="14100"/>
          <ac:cxnSpMkLst>
            <pc:docMk/>
            <pc:sldMk cId="4161234733" sldId="285"/>
            <ac:cxnSpMk id="80" creationId="{1435BC95-A4AB-804C-A2B8-54CB7C101C14}"/>
          </ac:cxnSpMkLst>
        </pc:cxnChg>
        <pc:cxnChg chg="add mod">
          <ac:chgData name="Ashish Panwar" userId="034c441e-d7a1-4ff7-91a0-9788c6c2a8af" providerId="ADAL" clId="{0DCC0B25-8D85-E641-BC62-B57501F68A87}" dt="2021-04-12T06:39:51.131" v="17491" actId="14100"/>
          <ac:cxnSpMkLst>
            <pc:docMk/>
            <pc:sldMk cId="4161234733" sldId="285"/>
            <ac:cxnSpMk id="81" creationId="{A53E93C4-16F2-2446-BD34-E4CA30B9E9A7}"/>
          </ac:cxnSpMkLst>
        </pc:cxnChg>
        <pc:cxnChg chg="mod">
          <ac:chgData name="Ashish Panwar" userId="034c441e-d7a1-4ff7-91a0-9788c6c2a8af" providerId="ADAL" clId="{0DCC0B25-8D85-E641-BC62-B57501F68A87}" dt="2021-04-11T18:02:08.313" v="13" actId="1036"/>
          <ac:cxnSpMkLst>
            <pc:docMk/>
            <pc:sldMk cId="4161234733" sldId="285"/>
            <ac:cxnSpMk id="318" creationId="{4E9CC4E6-847C-40C7-ABD9-14333A5054C1}"/>
          </ac:cxnSpMkLst>
        </pc:cxnChg>
      </pc:sldChg>
      <pc:sldChg chg="modAnim modNotesTx">
        <pc:chgData name="Ashish Panwar" userId="034c441e-d7a1-4ff7-91a0-9788c6c2a8af" providerId="ADAL" clId="{0DCC0B25-8D85-E641-BC62-B57501F68A87}" dt="2021-04-12T07:39:42.788" v="20487" actId="20577"/>
        <pc:sldMkLst>
          <pc:docMk/>
          <pc:sldMk cId="3692707072" sldId="287"/>
        </pc:sldMkLst>
      </pc:sldChg>
      <pc:sldChg chg="modNotesTx">
        <pc:chgData name="Ashish Panwar" userId="034c441e-d7a1-4ff7-91a0-9788c6c2a8af" providerId="ADAL" clId="{0DCC0B25-8D85-E641-BC62-B57501F68A87}" dt="2021-04-12T11:25:39" v="24158" actId="20577"/>
        <pc:sldMkLst>
          <pc:docMk/>
          <pc:sldMk cId="3098820372" sldId="290"/>
        </pc:sldMkLst>
      </pc:sldChg>
      <pc:sldChg chg="modSp mod modNotesTx">
        <pc:chgData name="Ashish Panwar" userId="034c441e-d7a1-4ff7-91a0-9788c6c2a8af" providerId="ADAL" clId="{0DCC0B25-8D85-E641-BC62-B57501F68A87}" dt="2021-04-12T11:30:29.818" v="24411" actId="20577"/>
        <pc:sldMkLst>
          <pc:docMk/>
          <pc:sldMk cId="1417919314" sldId="291"/>
        </pc:sldMkLst>
        <pc:spChg chg="mod">
          <ac:chgData name="Ashish Panwar" userId="034c441e-d7a1-4ff7-91a0-9788c6c2a8af" providerId="ADAL" clId="{0DCC0B25-8D85-E641-BC62-B57501F68A87}" dt="2021-04-12T02:07:21.438" v="6205" actId="20577"/>
          <ac:spMkLst>
            <pc:docMk/>
            <pc:sldMk cId="1417919314" sldId="291"/>
            <ac:spMk id="216" creationId="{5CB76592-FCFC-4E25-9AB7-A05F5A1FEFA3}"/>
          </ac:spMkLst>
        </pc:spChg>
      </pc:sldChg>
      <pc:sldChg chg="modSp mod modNotesTx">
        <pc:chgData name="Ashish Panwar" userId="034c441e-d7a1-4ff7-91a0-9788c6c2a8af" providerId="ADAL" clId="{0DCC0B25-8D85-E641-BC62-B57501F68A87}" dt="2021-04-12T11:34:48.636" v="24416" actId="20577"/>
        <pc:sldMkLst>
          <pc:docMk/>
          <pc:sldMk cId="216475334" sldId="292"/>
        </pc:sldMkLst>
        <pc:spChg chg="mod">
          <ac:chgData name="Ashish Panwar" userId="034c441e-d7a1-4ff7-91a0-9788c6c2a8af" providerId="ADAL" clId="{0DCC0B25-8D85-E641-BC62-B57501F68A87}" dt="2021-04-12T02:24:17.293" v="8029" actId="20577"/>
          <ac:spMkLst>
            <pc:docMk/>
            <pc:sldMk cId="216475334" sldId="292"/>
            <ac:spMk id="67" creationId="{D092A9D5-7590-40AF-88B1-4A2474148FAF}"/>
          </ac:spMkLst>
        </pc:spChg>
        <pc:spChg chg="mod">
          <ac:chgData name="Ashish Panwar" userId="034c441e-d7a1-4ff7-91a0-9788c6c2a8af" providerId="ADAL" clId="{0DCC0B25-8D85-E641-BC62-B57501F68A87}" dt="2021-04-12T02:32:29.538" v="8031" actId="20577"/>
          <ac:spMkLst>
            <pc:docMk/>
            <pc:sldMk cId="216475334" sldId="292"/>
            <ac:spMk id="273" creationId="{54AFAFA1-372F-4FBE-AEA6-4C08B6E4AAE8}"/>
          </ac:spMkLst>
        </pc:spChg>
      </pc:sldChg>
      <pc:sldChg chg="modNotesTx">
        <pc:chgData name="Ashish Panwar" userId="034c441e-d7a1-4ff7-91a0-9788c6c2a8af" providerId="ADAL" clId="{0DCC0B25-8D85-E641-BC62-B57501F68A87}" dt="2021-04-12T11:48:26.961" v="24502" actId="20577"/>
        <pc:sldMkLst>
          <pc:docMk/>
          <pc:sldMk cId="3618900371" sldId="293"/>
        </pc:sldMkLst>
      </pc:sldChg>
      <pc:sldChg chg="modNotesTx">
        <pc:chgData name="Ashish Panwar" userId="034c441e-d7a1-4ff7-91a0-9788c6c2a8af" providerId="ADAL" clId="{0DCC0B25-8D85-E641-BC62-B57501F68A87}" dt="2021-04-12T04:20:25.616" v="13066" actId="20577"/>
        <pc:sldMkLst>
          <pc:docMk/>
          <pc:sldMk cId="1929253455" sldId="296"/>
        </pc:sldMkLst>
      </pc:sldChg>
      <pc:sldChg chg="modNotesTx">
        <pc:chgData name="Ashish Panwar" userId="034c441e-d7a1-4ff7-91a0-9788c6c2a8af" providerId="ADAL" clId="{0DCC0B25-8D85-E641-BC62-B57501F68A87}" dt="2021-04-12T11:58:51.136" v="24858" actId="20577"/>
        <pc:sldMkLst>
          <pc:docMk/>
          <pc:sldMk cId="2170450478" sldId="297"/>
        </pc:sldMkLst>
      </pc:sldChg>
      <pc:sldChg chg="modSp mod modAnim modNotesTx">
        <pc:chgData name="Ashish Panwar" userId="034c441e-d7a1-4ff7-91a0-9788c6c2a8af" providerId="ADAL" clId="{0DCC0B25-8D85-E641-BC62-B57501F68A87}" dt="2021-04-12T12:04:14.759" v="24869" actId="20577"/>
        <pc:sldMkLst>
          <pc:docMk/>
          <pc:sldMk cId="63820375" sldId="298"/>
        </pc:sldMkLst>
        <pc:spChg chg="mod">
          <ac:chgData name="Ashish Panwar" userId="034c441e-d7a1-4ff7-91a0-9788c6c2a8af" providerId="ADAL" clId="{0DCC0B25-8D85-E641-BC62-B57501F68A87}" dt="2021-04-11T18:24:43.568" v="56" actId="27636"/>
          <ac:spMkLst>
            <pc:docMk/>
            <pc:sldMk cId="63820375" sldId="298"/>
            <ac:spMk id="155" creationId="{A606BBA8-6417-47CB-A754-2C61F8624A31}"/>
          </ac:spMkLst>
        </pc:spChg>
        <pc:spChg chg="mod">
          <ac:chgData name="Ashish Panwar" userId="034c441e-d7a1-4ff7-91a0-9788c6c2a8af" providerId="ADAL" clId="{0DCC0B25-8D85-E641-BC62-B57501F68A87}" dt="2021-04-11T18:24:43.562" v="55" actId="27636"/>
          <ac:spMkLst>
            <pc:docMk/>
            <pc:sldMk cId="63820375" sldId="298"/>
            <ac:spMk id="167" creationId="{1ABCE0D1-30BD-43DF-B890-6C12EDDE89CD}"/>
          </ac:spMkLst>
        </pc:spChg>
        <pc:spChg chg="mod">
          <ac:chgData name="Ashish Panwar" userId="034c441e-d7a1-4ff7-91a0-9788c6c2a8af" providerId="ADAL" clId="{0DCC0B25-8D85-E641-BC62-B57501F68A87}" dt="2021-04-11T18:24:43.558" v="54" actId="27636"/>
          <ac:spMkLst>
            <pc:docMk/>
            <pc:sldMk cId="63820375" sldId="298"/>
            <ac:spMk id="172" creationId="{02F4ACC1-6741-43CE-B8C5-85A66FBB2914}"/>
          </ac:spMkLst>
        </pc:spChg>
        <pc:spChg chg="mod">
          <ac:chgData name="Ashish Panwar" userId="034c441e-d7a1-4ff7-91a0-9788c6c2a8af" providerId="ADAL" clId="{0DCC0B25-8D85-E641-BC62-B57501F68A87}" dt="2021-04-11T18:24:43.575" v="57" actId="27636"/>
          <ac:spMkLst>
            <pc:docMk/>
            <pc:sldMk cId="63820375" sldId="298"/>
            <ac:spMk id="177" creationId="{FA88D6EB-DA3E-4887-83D6-3C4D16DF8C63}"/>
          </ac:spMkLst>
        </pc:spChg>
      </pc:sldChg>
      <pc:sldChg chg="addSp delSp modSp mod modNotesTx">
        <pc:chgData name="Ashish Panwar" userId="034c441e-d7a1-4ff7-91a0-9788c6c2a8af" providerId="ADAL" clId="{0DCC0B25-8D85-E641-BC62-B57501F68A87}" dt="2021-04-12T05:23:34.139" v="17180" actId="20577"/>
        <pc:sldMkLst>
          <pc:docMk/>
          <pc:sldMk cId="1413209311" sldId="301"/>
        </pc:sldMkLst>
        <pc:spChg chg="add del mod">
          <ac:chgData name="Ashish Panwar" userId="034c441e-d7a1-4ff7-91a0-9788c6c2a8af" providerId="ADAL" clId="{0DCC0B25-8D85-E641-BC62-B57501F68A87}" dt="2021-04-12T04:40:59.623" v="13254" actId="478"/>
          <ac:spMkLst>
            <pc:docMk/>
            <pc:sldMk cId="1413209311" sldId="301"/>
            <ac:spMk id="39" creationId="{7B8EC996-BF69-DA4D-ABFB-D2B6D34E4EC9}"/>
          </ac:spMkLst>
        </pc:spChg>
        <pc:spChg chg="add mod">
          <ac:chgData name="Ashish Panwar" userId="034c441e-d7a1-4ff7-91a0-9788c6c2a8af" providerId="ADAL" clId="{0DCC0B25-8D85-E641-BC62-B57501F68A87}" dt="2021-04-12T04:41:05.407" v="13255"/>
          <ac:spMkLst>
            <pc:docMk/>
            <pc:sldMk cId="1413209311" sldId="301"/>
            <ac:spMk id="41" creationId="{8B026E32-2368-A944-98DA-255F3F0ADA21}"/>
          </ac:spMkLst>
        </pc:spChg>
      </pc:sldChg>
      <pc:sldChg chg="addSp modSp mod modAnim modNotesTx">
        <pc:chgData name="Ashish Panwar" userId="034c441e-d7a1-4ff7-91a0-9788c6c2a8af" providerId="ADAL" clId="{0DCC0B25-8D85-E641-BC62-B57501F68A87}" dt="2021-04-12T12:12:09.035" v="25115" actId="20577"/>
        <pc:sldMkLst>
          <pc:docMk/>
          <pc:sldMk cId="4121661317" sldId="302"/>
        </pc:sldMkLst>
        <pc:spChg chg="add mod">
          <ac:chgData name="Ashish Panwar" userId="034c441e-d7a1-4ff7-91a0-9788c6c2a8af" providerId="ADAL" clId="{0DCC0B25-8D85-E641-BC62-B57501F68A87}" dt="2021-04-12T04:40:54.208" v="13253" actId="1036"/>
          <ac:spMkLst>
            <pc:docMk/>
            <pc:sldMk cId="4121661317" sldId="302"/>
            <ac:spMk id="35" creationId="{4841D1EA-CEC3-4144-B9EB-1CAFD9A76EAD}"/>
          </ac:spMkLst>
        </pc:spChg>
      </pc:sldChg>
      <pc:sldChg chg="modSp mod modNotesTx">
        <pc:chgData name="Ashish Panwar" userId="034c441e-d7a1-4ff7-91a0-9788c6c2a8af" providerId="ADAL" clId="{0DCC0B25-8D85-E641-BC62-B57501F68A87}" dt="2021-04-12T08:20:10.603" v="21073" actId="20577"/>
        <pc:sldMkLst>
          <pc:docMk/>
          <pc:sldMk cId="4028054095" sldId="303"/>
        </pc:sldMkLst>
        <pc:spChg chg="mod">
          <ac:chgData name="Ashish Panwar" userId="034c441e-d7a1-4ff7-91a0-9788c6c2a8af" providerId="ADAL" clId="{0DCC0B25-8D85-E641-BC62-B57501F68A87}" dt="2021-04-12T02:32:57.557" v="8051" actId="20577"/>
          <ac:spMkLst>
            <pc:docMk/>
            <pc:sldMk cId="4028054095" sldId="303"/>
            <ac:spMk id="202" creationId="{3F89EFB2-CF83-449E-9B97-C17B949EB989}"/>
          </ac:spMkLst>
        </pc:spChg>
        <pc:spChg chg="mod">
          <ac:chgData name="Ashish Panwar" userId="034c441e-d7a1-4ff7-91a0-9788c6c2a8af" providerId="ADAL" clId="{0DCC0B25-8D85-E641-BC62-B57501F68A87}" dt="2021-04-12T02:32:55.663" v="8049" actId="20577"/>
          <ac:spMkLst>
            <pc:docMk/>
            <pc:sldMk cId="4028054095" sldId="303"/>
            <ac:spMk id="277" creationId="{2E47F599-572C-4C91-80BE-D4CB0AD3C32B}"/>
          </ac:spMkLst>
        </pc:spChg>
        <pc:spChg chg="mod">
          <ac:chgData name="Ashish Panwar" userId="034c441e-d7a1-4ff7-91a0-9788c6c2a8af" providerId="ADAL" clId="{0DCC0B25-8D85-E641-BC62-B57501F68A87}" dt="2021-04-12T02:32:53.387" v="8047" actId="20577"/>
          <ac:spMkLst>
            <pc:docMk/>
            <pc:sldMk cId="4028054095" sldId="303"/>
            <ac:spMk id="278" creationId="{BF0E4257-EADB-44A7-8152-1A1EE2655DB8}"/>
          </ac:spMkLst>
        </pc:spChg>
        <pc:spChg chg="mod">
          <ac:chgData name="Ashish Panwar" userId="034c441e-d7a1-4ff7-91a0-9788c6c2a8af" providerId="ADAL" clId="{0DCC0B25-8D85-E641-BC62-B57501F68A87}" dt="2021-04-12T02:32:50.593" v="8045" actId="20577"/>
          <ac:spMkLst>
            <pc:docMk/>
            <pc:sldMk cId="4028054095" sldId="303"/>
            <ac:spMk id="279" creationId="{1F92E57A-3C34-48C0-AFAB-4EB1783B055C}"/>
          </ac:spMkLst>
        </pc:spChg>
      </pc:sldChg>
      <pc:sldChg chg="modNotesTx">
        <pc:chgData name="Ashish Panwar" userId="034c441e-d7a1-4ff7-91a0-9788c6c2a8af" providerId="ADAL" clId="{0DCC0B25-8D85-E641-BC62-B57501F68A87}" dt="2021-04-12T10:54:12.557" v="23124" actId="20577"/>
        <pc:sldMkLst>
          <pc:docMk/>
          <pc:sldMk cId="1020843924" sldId="308"/>
        </pc:sldMkLst>
      </pc:sldChg>
      <pc:sldChg chg="modSp mod modNotesTx">
        <pc:chgData name="Ashish Panwar" userId="034c441e-d7a1-4ff7-91a0-9788c6c2a8af" providerId="ADAL" clId="{0DCC0B25-8D85-E641-BC62-B57501F68A87}" dt="2021-04-12T13:36:19.621" v="25332" actId="20577"/>
        <pc:sldMkLst>
          <pc:docMk/>
          <pc:sldMk cId="2945999870" sldId="310"/>
        </pc:sldMkLst>
        <pc:spChg chg="mod">
          <ac:chgData name="Ashish Panwar" userId="034c441e-d7a1-4ff7-91a0-9788c6c2a8af" providerId="ADAL" clId="{0DCC0B25-8D85-E641-BC62-B57501F68A87}" dt="2021-04-12T06:37:44.884" v="17452" actId="1038"/>
          <ac:spMkLst>
            <pc:docMk/>
            <pc:sldMk cId="2945999870" sldId="310"/>
            <ac:spMk id="40" creationId="{9F510012-F149-4FF6-ABEA-F453829F4778}"/>
          </ac:spMkLst>
        </pc:spChg>
        <pc:spChg chg="mod">
          <ac:chgData name="Ashish Panwar" userId="034c441e-d7a1-4ff7-91a0-9788c6c2a8af" providerId="ADAL" clId="{0DCC0B25-8D85-E641-BC62-B57501F68A87}" dt="2021-04-12T06:38:25.810" v="17479" actId="20577"/>
          <ac:spMkLst>
            <pc:docMk/>
            <pc:sldMk cId="2945999870" sldId="310"/>
            <ac:spMk id="51" creationId="{D604D995-C0ED-4EDA-8B35-CC6087AED7D4}"/>
          </ac:spMkLst>
        </pc:spChg>
        <pc:grpChg chg="mod">
          <ac:chgData name="Ashish Panwar" userId="034c441e-d7a1-4ff7-91a0-9788c6c2a8af" providerId="ADAL" clId="{0DCC0B25-8D85-E641-BC62-B57501F68A87}" dt="2021-04-12T06:37:55.527" v="17469" actId="1038"/>
          <ac:grpSpMkLst>
            <pc:docMk/>
            <pc:sldMk cId="2945999870" sldId="310"/>
            <ac:grpSpMk id="50" creationId="{D54791FE-7F6D-4130-894C-B6768CA53028}"/>
          </ac:grpSpMkLst>
        </pc:grpChg>
      </pc:sldChg>
      <pc:sldChg chg="modSp mod modAnim modNotesTx">
        <pc:chgData name="Ashish Panwar" userId="034c441e-d7a1-4ff7-91a0-9788c6c2a8af" providerId="ADAL" clId="{0DCC0B25-8D85-E641-BC62-B57501F68A87}" dt="2021-04-12T11:08:06.689" v="23356" actId="20577"/>
        <pc:sldMkLst>
          <pc:docMk/>
          <pc:sldMk cId="3992021236" sldId="311"/>
        </pc:sldMkLst>
        <pc:spChg chg="mod">
          <ac:chgData name="Ashish Panwar" userId="034c441e-d7a1-4ff7-91a0-9788c6c2a8af" providerId="ADAL" clId="{0DCC0B25-8D85-E641-BC62-B57501F68A87}" dt="2021-04-11T18:02:38.313" v="40" actId="20577"/>
          <ac:spMkLst>
            <pc:docMk/>
            <pc:sldMk cId="3992021236" sldId="311"/>
            <ac:spMk id="77" creationId="{600CD839-A5A4-4C00-A14F-F3B1DF3064AA}"/>
          </ac:spMkLst>
        </pc:spChg>
        <pc:spChg chg="mod">
          <ac:chgData name="Ashish Panwar" userId="034c441e-d7a1-4ff7-91a0-9788c6c2a8af" providerId="ADAL" clId="{0DCC0B25-8D85-E641-BC62-B57501F68A87}" dt="2021-04-11T19:02:16.581" v="2426" actId="1076"/>
          <ac:spMkLst>
            <pc:docMk/>
            <pc:sldMk cId="3992021236" sldId="311"/>
            <ac:spMk id="78" creationId="{39285014-5EE2-438A-B32A-DAB47B99175C}"/>
          </ac:spMkLst>
        </pc:spChg>
      </pc:sldChg>
      <pc:sldChg chg="addSp delSp modSp mod modAnim modNotesTx">
        <pc:chgData name="Ashish Panwar" userId="034c441e-d7a1-4ff7-91a0-9788c6c2a8af" providerId="ADAL" clId="{0DCC0B25-8D85-E641-BC62-B57501F68A87}" dt="2021-04-12T12:23:35.100" v="25321" actId="20577"/>
        <pc:sldMkLst>
          <pc:docMk/>
          <pc:sldMk cId="2353853368" sldId="312"/>
        </pc:sldMkLst>
        <pc:spChg chg="mod">
          <ac:chgData name="Ashish Panwar" userId="034c441e-d7a1-4ff7-91a0-9788c6c2a8af" providerId="ADAL" clId="{0DCC0B25-8D85-E641-BC62-B57501F68A87}" dt="2021-04-12T05:25:46.057" v="17182" actId="164"/>
          <ac:spMkLst>
            <pc:docMk/>
            <pc:sldMk cId="2353853368" sldId="312"/>
            <ac:spMk id="21" creationId="{7C59F9FB-760B-47F4-87AA-8FDCAA7F95FC}"/>
          </ac:spMkLst>
        </pc:spChg>
        <pc:spChg chg="mod">
          <ac:chgData name="Ashish Panwar" userId="034c441e-d7a1-4ff7-91a0-9788c6c2a8af" providerId="ADAL" clId="{0DCC0B25-8D85-E641-BC62-B57501F68A87}" dt="2021-04-12T05:25:46.057" v="17182" actId="164"/>
          <ac:spMkLst>
            <pc:docMk/>
            <pc:sldMk cId="2353853368" sldId="312"/>
            <ac:spMk id="22" creationId="{77E635D0-3597-4B0A-ABF0-1ADC0E2FA23E}"/>
          </ac:spMkLst>
        </pc:spChg>
        <pc:spChg chg="add del mod">
          <ac:chgData name="Ashish Panwar" userId="034c441e-d7a1-4ff7-91a0-9788c6c2a8af" providerId="ADAL" clId="{0DCC0B25-8D85-E641-BC62-B57501F68A87}" dt="2021-04-12T04:41:10.588" v="13256" actId="478"/>
          <ac:spMkLst>
            <pc:docMk/>
            <pc:sldMk cId="2353853368" sldId="312"/>
            <ac:spMk id="39" creationId="{833830B7-69F0-D340-9A07-511B2A61737D}"/>
          </ac:spMkLst>
        </pc:spChg>
        <pc:spChg chg="add mod">
          <ac:chgData name="Ashish Panwar" userId="034c441e-d7a1-4ff7-91a0-9788c6c2a8af" providerId="ADAL" clId="{0DCC0B25-8D85-E641-BC62-B57501F68A87}" dt="2021-04-12T04:41:11.054" v="13257"/>
          <ac:spMkLst>
            <pc:docMk/>
            <pc:sldMk cId="2353853368" sldId="312"/>
            <ac:spMk id="41" creationId="{296F26C6-E859-0D46-8374-0DE09542F073}"/>
          </ac:spMkLst>
        </pc:spChg>
        <pc:spChg chg="mod">
          <ac:chgData name="Ashish Panwar" userId="034c441e-d7a1-4ff7-91a0-9788c6c2a8af" providerId="ADAL" clId="{0DCC0B25-8D85-E641-BC62-B57501F68A87}" dt="2021-04-12T05:25:46.057" v="17182" actId="164"/>
          <ac:spMkLst>
            <pc:docMk/>
            <pc:sldMk cId="2353853368" sldId="312"/>
            <ac:spMk id="67" creationId="{197E618F-10F7-4B9C-84D8-7DB2D8A3FECB}"/>
          </ac:spMkLst>
        </pc:spChg>
        <pc:grpChg chg="add mod">
          <ac:chgData name="Ashish Panwar" userId="034c441e-d7a1-4ff7-91a0-9788c6c2a8af" providerId="ADAL" clId="{0DCC0B25-8D85-E641-BC62-B57501F68A87}" dt="2021-04-12T05:25:46.057" v="17182" actId="164"/>
          <ac:grpSpMkLst>
            <pc:docMk/>
            <pc:sldMk cId="2353853368" sldId="312"/>
            <ac:grpSpMk id="2" creationId="{66D9F44F-2248-AF45-8BD6-0A8DCF667475}"/>
          </ac:grpSpMkLst>
        </pc:grpChg>
        <pc:graphicFrameChg chg="mod">
          <ac:chgData name="Ashish Panwar" userId="034c441e-d7a1-4ff7-91a0-9788c6c2a8af" providerId="ADAL" clId="{0DCC0B25-8D85-E641-BC62-B57501F68A87}" dt="2021-04-12T05:25:46.057" v="17182" actId="164"/>
          <ac:graphicFrameMkLst>
            <pc:docMk/>
            <pc:sldMk cId="2353853368" sldId="312"/>
            <ac:graphicFrameMk id="38" creationId="{4B6AF6CD-2CB2-4667-B05E-CA3E2236A462}"/>
          </ac:graphicFrameMkLst>
        </pc:graphicFrameChg>
      </pc:sldChg>
    </pc:docChg>
  </pc:docChgLst>
  <pc:docChgLst>
    <pc:chgData name="Ashish Panwar" userId="S::ashishpanwar@iisc.ac.in::034c441e-d7a1-4ff7-91a0-9788c6c2a8af" providerId="AD" clId="Web-{063ABB9F-1088-0000-6C61-B05EA1016639}"/>
    <pc:docChg chg="modSld">
      <pc:chgData name="Ashish Panwar" userId="S::ashishpanwar@iisc.ac.in::034c441e-d7a1-4ff7-91a0-9788c6c2a8af" providerId="AD" clId="Web-{063ABB9F-1088-0000-6C61-B05EA1016639}" dt="2021-04-05T10:27:10.731" v="137" actId="20577"/>
      <pc:docMkLst>
        <pc:docMk/>
      </pc:docMkLst>
      <pc:sldChg chg="modSp">
        <pc:chgData name="Ashish Panwar" userId="S::ashishpanwar@iisc.ac.in::034c441e-d7a1-4ff7-91a0-9788c6c2a8af" providerId="AD" clId="Web-{063ABB9F-1088-0000-6C61-B05EA1016639}" dt="2021-04-05T10:24:34.716" v="135" actId="1076"/>
        <pc:sldMkLst>
          <pc:docMk/>
          <pc:sldMk cId="2130222601" sldId="256"/>
        </pc:sldMkLst>
        <pc:picChg chg="mod">
          <ac:chgData name="Ashish Panwar" userId="S::ashishpanwar@iisc.ac.in::034c441e-d7a1-4ff7-91a0-9788c6c2a8af" providerId="AD" clId="Web-{063ABB9F-1088-0000-6C61-B05EA1016639}" dt="2021-04-05T10:24:34.716" v="135" actId="1076"/>
          <ac:picMkLst>
            <pc:docMk/>
            <pc:sldMk cId="2130222601" sldId="256"/>
            <ac:picMk id="6" creationId="{909BFAC7-1336-4D60-9AE5-8AC21B6590FD}"/>
          </ac:picMkLst>
        </pc:picChg>
        <pc:picChg chg="mod">
          <ac:chgData name="Ashish Panwar" userId="S::ashishpanwar@iisc.ac.in::034c441e-d7a1-4ff7-91a0-9788c6c2a8af" providerId="AD" clId="Web-{063ABB9F-1088-0000-6C61-B05EA1016639}" dt="2021-04-05T10:24:22.528" v="133" actId="14100"/>
          <ac:picMkLst>
            <pc:docMk/>
            <pc:sldMk cId="2130222601" sldId="256"/>
            <ac:picMk id="21" creationId="{AF5742EF-1EE4-4ADC-A4C0-11A8BE975E65}"/>
          </ac:picMkLst>
        </pc:picChg>
      </pc:sldChg>
      <pc:sldChg chg="modSp">
        <pc:chgData name="Ashish Panwar" userId="S::ashishpanwar@iisc.ac.in::034c441e-d7a1-4ff7-91a0-9788c6c2a8af" providerId="AD" clId="Web-{063ABB9F-1088-0000-6C61-B05EA1016639}" dt="2021-04-05T10:19:50.857" v="12" actId="20577"/>
        <pc:sldMkLst>
          <pc:docMk/>
          <pc:sldMk cId="854637254" sldId="270"/>
        </pc:sldMkLst>
        <pc:spChg chg="mod">
          <ac:chgData name="Ashish Panwar" userId="S::ashishpanwar@iisc.ac.in::034c441e-d7a1-4ff7-91a0-9788c6c2a8af" providerId="AD" clId="Web-{063ABB9F-1088-0000-6C61-B05EA1016639}" dt="2021-04-05T10:19:50.857" v="12" actId="20577"/>
          <ac:spMkLst>
            <pc:docMk/>
            <pc:sldMk cId="854637254" sldId="270"/>
            <ac:spMk id="59" creationId="{D9B44F94-B1F3-46C1-835B-A5776F38DC11}"/>
          </ac:spMkLst>
        </pc:spChg>
      </pc:sldChg>
      <pc:sldChg chg="modSp">
        <pc:chgData name="Ashish Panwar" userId="S::ashishpanwar@iisc.ac.in::034c441e-d7a1-4ff7-91a0-9788c6c2a8af" providerId="AD" clId="Web-{063ABB9F-1088-0000-6C61-B05EA1016639}" dt="2021-04-05T10:27:10.731" v="137" actId="20577"/>
        <pc:sldMkLst>
          <pc:docMk/>
          <pc:sldMk cId="2270868447" sldId="276"/>
        </pc:sldMkLst>
        <pc:spChg chg="mod">
          <ac:chgData name="Ashish Panwar" userId="S::ashishpanwar@iisc.ac.in::034c441e-d7a1-4ff7-91a0-9788c6c2a8af" providerId="AD" clId="Web-{063ABB9F-1088-0000-6C61-B05EA1016639}" dt="2021-04-05T10:27:10.731" v="137" actId="20577"/>
          <ac:spMkLst>
            <pc:docMk/>
            <pc:sldMk cId="2270868447" sldId="276"/>
            <ac:spMk id="27" creationId="{141F9521-D21C-4D34-93F2-0998386C7C4C}"/>
          </ac:spMkLst>
        </pc:spChg>
        <pc:spChg chg="mod">
          <ac:chgData name="Ashish Panwar" userId="S::ashishpanwar@iisc.ac.in::034c441e-d7a1-4ff7-91a0-9788c6c2a8af" providerId="AD" clId="Web-{063ABB9F-1088-0000-6C61-B05EA1016639}" dt="2021-04-05T10:22:03.028" v="75" actId="20577"/>
          <ac:spMkLst>
            <pc:docMk/>
            <pc:sldMk cId="2270868447" sldId="276"/>
            <ac:spMk id="28" creationId="{71FE7CF5-270E-4FD7-9329-60391B683A39}"/>
          </ac:spMkLst>
        </pc:spChg>
        <pc:spChg chg="mod">
          <ac:chgData name="Ashish Panwar" userId="S::ashishpanwar@iisc.ac.in::034c441e-d7a1-4ff7-91a0-9788c6c2a8af" providerId="AD" clId="Web-{063ABB9F-1088-0000-6C61-B05EA1016639}" dt="2021-04-05T10:22:48.653" v="131" actId="20577"/>
          <ac:spMkLst>
            <pc:docMk/>
            <pc:sldMk cId="2270868447" sldId="276"/>
            <ac:spMk id="29" creationId="{816B855B-FAD2-48E5-B443-0439A6E352F7}"/>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023139119750008"/>
          <c:y val="0.18358814384893404"/>
          <c:w val="0.88671005025599992"/>
          <c:h val="0.67681835677335755"/>
        </c:manualLayout>
      </c:layout>
      <c:barChart>
        <c:barDir val="col"/>
        <c:grouping val="clustered"/>
        <c:varyColors val="0"/>
        <c:ser>
          <c:idx val="0"/>
          <c:order val="0"/>
          <c:tx>
            <c:strRef>
              <c:f>Sheet1!$B$1</c:f>
              <c:strCache>
                <c:ptCount val="1"/>
                <c:pt idx="0">
                  <c:v>Local</c:v>
                </c:pt>
              </c:strCache>
            </c:strRef>
          </c:tx>
          <c:spPr>
            <a:solidFill>
              <a:schemeClr val="accent6"/>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B$2:$B$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EABB-4B83-A4FE-B2706D4C39EC}"/>
            </c:ext>
          </c:extLst>
        </c:ser>
        <c:ser>
          <c:idx val="1"/>
          <c:order val="1"/>
          <c:tx>
            <c:strRef>
              <c:f>Sheet1!$C$1</c:f>
              <c:strCache>
                <c:ptCount val="1"/>
                <c:pt idx="0">
                  <c:v>Remote</c:v>
                </c:pt>
              </c:strCache>
            </c:strRef>
          </c:tx>
          <c:spPr>
            <a:solidFill>
              <a:schemeClr val="accent5">
                <a:lumMod val="75000"/>
              </a:schemeClr>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C$2:$C$5</c:f>
              <c:numCache>
                <c:formatCode>General</c:formatCode>
                <c:ptCount val="4"/>
                <c:pt idx="0">
                  <c:v>1.7</c:v>
                </c:pt>
                <c:pt idx="1">
                  <c:v>1.45</c:v>
                </c:pt>
                <c:pt idx="2">
                  <c:v>1.52</c:v>
                </c:pt>
                <c:pt idx="3">
                  <c:v>1.48</c:v>
                </c:pt>
              </c:numCache>
            </c:numRef>
          </c:val>
          <c:extLst>
            <c:ext xmlns:c16="http://schemas.microsoft.com/office/drawing/2014/chart" uri="{C3380CC4-5D6E-409C-BE32-E72D297353CC}">
              <c16:uniqueId val="{00000001-EABB-4B83-A4FE-B2706D4C39EC}"/>
            </c:ext>
          </c:extLst>
        </c:ser>
        <c:ser>
          <c:idx val="2"/>
          <c:order val="2"/>
          <c:tx>
            <c:strRef>
              <c:f>Sheet1!$D$1</c:f>
              <c:strCache>
                <c:ptCount val="1"/>
                <c:pt idx="0">
                  <c:v>Remote + Interference</c:v>
                </c:pt>
              </c:strCache>
            </c:strRef>
          </c:tx>
          <c:spPr>
            <a:solidFill>
              <a:schemeClr val="accent2"/>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D$2:$D$5</c:f>
              <c:numCache>
                <c:formatCode>General</c:formatCode>
                <c:ptCount val="4"/>
                <c:pt idx="0">
                  <c:v>3.1</c:v>
                </c:pt>
                <c:pt idx="1">
                  <c:v>2</c:v>
                </c:pt>
                <c:pt idx="2">
                  <c:v>2.4</c:v>
                </c:pt>
                <c:pt idx="3">
                  <c:v>2.2999999999999998</c:v>
                </c:pt>
              </c:numCache>
            </c:numRef>
          </c:val>
          <c:extLst>
            <c:ext xmlns:c16="http://schemas.microsoft.com/office/drawing/2014/chart" uri="{C3380CC4-5D6E-409C-BE32-E72D297353CC}">
              <c16:uniqueId val="{00000002-EABB-4B83-A4FE-B2706D4C39EC}"/>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4"/>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0"/>
              <c:y val="0.19594999976830038"/>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valAx>
      <c:spPr>
        <a:noFill/>
        <a:ln>
          <a:noFill/>
        </a:ln>
        <a:effectLst/>
      </c:spPr>
    </c:plotArea>
    <c:legend>
      <c:legendPos val="b"/>
      <c:layout>
        <c:manualLayout>
          <c:xMode val="edge"/>
          <c:yMode val="edge"/>
          <c:x val="6.6678310806009375E-2"/>
          <c:y val="0.14216564462921502"/>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335296871068159"/>
          <c:y val="0.13000515827227721"/>
          <c:w val="0.70318018325570097"/>
          <c:h val="0.46800201499451488"/>
        </c:manualLayout>
      </c:layout>
      <c:barChart>
        <c:barDir val="col"/>
        <c:grouping val="stacked"/>
        <c:varyColors val="0"/>
        <c:ser>
          <c:idx val="0"/>
          <c:order val="0"/>
          <c:tx>
            <c:strRef>
              <c:f>Sheet1!$B$1</c:f>
              <c:strCache>
                <c:ptCount val="1"/>
                <c:pt idx="0">
                  <c:v>Local</c:v>
                </c:pt>
              </c:strCache>
            </c:strRef>
          </c:tx>
          <c:spPr>
            <a:solidFill>
              <a:schemeClr val="accent6"/>
            </a:solidFill>
            <a:ln w="19050">
              <a:solidFill>
                <a:schemeClr val="tx1"/>
              </a:solidFill>
            </a:ln>
            <a:effectLst/>
          </c:spPr>
          <c:invertIfNegative val="0"/>
          <c:cat>
            <c:strRef>
              <c:f>Sheet1!$A$2:$A$5</c:f>
              <c:strCache>
                <c:ptCount val="4"/>
                <c:pt idx="0">
                  <c:v>Socket 0</c:v>
                </c:pt>
                <c:pt idx="1">
                  <c:v>Socket 1</c:v>
                </c:pt>
                <c:pt idx="2">
                  <c:v>Socket 2</c:v>
                </c:pt>
                <c:pt idx="3">
                  <c:v>Socket 3</c:v>
                </c:pt>
              </c:strCache>
            </c:strRef>
          </c:cat>
          <c:val>
            <c:numRef>
              <c:f>Sheet1!$B$2:$B$5</c:f>
              <c:numCache>
                <c:formatCode>General</c:formatCode>
                <c:ptCount val="4"/>
                <c:pt idx="0">
                  <c:v>0.2</c:v>
                </c:pt>
                <c:pt idx="1">
                  <c:v>0.14000000000000001</c:v>
                </c:pt>
                <c:pt idx="2">
                  <c:v>0.08</c:v>
                </c:pt>
                <c:pt idx="3">
                  <c:v>0.16</c:v>
                </c:pt>
              </c:numCache>
            </c:numRef>
          </c:val>
          <c:extLst>
            <c:ext xmlns:c16="http://schemas.microsoft.com/office/drawing/2014/chart" uri="{C3380CC4-5D6E-409C-BE32-E72D297353CC}">
              <c16:uniqueId val="{00000000-42AA-4977-B988-A6F8C145CE22}"/>
            </c:ext>
          </c:extLst>
        </c:ser>
        <c:ser>
          <c:idx val="1"/>
          <c:order val="1"/>
          <c:tx>
            <c:strRef>
              <c:f>Sheet1!$C$1</c:f>
              <c:strCache>
                <c:ptCount val="1"/>
                <c:pt idx="0">
                  <c:v>Remote</c:v>
                </c:pt>
              </c:strCache>
            </c:strRef>
          </c:tx>
          <c:spPr>
            <a:solidFill>
              <a:schemeClr val="accent2"/>
            </a:solidFill>
            <a:ln w="19050">
              <a:solidFill>
                <a:schemeClr val="tx1"/>
              </a:solidFill>
            </a:ln>
            <a:effectLst/>
          </c:spPr>
          <c:invertIfNegative val="0"/>
          <c:cat>
            <c:strRef>
              <c:f>Sheet1!$A$2:$A$5</c:f>
              <c:strCache>
                <c:ptCount val="4"/>
                <c:pt idx="0">
                  <c:v>Socket 0</c:v>
                </c:pt>
                <c:pt idx="1">
                  <c:v>Socket 1</c:v>
                </c:pt>
                <c:pt idx="2">
                  <c:v>Socket 2</c:v>
                </c:pt>
                <c:pt idx="3">
                  <c:v>Socket 3</c:v>
                </c:pt>
              </c:strCache>
            </c:strRef>
          </c:cat>
          <c:val>
            <c:numRef>
              <c:f>Sheet1!$C$2:$C$5</c:f>
              <c:numCache>
                <c:formatCode>General</c:formatCode>
                <c:ptCount val="4"/>
                <c:pt idx="0">
                  <c:v>0.8</c:v>
                </c:pt>
                <c:pt idx="1">
                  <c:v>0.86</c:v>
                </c:pt>
                <c:pt idx="2">
                  <c:v>0.92</c:v>
                </c:pt>
                <c:pt idx="3">
                  <c:v>0.84</c:v>
                </c:pt>
              </c:numCache>
            </c:numRef>
          </c:val>
          <c:extLst>
            <c:ext xmlns:c16="http://schemas.microsoft.com/office/drawing/2014/chart" uri="{C3380CC4-5D6E-409C-BE32-E72D297353CC}">
              <c16:uniqueId val="{00000001-42AA-4977-B988-A6F8C145CE22}"/>
            </c:ext>
          </c:extLst>
        </c:ser>
        <c:dLbls>
          <c:showLegendKey val="0"/>
          <c:showVal val="0"/>
          <c:showCatName val="0"/>
          <c:showSerName val="0"/>
          <c:showPercent val="0"/>
          <c:showBubbleSize val="0"/>
        </c:dLbls>
        <c:gapWidth val="150"/>
        <c:overlap val="100"/>
        <c:axId val="1150383679"/>
        <c:axId val="1096489631"/>
      </c:barChart>
      <c:catAx>
        <c:axId val="11503836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crossAx val="1096489631"/>
        <c:crosses val="autoZero"/>
        <c:auto val="1"/>
        <c:lblAlgn val="ctr"/>
        <c:lblOffset val="100"/>
        <c:noMultiLvlLbl val="0"/>
      </c:catAx>
      <c:valAx>
        <c:axId val="1096489631"/>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500" b="0" i="0" u="none" strike="noStrike" kern="1200" baseline="0">
                    <a:solidFill>
                      <a:schemeClr val="tx1">
                        <a:lumMod val="65000"/>
                        <a:lumOff val="35000"/>
                      </a:schemeClr>
                    </a:solidFill>
                    <a:latin typeface="+mn-lt"/>
                    <a:ea typeface="+mn-ea"/>
                    <a:cs typeface="+mn-cs"/>
                  </a:defRPr>
                </a:pPr>
                <a:r>
                  <a:rPr lang="en-US" sz="1500">
                    <a:solidFill>
                      <a:schemeClr val="tx1"/>
                    </a:solidFill>
                    <a:latin typeface="Helvetica" panose="020B0604020202020204" pitchFamily="34" charset="0"/>
                    <a:cs typeface="Helvetica" panose="020B0604020202020204" pitchFamily="34" charset="0"/>
                  </a:rPr>
                  <a:t>Fraction of </a:t>
                </a:r>
                <a:r>
                  <a:rPr lang="en-US" sz="1500" baseline="0">
                    <a:solidFill>
                      <a:schemeClr val="tx1"/>
                    </a:solidFill>
                    <a:latin typeface="Helvetica" panose="020B0604020202020204" pitchFamily="34" charset="0"/>
                    <a:cs typeface="Helvetica" panose="020B0604020202020204" pitchFamily="34" charset="0"/>
                  </a:rPr>
                  <a:t>page walks</a:t>
                </a:r>
                <a:endParaRPr lang="en-US" sz="1500">
                  <a:solidFill>
                    <a:schemeClr val="tx1"/>
                  </a:solidFill>
                  <a:latin typeface="Helvetica" panose="020B0604020202020204" pitchFamily="34" charset="0"/>
                  <a:cs typeface="Helvetica" panose="020B0604020202020204" pitchFamily="34" charset="0"/>
                </a:endParaRPr>
              </a:p>
            </c:rich>
          </c:tx>
          <c:layout>
            <c:manualLayout>
              <c:xMode val="edge"/>
              <c:yMode val="edge"/>
              <c:x val="5.949211388108263E-2"/>
              <c:y val="1.5517802433908752E-2"/>
            </c:manualLayout>
          </c:layout>
          <c:overlay val="0"/>
          <c:spPr>
            <a:noFill/>
            <a:ln>
              <a:noFill/>
            </a:ln>
            <a:effectLst/>
          </c:spPr>
          <c:txPr>
            <a:bodyPr rot="-5400000" spcFirstLastPara="1" vertOverflow="ellipsis" vert="horz" wrap="square" anchor="ctr" anchorCtr="1"/>
            <a:lstStyle/>
            <a:p>
              <a:pPr>
                <a:defRPr sz="15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5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crossAx val="1150383679"/>
        <c:crosses val="autoZero"/>
        <c:crossBetween val="between"/>
        <c:majorUnit val="0.2"/>
      </c:valAx>
      <c:spPr>
        <a:noFill/>
        <a:ln>
          <a:noFill/>
        </a:ln>
        <a:effectLst/>
      </c:spPr>
    </c:plotArea>
    <c:legend>
      <c:legendPos val="b"/>
      <c:layout>
        <c:manualLayout>
          <c:xMode val="edge"/>
          <c:yMode val="edge"/>
          <c:x val="0.42243153426937918"/>
          <c:y val="3.6946302811897844E-4"/>
          <c:w val="0.57756846573062082"/>
          <c:h val="0.10691052173863617"/>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291468848084125"/>
          <c:y val="0.15257538830373479"/>
          <c:w val="0.68961929830750091"/>
          <c:h val="0.49586852224768035"/>
        </c:manualLayout>
      </c:layout>
      <c:barChart>
        <c:barDir val="col"/>
        <c:grouping val="stacked"/>
        <c:varyColors val="0"/>
        <c:ser>
          <c:idx val="0"/>
          <c:order val="0"/>
          <c:tx>
            <c:strRef>
              <c:f>Sheet1!$B$1</c:f>
              <c:strCache>
                <c:ptCount val="1"/>
                <c:pt idx="0">
                  <c:v>Local</c:v>
                </c:pt>
              </c:strCache>
            </c:strRef>
          </c:tx>
          <c:spPr>
            <a:solidFill>
              <a:schemeClr val="accent6"/>
            </a:solidFill>
            <a:ln w="19050">
              <a:solidFill>
                <a:schemeClr val="tx1"/>
              </a:solidFill>
            </a:ln>
            <a:effectLst/>
          </c:spPr>
          <c:invertIfNegative val="0"/>
          <c:cat>
            <c:strRef>
              <c:f>Sheet1!$A$2:$A$5</c:f>
              <c:strCache>
                <c:ptCount val="4"/>
                <c:pt idx="0">
                  <c:v>Socket 0</c:v>
                </c:pt>
                <c:pt idx="1">
                  <c:v>Socket 1</c:v>
                </c:pt>
                <c:pt idx="2">
                  <c:v>Socket 2</c:v>
                </c:pt>
                <c:pt idx="3">
                  <c:v>Socket 3</c:v>
                </c:pt>
              </c:strCache>
            </c:strRef>
          </c:cat>
          <c:val>
            <c:numRef>
              <c:f>Sheet1!$B$2:$B$5</c:f>
              <c:numCache>
                <c:formatCode>General</c:formatCode>
                <c:ptCount val="4"/>
                <c:pt idx="0">
                  <c:v>0</c:v>
                </c:pt>
                <c:pt idx="1">
                  <c:v>0</c:v>
                </c:pt>
                <c:pt idx="2">
                  <c:v>0</c:v>
                </c:pt>
                <c:pt idx="3">
                  <c:v>0</c:v>
                </c:pt>
              </c:numCache>
            </c:numRef>
          </c:val>
          <c:extLst>
            <c:ext xmlns:c16="http://schemas.microsoft.com/office/drawing/2014/chart" uri="{C3380CC4-5D6E-409C-BE32-E72D297353CC}">
              <c16:uniqueId val="{00000000-9B7E-40B8-9887-5ED402B7DEBD}"/>
            </c:ext>
          </c:extLst>
        </c:ser>
        <c:ser>
          <c:idx val="1"/>
          <c:order val="1"/>
          <c:tx>
            <c:strRef>
              <c:f>Sheet1!$C$1</c:f>
              <c:strCache>
                <c:ptCount val="1"/>
                <c:pt idx="0">
                  <c:v>Remote</c:v>
                </c:pt>
              </c:strCache>
            </c:strRef>
          </c:tx>
          <c:spPr>
            <a:solidFill>
              <a:schemeClr val="accent2"/>
            </a:solidFill>
            <a:ln w="19050">
              <a:solidFill>
                <a:schemeClr val="tx1"/>
              </a:solidFill>
            </a:ln>
            <a:effectLst/>
          </c:spPr>
          <c:invertIfNegative val="0"/>
          <c:cat>
            <c:strRef>
              <c:f>Sheet1!$A$2:$A$5</c:f>
              <c:strCache>
                <c:ptCount val="4"/>
                <c:pt idx="0">
                  <c:v>Socket 0</c:v>
                </c:pt>
                <c:pt idx="1">
                  <c:v>Socket 1</c:v>
                </c:pt>
                <c:pt idx="2">
                  <c:v>Socket 2</c:v>
                </c:pt>
                <c:pt idx="3">
                  <c:v>Socket 3</c:v>
                </c:pt>
              </c:strCache>
            </c:strRef>
          </c:cat>
          <c:val>
            <c:numRef>
              <c:f>Sheet1!$C$2:$C$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1-9B7E-40B8-9887-5ED402B7DEBD}"/>
            </c:ext>
          </c:extLst>
        </c:ser>
        <c:dLbls>
          <c:showLegendKey val="0"/>
          <c:showVal val="0"/>
          <c:showCatName val="0"/>
          <c:showSerName val="0"/>
          <c:showPercent val="0"/>
          <c:showBubbleSize val="0"/>
        </c:dLbls>
        <c:gapWidth val="150"/>
        <c:overlap val="100"/>
        <c:axId val="1150383679"/>
        <c:axId val="1096489631"/>
      </c:barChart>
      <c:catAx>
        <c:axId val="11503836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crossAx val="1096489631"/>
        <c:crosses val="autoZero"/>
        <c:auto val="1"/>
        <c:lblAlgn val="ctr"/>
        <c:lblOffset val="100"/>
        <c:noMultiLvlLbl val="0"/>
      </c:catAx>
      <c:valAx>
        <c:axId val="1096489631"/>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5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sz="1500" dirty="0">
                    <a:solidFill>
                      <a:schemeClr val="tx1"/>
                    </a:solidFill>
                    <a:latin typeface="Helvetica" panose="020B0604020202020204" pitchFamily="34" charset="0"/>
                    <a:cs typeface="Helvetica" panose="020B0604020202020204" pitchFamily="34" charset="0"/>
                  </a:rPr>
                  <a:t>Fraction of </a:t>
                </a:r>
                <a:r>
                  <a:rPr lang="en-US" sz="1500" baseline="0" dirty="0">
                    <a:solidFill>
                      <a:schemeClr val="tx1"/>
                    </a:solidFill>
                    <a:latin typeface="Helvetica" panose="020B0604020202020204" pitchFamily="34" charset="0"/>
                    <a:cs typeface="Helvetica" panose="020B0604020202020204" pitchFamily="34" charset="0"/>
                  </a:rPr>
                  <a:t>page walks</a:t>
                </a:r>
                <a:endParaRPr lang="en-US" sz="1500" dirty="0">
                  <a:solidFill>
                    <a:schemeClr val="tx1"/>
                  </a:solidFill>
                  <a:latin typeface="Helvetica" panose="020B0604020202020204" pitchFamily="34" charset="0"/>
                  <a:cs typeface="Helvetica" panose="020B0604020202020204" pitchFamily="34" charset="0"/>
                </a:endParaRPr>
              </a:p>
            </c:rich>
          </c:tx>
          <c:layout>
            <c:manualLayout>
              <c:xMode val="edge"/>
              <c:yMode val="edge"/>
              <c:x val="6.4886915544007703E-2"/>
              <c:y val="6.4157818340889211E-2"/>
            </c:manualLayout>
          </c:layout>
          <c:overlay val="0"/>
          <c:spPr>
            <a:noFill/>
            <a:ln>
              <a:noFill/>
            </a:ln>
            <a:effectLst/>
          </c:spPr>
          <c:txPr>
            <a:bodyPr rot="-5400000" spcFirstLastPara="1" vertOverflow="ellipsis" vert="horz" wrap="square" anchor="ctr" anchorCtr="1"/>
            <a:lstStyle/>
            <a:p>
              <a:pPr>
                <a:defRPr sz="15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5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crossAx val="1150383679"/>
        <c:crosses val="autoZero"/>
        <c:crossBetween val="between"/>
        <c:majorUnit val="0.2"/>
      </c:valAx>
      <c:spPr>
        <a:noFill/>
        <a:ln>
          <a:noFill/>
        </a:ln>
        <a:effectLst/>
      </c:spPr>
    </c:plotArea>
    <c:legend>
      <c:legendPos val="r"/>
      <c:legendEntry>
        <c:idx val="0"/>
        <c:txPr>
          <a:bodyPr rot="0" spcFirstLastPara="1" vertOverflow="ellipsis" vert="horz" wrap="square" anchor="ctr" anchorCtr="1"/>
          <a:lstStyle/>
          <a:p>
            <a:pPr>
              <a:defRPr sz="16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legendEntry>
      <c:layout>
        <c:manualLayout>
          <c:xMode val="edge"/>
          <c:yMode val="edge"/>
          <c:x val="0.6443142794910689"/>
          <c:y val="4.2159883298356349E-2"/>
          <c:w val="0.29243421341191755"/>
          <c:h val="0.11859350081154833"/>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01138218256715"/>
          <c:y val="0.18358796926796145"/>
          <c:w val="0.85298861781743285"/>
          <c:h val="0.67681835677335755"/>
        </c:manualLayout>
      </c:layout>
      <c:barChart>
        <c:barDir val="col"/>
        <c:grouping val="clustered"/>
        <c:varyColors val="0"/>
        <c:ser>
          <c:idx val="0"/>
          <c:order val="0"/>
          <c:tx>
            <c:strRef>
              <c:f>Sheet1!$B$1</c:f>
              <c:strCache>
                <c:ptCount val="1"/>
                <c:pt idx="0">
                  <c:v>Local</c:v>
                </c:pt>
              </c:strCache>
            </c:strRef>
          </c:tx>
          <c:spPr>
            <a:solidFill>
              <a:schemeClr val="accent5">
                <a:lumMod val="75000"/>
              </a:schemeClr>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B$2:$B$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7705-4E4F-8A56-975EC396975F}"/>
            </c:ext>
          </c:extLst>
        </c:ser>
        <c:ser>
          <c:idx val="1"/>
          <c:order val="1"/>
          <c:tx>
            <c:strRef>
              <c:f>Sheet1!$C$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C$2:$C$5</c:f>
              <c:numCache>
                <c:formatCode>General</c:formatCode>
                <c:ptCount val="4"/>
                <c:pt idx="0">
                  <c:v>3.1</c:v>
                </c:pt>
                <c:pt idx="1">
                  <c:v>2</c:v>
                </c:pt>
                <c:pt idx="2">
                  <c:v>2.4</c:v>
                </c:pt>
                <c:pt idx="3">
                  <c:v>2.2999999999999998</c:v>
                </c:pt>
              </c:numCache>
            </c:numRef>
          </c:val>
          <c:extLst>
            <c:ext xmlns:c16="http://schemas.microsoft.com/office/drawing/2014/chart" uri="{C3380CC4-5D6E-409C-BE32-E72D297353CC}">
              <c16:uniqueId val="{00000001-7705-4E4F-8A56-975EC396975F}"/>
            </c:ext>
          </c:extLst>
        </c:ser>
        <c:ser>
          <c:idx val="2"/>
          <c:order val="2"/>
          <c:tx>
            <c:strRef>
              <c:f>Sheet1!$D$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D$2:$D$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2-7705-4E4F-8A56-975EC396975F}"/>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4"/>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2.3576914489682223E-3"/>
              <c:y val="0.18891216566481694"/>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majorUnit val="0.5"/>
      </c:valAx>
      <c:spPr>
        <a:noFill/>
        <a:ln>
          <a:noFill/>
        </a:ln>
        <a:effectLst/>
      </c:spPr>
    </c:plotArea>
    <c:legend>
      <c:legendPos val="b"/>
      <c:layout>
        <c:manualLayout>
          <c:xMode val="edge"/>
          <c:yMode val="edge"/>
          <c:x val="8.4346365577979115E-2"/>
          <c:y val="0.14267193451596716"/>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01138218256715"/>
          <c:y val="0.18358796926796145"/>
          <c:w val="0.85298861781743285"/>
          <c:h val="0.67681835677335755"/>
        </c:manualLayout>
      </c:layout>
      <c:barChart>
        <c:barDir val="col"/>
        <c:grouping val="clustered"/>
        <c:varyColors val="0"/>
        <c:ser>
          <c:idx val="0"/>
          <c:order val="0"/>
          <c:tx>
            <c:strRef>
              <c:f>Sheet1!$B$1</c:f>
              <c:strCache>
                <c:ptCount val="1"/>
                <c:pt idx="0">
                  <c:v>Local</c:v>
                </c:pt>
              </c:strCache>
            </c:strRef>
          </c:tx>
          <c:spPr>
            <a:solidFill>
              <a:schemeClr val="accent5">
                <a:lumMod val="75000"/>
              </a:schemeClr>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B$2:$B$5</c:f>
              <c:numCache>
                <c:formatCode>General</c:formatCode>
                <c:ptCount val="4"/>
                <c:pt idx="0">
                  <c:v>1</c:v>
                </c:pt>
                <c:pt idx="1">
                  <c:v>1</c:v>
                </c:pt>
                <c:pt idx="2">
                  <c:v>0</c:v>
                </c:pt>
                <c:pt idx="3">
                  <c:v>1</c:v>
                </c:pt>
              </c:numCache>
            </c:numRef>
          </c:val>
          <c:extLst>
            <c:ext xmlns:c16="http://schemas.microsoft.com/office/drawing/2014/chart" uri="{C3380CC4-5D6E-409C-BE32-E72D297353CC}">
              <c16:uniqueId val="{00000000-2340-48E5-9616-18E254C08F90}"/>
            </c:ext>
          </c:extLst>
        </c:ser>
        <c:ser>
          <c:idx val="1"/>
          <c:order val="1"/>
          <c:tx>
            <c:strRef>
              <c:f>Sheet1!$C$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C$2:$C$5</c:f>
              <c:numCache>
                <c:formatCode>General</c:formatCode>
                <c:ptCount val="4"/>
                <c:pt idx="0">
                  <c:v>1.02</c:v>
                </c:pt>
                <c:pt idx="1">
                  <c:v>1.47</c:v>
                </c:pt>
                <c:pt idx="2">
                  <c:v>0</c:v>
                </c:pt>
                <c:pt idx="3">
                  <c:v>1.35</c:v>
                </c:pt>
              </c:numCache>
            </c:numRef>
          </c:val>
          <c:extLst>
            <c:ext xmlns:c16="http://schemas.microsoft.com/office/drawing/2014/chart" uri="{C3380CC4-5D6E-409C-BE32-E72D297353CC}">
              <c16:uniqueId val="{00000001-2340-48E5-9616-18E254C08F90}"/>
            </c:ext>
          </c:extLst>
        </c:ser>
        <c:ser>
          <c:idx val="2"/>
          <c:order val="2"/>
          <c:tx>
            <c:strRef>
              <c:f>Sheet1!$D$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GUPS</c:v>
                </c:pt>
                <c:pt idx="1">
                  <c:v>Redis</c:v>
                </c:pt>
                <c:pt idx="2">
                  <c:v>Memcached</c:v>
                </c:pt>
                <c:pt idx="3">
                  <c:v>Canneal</c:v>
                </c:pt>
              </c:strCache>
            </c:strRef>
          </c:cat>
          <c:val>
            <c:numRef>
              <c:f>Sheet1!$D$2:$D$5</c:f>
              <c:numCache>
                <c:formatCode>General</c:formatCode>
                <c:ptCount val="4"/>
                <c:pt idx="0">
                  <c:v>1</c:v>
                </c:pt>
                <c:pt idx="1">
                  <c:v>1</c:v>
                </c:pt>
                <c:pt idx="2">
                  <c:v>0</c:v>
                </c:pt>
                <c:pt idx="3">
                  <c:v>1</c:v>
                </c:pt>
              </c:numCache>
            </c:numRef>
          </c:val>
          <c:extLst>
            <c:ext xmlns:c16="http://schemas.microsoft.com/office/drawing/2014/chart" uri="{C3380CC4-5D6E-409C-BE32-E72D297353CC}">
              <c16:uniqueId val="{00000002-2340-48E5-9616-18E254C08F90}"/>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4"/>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2.3576914489682223E-3"/>
              <c:y val="0.18891216566481694"/>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majorUnit val="0.5"/>
      </c:valAx>
      <c:spPr>
        <a:noFill/>
        <a:ln>
          <a:noFill/>
        </a:ln>
        <a:effectLst/>
      </c:spPr>
    </c:plotArea>
    <c:legend>
      <c:legendPos val="b"/>
      <c:layout>
        <c:manualLayout>
          <c:xMode val="edge"/>
          <c:yMode val="edge"/>
          <c:x val="8.4346365577979115E-2"/>
          <c:y val="0.14267193451596716"/>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624083970477812"/>
          <c:y val="0.18358808875024077"/>
          <c:w val="0.81070043087398669"/>
          <c:h val="0.67681835677335755"/>
        </c:manualLayout>
      </c:layout>
      <c:barChart>
        <c:barDir val="col"/>
        <c:grouping val="clustered"/>
        <c:varyColors val="0"/>
        <c:ser>
          <c:idx val="0"/>
          <c:order val="0"/>
          <c:tx>
            <c:strRef>
              <c:f>Sheet1!$B$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B$2:$B$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0926-4595-95A5-850BD9B701A5}"/>
            </c:ext>
          </c:extLst>
        </c:ser>
        <c:ser>
          <c:idx val="1"/>
          <c:order val="1"/>
          <c:tx>
            <c:strRef>
              <c:f>Sheet1!$C$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C$2:$C$5</c:f>
              <c:numCache>
                <c:formatCode>General</c:formatCode>
                <c:ptCount val="4"/>
                <c:pt idx="0">
                  <c:v>0.84</c:v>
                </c:pt>
                <c:pt idx="1">
                  <c:v>0.62</c:v>
                </c:pt>
                <c:pt idx="2">
                  <c:v>0.75</c:v>
                </c:pt>
                <c:pt idx="3">
                  <c:v>0.78</c:v>
                </c:pt>
              </c:numCache>
            </c:numRef>
          </c:val>
          <c:extLst>
            <c:ext xmlns:c16="http://schemas.microsoft.com/office/drawing/2014/chart" uri="{C3380CC4-5D6E-409C-BE32-E72D297353CC}">
              <c16:uniqueId val="{00000001-0926-4595-95A5-850BD9B701A5}"/>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0"/>
              <c:y val="0.19594999976830038"/>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valAx>
      <c:spPr>
        <a:noFill/>
        <a:ln>
          <a:noFill/>
        </a:ln>
        <a:effectLst/>
      </c:spPr>
    </c:plotArea>
    <c:legend>
      <c:legendPos val="b"/>
      <c:layout>
        <c:manualLayout>
          <c:xMode val="edge"/>
          <c:yMode val="edge"/>
          <c:x val="9.0540557896757939E-2"/>
          <c:y val="2.3028691934721002E-2"/>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624083970477812"/>
          <c:y val="0.18358808875024077"/>
          <c:w val="0.81070043087398669"/>
          <c:h val="0.67681835677335755"/>
        </c:manualLayout>
      </c:layout>
      <c:barChart>
        <c:barDir val="col"/>
        <c:grouping val="clustered"/>
        <c:varyColors val="0"/>
        <c:ser>
          <c:idx val="0"/>
          <c:order val="0"/>
          <c:tx>
            <c:strRef>
              <c:f>Sheet1!$B$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B$2:$B$5</c:f>
              <c:numCache>
                <c:formatCode>General</c:formatCode>
                <c:ptCount val="4"/>
                <c:pt idx="0">
                  <c:v>0</c:v>
                </c:pt>
                <c:pt idx="1">
                  <c:v>1</c:v>
                </c:pt>
                <c:pt idx="2">
                  <c:v>1</c:v>
                </c:pt>
                <c:pt idx="3">
                  <c:v>1</c:v>
                </c:pt>
              </c:numCache>
            </c:numRef>
          </c:val>
          <c:extLst>
            <c:ext xmlns:c16="http://schemas.microsoft.com/office/drawing/2014/chart" uri="{C3380CC4-5D6E-409C-BE32-E72D297353CC}">
              <c16:uniqueId val="{00000000-51EE-457A-8796-B793BB9456C7}"/>
            </c:ext>
          </c:extLst>
        </c:ser>
        <c:ser>
          <c:idx val="1"/>
          <c:order val="1"/>
          <c:tx>
            <c:strRef>
              <c:f>Sheet1!$C$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C$2:$C$5</c:f>
              <c:numCache>
                <c:formatCode>General</c:formatCode>
                <c:ptCount val="4"/>
                <c:pt idx="0">
                  <c:v>0</c:v>
                </c:pt>
                <c:pt idx="1">
                  <c:v>1</c:v>
                </c:pt>
                <c:pt idx="2">
                  <c:v>1</c:v>
                </c:pt>
                <c:pt idx="3">
                  <c:v>0.89</c:v>
                </c:pt>
              </c:numCache>
            </c:numRef>
          </c:val>
          <c:extLst>
            <c:ext xmlns:c16="http://schemas.microsoft.com/office/drawing/2014/chart" uri="{C3380CC4-5D6E-409C-BE32-E72D297353CC}">
              <c16:uniqueId val="{00000001-51EE-457A-8796-B793BB9456C7}"/>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0"/>
              <c:y val="0.19594999976830038"/>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valAx>
      <c:spPr>
        <a:noFill/>
        <a:ln>
          <a:noFill/>
        </a:ln>
        <a:effectLst/>
      </c:spPr>
    </c:plotArea>
    <c:legend>
      <c:legendPos val="b"/>
      <c:layout>
        <c:manualLayout>
          <c:xMode val="edge"/>
          <c:yMode val="edge"/>
          <c:x val="9.0540557896757939E-2"/>
          <c:y val="2.3028691934721002E-2"/>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624083970477812"/>
          <c:y val="0.18358808875024077"/>
          <c:w val="0.81070043087398669"/>
          <c:h val="0.67681835677335755"/>
        </c:manualLayout>
      </c:layout>
      <c:barChart>
        <c:barDir val="col"/>
        <c:grouping val="clustered"/>
        <c:varyColors val="0"/>
        <c:ser>
          <c:idx val="0"/>
          <c:order val="0"/>
          <c:tx>
            <c:strRef>
              <c:f>Sheet1!$B$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B$2:$B$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0926-4595-95A5-850BD9B701A5}"/>
            </c:ext>
          </c:extLst>
        </c:ser>
        <c:ser>
          <c:idx val="1"/>
          <c:order val="1"/>
          <c:tx>
            <c:strRef>
              <c:f>Sheet1!$C$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C$2:$C$5</c:f>
              <c:numCache>
                <c:formatCode>General</c:formatCode>
                <c:ptCount val="4"/>
                <c:pt idx="0">
                  <c:v>0.84</c:v>
                </c:pt>
                <c:pt idx="1">
                  <c:v>0.8</c:v>
                </c:pt>
                <c:pt idx="2">
                  <c:v>0.7</c:v>
                </c:pt>
                <c:pt idx="3">
                  <c:v>0.82</c:v>
                </c:pt>
              </c:numCache>
            </c:numRef>
          </c:val>
          <c:extLst>
            <c:ext xmlns:c16="http://schemas.microsoft.com/office/drawing/2014/chart" uri="{C3380CC4-5D6E-409C-BE32-E72D297353CC}">
              <c16:uniqueId val="{00000001-0926-4595-95A5-850BD9B701A5}"/>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0"/>
              <c:y val="0.19594999976830038"/>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valAx>
      <c:spPr>
        <a:noFill/>
        <a:ln>
          <a:noFill/>
        </a:ln>
        <a:effectLst/>
      </c:spPr>
    </c:plotArea>
    <c:legend>
      <c:legendPos val="b"/>
      <c:layout>
        <c:manualLayout>
          <c:xMode val="edge"/>
          <c:yMode val="edge"/>
          <c:x val="9.0540557896757939E-2"/>
          <c:y val="2.3028691934721002E-2"/>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624083970477812"/>
          <c:y val="0.18358808875024077"/>
          <c:w val="0.81070043087398669"/>
          <c:h val="0.67681835677335755"/>
        </c:manualLayout>
      </c:layout>
      <c:barChart>
        <c:barDir val="col"/>
        <c:grouping val="clustered"/>
        <c:varyColors val="0"/>
        <c:ser>
          <c:idx val="0"/>
          <c:order val="0"/>
          <c:tx>
            <c:strRef>
              <c:f>Sheet1!$B$1</c:f>
              <c:strCache>
                <c:ptCount val="1"/>
                <c:pt idx="0">
                  <c:v>Linux/KVM</c:v>
                </c:pt>
              </c:strCache>
            </c:strRef>
          </c:tx>
          <c:spPr>
            <a:solidFill>
              <a:schemeClr val="accent2"/>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B$2:$B$5</c:f>
              <c:numCache>
                <c:formatCode>General</c:formatCode>
                <c:ptCount val="4"/>
                <c:pt idx="0">
                  <c:v>0</c:v>
                </c:pt>
                <c:pt idx="1">
                  <c:v>1</c:v>
                </c:pt>
                <c:pt idx="2">
                  <c:v>1</c:v>
                </c:pt>
                <c:pt idx="3">
                  <c:v>1</c:v>
                </c:pt>
              </c:numCache>
            </c:numRef>
          </c:val>
          <c:extLst>
            <c:ext xmlns:c16="http://schemas.microsoft.com/office/drawing/2014/chart" uri="{C3380CC4-5D6E-409C-BE32-E72D297353CC}">
              <c16:uniqueId val="{00000000-51EE-457A-8796-B793BB9456C7}"/>
            </c:ext>
          </c:extLst>
        </c:ser>
        <c:ser>
          <c:idx val="1"/>
          <c:order val="1"/>
          <c:tx>
            <c:strRef>
              <c:f>Sheet1!$C$1</c:f>
              <c:strCache>
                <c:ptCount val="1"/>
                <c:pt idx="0">
                  <c:v>vMitosis</c:v>
                </c:pt>
              </c:strCache>
            </c:strRef>
          </c:tx>
          <c:spPr>
            <a:solidFill>
              <a:schemeClr val="accent6"/>
            </a:solidFill>
            <a:ln w="15875">
              <a:solidFill>
                <a:schemeClr val="tx1"/>
              </a:solidFill>
            </a:ln>
            <a:effectLst/>
          </c:spPr>
          <c:invertIfNegative val="0"/>
          <c:cat>
            <c:strRef>
              <c:f>Sheet1!$A$2:$A$5</c:f>
              <c:strCache>
                <c:ptCount val="4"/>
                <c:pt idx="0">
                  <c:v>Memcached</c:v>
                </c:pt>
                <c:pt idx="1">
                  <c:v>XSBench</c:v>
                </c:pt>
                <c:pt idx="2">
                  <c:v>Graph500</c:v>
                </c:pt>
                <c:pt idx="3">
                  <c:v>Canneal</c:v>
                </c:pt>
              </c:strCache>
            </c:strRef>
          </c:cat>
          <c:val>
            <c:numRef>
              <c:f>Sheet1!$C$2:$C$5</c:f>
              <c:numCache>
                <c:formatCode>General</c:formatCode>
                <c:ptCount val="4"/>
                <c:pt idx="0">
                  <c:v>0</c:v>
                </c:pt>
                <c:pt idx="1">
                  <c:v>1</c:v>
                </c:pt>
                <c:pt idx="2">
                  <c:v>1</c:v>
                </c:pt>
                <c:pt idx="3">
                  <c:v>1</c:v>
                </c:pt>
              </c:numCache>
            </c:numRef>
          </c:val>
          <c:extLst>
            <c:ext xmlns:c16="http://schemas.microsoft.com/office/drawing/2014/chart" uri="{C3380CC4-5D6E-409C-BE32-E72D297353CC}">
              <c16:uniqueId val="{00000001-51EE-457A-8796-B793BB9456C7}"/>
            </c:ext>
          </c:extLst>
        </c:ser>
        <c:dLbls>
          <c:showLegendKey val="0"/>
          <c:showVal val="0"/>
          <c:showCatName val="0"/>
          <c:showSerName val="0"/>
          <c:showPercent val="0"/>
          <c:showBubbleSize val="0"/>
        </c:dLbls>
        <c:gapWidth val="219"/>
        <c:overlap val="-27"/>
        <c:axId val="58837263"/>
        <c:axId val="1935955391"/>
      </c:barChart>
      <c:catAx>
        <c:axId val="58837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1935955391"/>
        <c:crosses val="autoZero"/>
        <c:auto val="1"/>
        <c:lblAlgn val="ctr"/>
        <c:lblOffset val="100"/>
        <c:noMultiLvlLbl val="0"/>
      </c:catAx>
      <c:valAx>
        <c:axId val="1935955391"/>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dirty="0">
                    <a:solidFill>
                      <a:schemeClr val="tx1"/>
                    </a:solidFill>
                  </a:rPr>
                  <a:t>Normalized</a:t>
                </a:r>
                <a:r>
                  <a:rPr lang="en-US" sz="2000" baseline="0" dirty="0">
                    <a:solidFill>
                      <a:schemeClr val="tx1"/>
                    </a:solidFill>
                  </a:rPr>
                  <a:t> runtime</a:t>
                </a:r>
                <a:endParaRPr lang="en-US" sz="2000" dirty="0">
                  <a:solidFill>
                    <a:schemeClr val="tx1"/>
                  </a:solidFill>
                </a:endParaRPr>
              </a:p>
            </c:rich>
          </c:tx>
          <c:layout>
            <c:manualLayout>
              <c:xMode val="edge"/>
              <c:yMode val="edge"/>
              <c:x val="0"/>
              <c:y val="0.19594999976830038"/>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crossAx val="58837263"/>
        <c:crosses val="autoZero"/>
        <c:crossBetween val="between"/>
      </c:valAx>
      <c:spPr>
        <a:noFill/>
        <a:ln>
          <a:noFill/>
        </a:ln>
        <a:effectLst/>
      </c:spPr>
    </c:plotArea>
    <c:legend>
      <c:legendPos val="b"/>
      <c:layout>
        <c:manualLayout>
          <c:xMode val="edge"/>
          <c:yMode val="edge"/>
          <c:x val="9.0540557896757939E-2"/>
          <c:y val="2.3028691934721002E-2"/>
          <c:w val="0.90680734187791368"/>
          <c:h val="0.16530733670407532"/>
        </c:manualLayout>
      </c:layout>
      <c:overlay val="0"/>
      <c:spPr>
        <a:noFill/>
        <a:ln>
          <a:noFill/>
        </a:ln>
        <a:effectLst/>
      </c:spPr>
      <c:txPr>
        <a:bodyPr rot="0" spcFirstLastPara="1" vertOverflow="ellipsis" vert="horz" wrap="square" anchor="ctr" anchorCtr="1"/>
        <a:lstStyle/>
        <a:p>
          <a:pPr>
            <a:defRPr sz="1800" b="0" i="0" u="none" strike="noStrike" kern="1200" baseline="0">
              <a:solidFill>
                <a:srgbClr val="00206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0402C6-83FE-49B0-ACB2-14339879A5EB}" type="datetimeFigureOut">
              <a:rPr lang="en-US" smtClean="0"/>
              <a:t>4/12/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743C7F2-1373-4C81-BD80-DC80AC421DB0}" type="slidenum">
              <a:rPr lang="en-US" smtClean="0"/>
              <a:t>‹#›</a:t>
            </a:fld>
            <a:endParaRPr lang="en-US"/>
          </a:p>
        </p:txBody>
      </p:sp>
    </p:spTree>
    <p:extLst>
      <p:ext uri="{BB962C8B-B14F-4D97-AF65-F5344CB8AC3E}">
        <p14:creationId xmlns:p14="http://schemas.microsoft.com/office/powerpoint/2010/main" val="396565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a:t>
            </a:fld>
            <a:endParaRPr lang="en-US"/>
          </a:p>
        </p:txBody>
      </p:sp>
    </p:spTree>
    <p:extLst>
      <p:ext uri="{BB962C8B-B14F-4D97-AF65-F5344CB8AC3E}">
        <p14:creationId xmlns:p14="http://schemas.microsoft.com/office/powerpoint/2010/main" val="29065936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go through how </a:t>
            </a:r>
            <a:r>
              <a:rPr lang="en-US" dirty="0" err="1"/>
              <a:t>vMitosis</a:t>
            </a:r>
            <a:r>
              <a:rPr lang="en-US" dirty="0"/>
              <a:t> migrates the entire page-table tree with the help of this locality invariant. We take an example of </a:t>
            </a:r>
            <a:r>
              <a:rPr lang="en-US" dirty="0" err="1"/>
              <a:t>ePT</a:t>
            </a:r>
            <a:r>
              <a:rPr lang="en-US" dirty="0"/>
              <a:t> migration.</a:t>
            </a:r>
          </a:p>
          <a:p>
            <a:endParaRPr lang="en-US" dirty="0"/>
          </a:p>
          <a:p>
            <a:r>
              <a:rPr lang="en-US" dirty="0"/>
              <a:t>-- once the hypervisor migrates the vCPUs and </a:t>
            </a:r>
            <a:r>
              <a:rPr lang="en-US" dirty="0" err="1"/>
              <a:t>dta</a:t>
            </a:r>
            <a:r>
              <a:rPr lang="en-US" dirty="0"/>
              <a:t> pages of them VM, we start scanning the page-tables. Initially we detect that the locality invariant in the leaf or Level-4 of the </a:t>
            </a:r>
            <a:r>
              <a:rPr lang="en-US" dirty="0" err="1"/>
              <a:t>ePT</a:t>
            </a:r>
            <a:r>
              <a:rPr lang="en-US" dirty="0"/>
              <a:t> is violated since leaf page-table entries point to data pages. Therefore </a:t>
            </a:r>
            <a:r>
              <a:rPr lang="en-US" dirty="0" err="1"/>
              <a:t>vMitosis</a:t>
            </a:r>
            <a:r>
              <a:rPr lang="en-US" dirty="0"/>
              <a:t> migrates the level-4 first.</a:t>
            </a:r>
          </a:p>
          <a:p>
            <a:endParaRPr lang="en-US" dirty="0"/>
          </a:p>
          <a:p>
            <a:endParaRPr lang="en-US" dirty="0"/>
          </a:p>
          <a:p>
            <a:endParaRPr lang="en-US" dirty="0"/>
          </a:p>
          <a:p>
            <a:r>
              <a:rPr lang="en-US" dirty="0"/>
              <a:t>-- this technique  of migrating page-tables is quite different from Mitosis</a:t>
            </a:r>
          </a:p>
          <a:p>
            <a:endParaRPr lang="en-US" dirty="0"/>
          </a:p>
          <a:p>
            <a:r>
              <a:rPr lang="en-US" dirty="0"/>
              <a:t>Mitosis uses replication --even for for migrating page-tables</a:t>
            </a:r>
          </a:p>
          <a:p>
            <a:endParaRPr lang="en-US" dirty="0"/>
          </a:p>
          <a:p>
            <a:r>
              <a:rPr lang="en-US" dirty="0"/>
              <a:t>it maintains multiple copies of the page-table and schedules thread with their local copy while freeing the old replica.</a:t>
            </a:r>
          </a:p>
          <a:p>
            <a:endParaRPr lang="en-US" dirty="0"/>
          </a:p>
          <a:p>
            <a:r>
              <a:rPr lang="en-US" dirty="0" err="1"/>
              <a:t>vMitosis</a:t>
            </a:r>
            <a:r>
              <a:rPr lang="en-US" dirty="0"/>
              <a:t> saves the space and runtime cost of having to maintain multiple copies is therefore more lightweight compared to Mitosis.</a:t>
            </a:r>
          </a:p>
        </p:txBody>
      </p:sp>
      <p:sp>
        <p:nvSpPr>
          <p:cNvPr id="4" name="Slide Number Placeholder 3"/>
          <p:cNvSpPr>
            <a:spLocks noGrp="1"/>
          </p:cNvSpPr>
          <p:nvPr>
            <p:ph type="sldNum" sz="quarter" idx="5"/>
          </p:nvPr>
        </p:nvSpPr>
        <p:spPr/>
        <p:txBody>
          <a:bodyPr/>
          <a:lstStyle/>
          <a:p>
            <a:fld id="{F743C7F2-1373-4C81-BD80-DC80AC421DB0}" type="slidenum">
              <a:rPr lang="en-US" smtClean="0"/>
              <a:t>10</a:t>
            </a:fld>
            <a:endParaRPr lang="en-US"/>
          </a:p>
        </p:txBody>
      </p:sp>
    </p:spTree>
    <p:extLst>
      <p:ext uri="{BB962C8B-B14F-4D97-AF65-F5344CB8AC3E}">
        <p14:creationId xmlns:p14="http://schemas.microsoft.com/office/powerpoint/2010/main" val="18142182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locality invariant and migration of </a:t>
            </a:r>
            <a:r>
              <a:rPr lang="en-US" dirty="0" err="1"/>
              <a:t>tage</a:t>
            </a:r>
            <a:r>
              <a:rPr lang="en-US" dirty="0"/>
              <a:t>-tables is insufficient for multi-socket workloads where PTE entries accesses from multiple sockets. For these workloads, </a:t>
            </a:r>
            <a:r>
              <a:rPr lang="en-US" dirty="0" err="1"/>
              <a:t>vMitosis</a:t>
            </a:r>
            <a:r>
              <a:rPr lang="en-US" dirty="0"/>
              <a:t> replicas page-tables. </a:t>
            </a:r>
          </a:p>
          <a:p>
            <a:endParaRPr lang="en-US" dirty="0"/>
          </a:p>
          <a:p>
            <a:r>
              <a:rPr lang="en-US" dirty="0"/>
              <a:t>Replicating page-tables requires 4 design components – that we originally proposed in Mitosis and they apply similarly to </a:t>
            </a:r>
            <a:r>
              <a:rPr lang="en-US" dirty="0" err="1"/>
              <a:t>ePT</a:t>
            </a:r>
            <a:r>
              <a:rPr lang="en-US" dirty="0"/>
              <a:t> and </a:t>
            </a:r>
            <a:r>
              <a:rPr lang="en-US" dirty="0" err="1"/>
              <a:t>gPT</a:t>
            </a:r>
            <a:r>
              <a:rPr lang="en-US" dirty="0"/>
              <a:t>.</a:t>
            </a:r>
          </a:p>
          <a:p>
            <a:endParaRPr lang="en-US" dirty="0"/>
          </a:p>
          <a:p>
            <a:r>
              <a:rPr lang="en-US" dirty="0"/>
              <a:t>First, we need to allocate </a:t>
            </a:r>
            <a:r>
              <a:rPr lang="en-US" dirty="0" err="1"/>
              <a:t>gPT</a:t>
            </a:r>
            <a:r>
              <a:rPr lang="en-US" dirty="0"/>
              <a:t> and </a:t>
            </a:r>
            <a:r>
              <a:rPr lang="en-US" dirty="0" err="1"/>
              <a:t>ePT</a:t>
            </a:r>
            <a:r>
              <a:rPr lang="en-US" dirty="0"/>
              <a:t> replicas on all sockets where we want to replicate the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need to provide hardware threads with page-table replica from their local socket  for better performance.</a:t>
            </a:r>
          </a:p>
          <a:p>
            <a:r>
              <a:rPr lang="en-US" dirty="0"/>
              <a:t>For correctness, We need to ensure that every core observes the most up-to-date translation at all times.</a:t>
            </a:r>
          </a:p>
          <a:p>
            <a:endParaRPr lang="en-US" dirty="0"/>
          </a:p>
          <a:p>
            <a:r>
              <a:rPr lang="en-US" dirty="0"/>
              <a:t>And for correct OS behavior, we need to preserve the semantics of ACCESS and DIRTY bits that are part of the page-tables.</a:t>
            </a:r>
          </a:p>
          <a:p>
            <a:r>
              <a:rPr lang="en-US" dirty="0"/>
              <a:t>They bits help OS in page reclamation algorithms and in identifying which pages need to flushed to disk.</a:t>
            </a:r>
          </a:p>
          <a:p>
            <a:endParaRPr lang="en-US" dirty="0"/>
          </a:p>
          <a:p>
            <a:endParaRPr lang="en-US" dirty="0"/>
          </a:p>
          <a:p>
            <a:r>
              <a:rPr lang="en-US" dirty="0"/>
              <a:t>We ensure translation coherence by eagerly propagating page-table updates to all replicas and flushing TLBs as required.</a:t>
            </a:r>
          </a:p>
          <a:p>
            <a:endParaRPr lang="en-US" dirty="0"/>
          </a:p>
          <a:p>
            <a:r>
              <a:rPr lang="en-US" dirty="0" err="1"/>
              <a:t>Acess</a:t>
            </a:r>
            <a:r>
              <a:rPr lang="en-US" dirty="0"/>
              <a:t> and DIRTY bits are set by the hardware threads on whichever copy the refer to -- and hence --  their values may different across replicas.</a:t>
            </a:r>
          </a:p>
          <a:p>
            <a:r>
              <a:rPr lang="en-US" dirty="0"/>
              <a:t>This, </a:t>
            </a:r>
            <a:r>
              <a:rPr lang="en-US" dirty="0" err="1"/>
              <a:t>howeverr</a:t>
            </a:r>
            <a:r>
              <a:rPr lang="en-US" dirty="0"/>
              <a:t>, is not a correctness problem. To ensure that OS and hypervisor</a:t>
            </a:r>
          </a:p>
          <a:p>
            <a:r>
              <a:rPr lang="en-US" dirty="0"/>
              <a:t>receive the correct information for memory pages, we OR their values from all the replicas while reading these bits.</a:t>
            </a:r>
          </a:p>
          <a:p>
            <a:r>
              <a:rPr lang="en-US" dirty="0"/>
              <a:t>This way, we return the same value of these bits as the OS will find with a single copy of the page-tables.  </a:t>
            </a:r>
          </a:p>
          <a:p>
            <a:endParaRPr lang="en-US" dirty="0"/>
          </a:p>
          <a:p>
            <a:endParaRPr lang="en-US" dirty="0"/>
          </a:p>
          <a:p>
            <a:r>
              <a:rPr lang="en-US" dirty="0"/>
              <a:t> </a:t>
            </a:r>
          </a:p>
        </p:txBody>
      </p:sp>
      <p:sp>
        <p:nvSpPr>
          <p:cNvPr id="4" name="Slide Number Placeholder 3"/>
          <p:cNvSpPr>
            <a:spLocks noGrp="1"/>
          </p:cNvSpPr>
          <p:nvPr>
            <p:ph type="sldNum" sz="quarter" idx="5"/>
          </p:nvPr>
        </p:nvSpPr>
        <p:spPr/>
        <p:txBody>
          <a:bodyPr/>
          <a:lstStyle/>
          <a:p>
            <a:fld id="{F743C7F2-1373-4C81-BD80-DC80AC421DB0}" type="slidenum">
              <a:rPr lang="en-US" smtClean="0"/>
              <a:t>11</a:t>
            </a:fld>
            <a:endParaRPr lang="en-US"/>
          </a:p>
        </p:txBody>
      </p:sp>
    </p:spTree>
    <p:extLst>
      <p:ext uri="{BB962C8B-B14F-4D97-AF65-F5344CB8AC3E}">
        <p14:creationId xmlns:p14="http://schemas.microsoft.com/office/powerpoint/2010/main" val="4004769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plicating page-tables in the NUMA-visible configuration is </a:t>
            </a:r>
            <a:r>
              <a:rPr lang="en-US"/>
              <a:t>relatively simple.</a:t>
            </a:r>
          </a:p>
          <a:p>
            <a:endParaRPr lang="en-US" dirty="0"/>
          </a:p>
          <a:p>
            <a:r>
              <a:rPr lang="en-US" dirty="0"/>
              <a:t>In this case, the guest OS can allocate and maintain </a:t>
            </a:r>
            <a:r>
              <a:rPr lang="en-US" dirty="0" err="1"/>
              <a:t>gPT</a:t>
            </a:r>
            <a:r>
              <a:rPr lang="en-US" dirty="0"/>
              <a:t> replicas based on virtual NUMA sockets and hypervisor can do the same for </a:t>
            </a:r>
            <a:r>
              <a:rPr lang="en-US" dirty="0" err="1"/>
              <a:t>ePT</a:t>
            </a:r>
            <a:r>
              <a:rPr lang="en-US" dirty="0"/>
              <a:t> based on physical sockets.</a:t>
            </a:r>
          </a:p>
          <a:p>
            <a:endParaRPr lang="en-US" dirty="0"/>
          </a:p>
          <a:p>
            <a:r>
              <a:rPr lang="en-US" dirty="0"/>
              <a:t>Once replicas are allocated, the guest OS and hypervisor can also independently schedule threads and vCPUs with the local replica.</a:t>
            </a:r>
          </a:p>
          <a:p>
            <a:endParaRPr lang="en-US" dirty="0"/>
          </a:p>
          <a:p>
            <a:endParaRPr lang="en-US" dirty="0"/>
          </a:p>
          <a:p>
            <a:endParaRPr lang="en-US" dirty="0"/>
          </a:p>
          <a:p>
            <a:r>
              <a:rPr lang="en-US" dirty="0"/>
              <a:t>-- replication of </a:t>
            </a:r>
            <a:r>
              <a:rPr lang="en-US" dirty="0" err="1"/>
              <a:t>gPT</a:t>
            </a:r>
            <a:r>
              <a:rPr lang="en-US" dirty="0"/>
              <a:t> in this case is similar to replicating page-tables in a bare-metal execution which is exactly what  Mitosis does.</a:t>
            </a:r>
          </a:p>
          <a:p>
            <a:endParaRPr lang="en-US" dirty="0"/>
          </a:p>
          <a:p>
            <a:r>
              <a:rPr lang="en-US" dirty="0"/>
              <a:t>-- Therefore, for a complete solution,  we augment the guest OS -- which is Linux in our case.     with mitosis -- and incorporate its 4 design components in the KVM hypervisor </a:t>
            </a:r>
          </a:p>
          <a:p>
            <a:endParaRPr lang="en-US" dirty="0"/>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2</a:t>
            </a:fld>
            <a:endParaRPr lang="en-US"/>
          </a:p>
        </p:txBody>
      </p:sp>
    </p:spTree>
    <p:extLst>
      <p:ext uri="{BB962C8B-B14F-4D97-AF65-F5344CB8AC3E}">
        <p14:creationId xmlns:p14="http://schemas.microsoft.com/office/powerpoint/2010/main" val="705874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replicating </a:t>
            </a:r>
            <a:r>
              <a:rPr lang="en-US" dirty="0" err="1"/>
              <a:t>ePT</a:t>
            </a:r>
            <a:r>
              <a:rPr lang="en-US" dirty="0"/>
              <a:t> remains similar in the NUMA-oblivious config as well</a:t>
            </a:r>
          </a:p>
          <a:p>
            <a:r>
              <a:rPr lang="en-US" dirty="0"/>
              <a:t>-- However, replicating </a:t>
            </a:r>
            <a:r>
              <a:rPr lang="en-US" dirty="0" err="1"/>
              <a:t>gPT</a:t>
            </a:r>
            <a:r>
              <a:rPr lang="en-US" dirty="0"/>
              <a:t> is not straight-forward when the NUMA topology is hidden from the guest OS</a:t>
            </a:r>
          </a:p>
          <a:p>
            <a:endParaRPr lang="en-US" dirty="0"/>
          </a:p>
          <a:p>
            <a:endParaRPr lang="en-US" dirty="0"/>
          </a:p>
          <a:p>
            <a:r>
              <a:rPr lang="en-US" dirty="0"/>
              <a:t>-- It involves challenges for identifying  how many NUMA sockets the VM is using and information about the affinity of the vCPUs</a:t>
            </a:r>
          </a:p>
          <a:p>
            <a:endParaRPr lang="en-US" dirty="0"/>
          </a:p>
          <a:p>
            <a:r>
              <a:rPr lang="en-US" dirty="0"/>
              <a:t>-- We also need a way to allocate </a:t>
            </a:r>
            <a:r>
              <a:rPr lang="en-US" dirty="0" err="1"/>
              <a:t>gPT</a:t>
            </a:r>
            <a:r>
              <a:rPr lang="en-US" dirty="0"/>
              <a:t> replicas from different socket -- while the physical placement of memory pages is also </a:t>
            </a:r>
            <a:r>
              <a:rPr lang="en-US" dirty="0" err="1"/>
              <a:t>unkown</a:t>
            </a:r>
            <a:r>
              <a:rPr lang="en-US" dirty="0"/>
              <a:t>.</a:t>
            </a:r>
          </a:p>
          <a:p>
            <a:endParaRPr lang="en-US" dirty="0"/>
          </a:p>
          <a:p>
            <a:r>
              <a:rPr lang="en-US" dirty="0"/>
              <a:t>-- once replicas are allocated, we need to assign local replica for each vCPU</a:t>
            </a:r>
          </a:p>
          <a:p>
            <a:endParaRPr lang="en-US" dirty="0"/>
          </a:p>
          <a:p>
            <a:endParaRPr lang="en-US" dirty="0"/>
          </a:p>
          <a:p>
            <a:r>
              <a:rPr lang="en-US" dirty="0"/>
              <a:t>We solve these </a:t>
            </a:r>
            <a:r>
              <a:rPr lang="en-US" dirty="0" err="1"/>
              <a:t>challgens</a:t>
            </a:r>
            <a:r>
              <a:rPr lang="en-US" dirty="0"/>
              <a:t> by exploiting common hardware/software properties of current systems.</a:t>
            </a:r>
          </a:p>
          <a:p>
            <a:endParaRPr lang="en-US" dirty="0"/>
          </a:p>
          <a:p>
            <a:r>
              <a:rPr lang="en-US" dirty="0"/>
              <a:t>We identify NUMA </a:t>
            </a:r>
            <a:r>
              <a:rPr lang="en-US" dirty="0" err="1"/>
              <a:t>mappinsg</a:t>
            </a:r>
            <a:r>
              <a:rPr lang="en-US" dirty="0"/>
              <a:t> by measure inter-core communication latency -- that indicates how far two vCPUs are scheduled on the physical server.</a:t>
            </a:r>
          </a:p>
          <a:p>
            <a:endParaRPr lang="en-US" dirty="0"/>
          </a:p>
          <a:p>
            <a:r>
              <a:rPr lang="en-US" dirty="0"/>
              <a:t>For allocating </a:t>
            </a:r>
            <a:r>
              <a:rPr lang="en-US" dirty="0" err="1"/>
              <a:t>gPT</a:t>
            </a:r>
            <a:r>
              <a:rPr lang="en-US" dirty="0"/>
              <a:t> replicas from different sockets, we rely on demand paging and the fact the system software allocates memory pages from the local socket of core that requests memory.</a:t>
            </a:r>
          </a:p>
          <a:p>
            <a:endParaRPr lang="en-US" dirty="0"/>
          </a:p>
          <a:p>
            <a:r>
              <a:rPr lang="en-US" dirty="0"/>
              <a:t>Once these two requirements are satisfied -- assignment of local replica becomes relatively easy to handle.</a:t>
            </a:r>
          </a:p>
        </p:txBody>
      </p:sp>
      <p:sp>
        <p:nvSpPr>
          <p:cNvPr id="4" name="Slide Number Placeholder 3"/>
          <p:cNvSpPr>
            <a:spLocks noGrp="1"/>
          </p:cNvSpPr>
          <p:nvPr>
            <p:ph type="sldNum" sz="quarter" idx="5"/>
          </p:nvPr>
        </p:nvSpPr>
        <p:spPr/>
        <p:txBody>
          <a:bodyPr/>
          <a:lstStyle/>
          <a:p>
            <a:fld id="{F743C7F2-1373-4C81-BD80-DC80AC421DB0}" type="slidenum">
              <a:rPr lang="en-US" smtClean="0"/>
              <a:t>13</a:t>
            </a:fld>
            <a:endParaRPr lang="en-US"/>
          </a:p>
        </p:txBody>
      </p:sp>
    </p:spTree>
    <p:extLst>
      <p:ext uri="{BB962C8B-B14F-4D97-AF65-F5344CB8AC3E}">
        <p14:creationId xmlns:p14="http://schemas.microsoft.com/office/powerpoint/2010/main" val="30105541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onstruct a microbenchmark to identify the NUMA affinity of virtual CPUs.</a:t>
            </a:r>
          </a:p>
          <a:p>
            <a:r>
              <a:rPr lang="en-US" dirty="0"/>
              <a:t>In this microbenchmark, two threads share a variable and write to it certain number of</a:t>
            </a:r>
          </a:p>
          <a:p>
            <a:r>
              <a:rPr lang="en-US" dirty="0"/>
              <a:t>times in a ping-pong manner.</a:t>
            </a:r>
          </a:p>
          <a:p>
            <a:endParaRPr lang="en-US" dirty="0"/>
          </a:p>
          <a:p>
            <a:r>
              <a:rPr lang="en-US" dirty="0"/>
              <a:t>Because the variable is shared, this leads to cache-line bouncing between the vCPUs as the ownership of the shared cache line gets transferred back and forth.</a:t>
            </a:r>
          </a:p>
          <a:p>
            <a:endParaRPr lang="en-US" dirty="0"/>
          </a:p>
          <a:p>
            <a:r>
              <a:rPr lang="en-US" dirty="0"/>
              <a:t>The time spent in this process depends on the distance between the vCPUs.</a:t>
            </a:r>
          </a:p>
          <a:p>
            <a:r>
              <a:rPr lang="en-US" dirty="0"/>
              <a:t>If two vCPUs are scheduled on different sockets by the hypervisor -- then the transfer of</a:t>
            </a:r>
          </a:p>
          <a:p>
            <a:r>
              <a:rPr lang="en-US" dirty="0"/>
              <a:t>the cache-line also includes the interconnect latency and therefore updates to the shared variable will be much slower compared to the case when both vCPUs are scheduled on the same socket.</a:t>
            </a:r>
          </a:p>
          <a:p>
            <a:endParaRPr lang="en-US" dirty="0"/>
          </a:p>
          <a:p>
            <a:endParaRPr lang="en-US" dirty="0"/>
          </a:p>
          <a:p>
            <a:r>
              <a:rPr lang="en-US" dirty="0"/>
              <a:t>On our experimental setup, we found the intra-socket communication latency is in the range of 50-55ns --- which increases to 125-130ns for inter-socket transfers.</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4</a:t>
            </a:fld>
            <a:endParaRPr lang="en-US"/>
          </a:p>
        </p:txBody>
      </p:sp>
    </p:spTree>
    <p:extLst>
      <p:ext uri="{BB962C8B-B14F-4D97-AF65-F5344CB8AC3E}">
        <p14:creationId xmlns:p14="http://schemas.microsoft.com/office/powerpoint/2010/main" val="1214174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We run this microbenchmark on every pair of vCPUs and store the measurements in a table.</a:t>
            </a:r>
          </a:p>
          <a:p>
            <a:endParaRPr lang="en-US" dirty="0"/>
          </a:p>
          <a:p>
            <a:r>
              <a:rPr lang="en-US" dirty="0"/>
              <a:t>-- once completed, we parse the table and construct virtual NUMA groups by placing those vCPUs in the same group  that have low communication latency.</a:t>
            </a:r>
          </a:p>
          <a:p>
            <a:endParaRPr lang="en-US" dirty="0"/>
          </a:p>
          <a:p>
            <a:r>
              <a:rPr lang="en-US" dirty="0"/>
              <a:t>-- In the example shown here, we construct 4 virtual NUMA groups.</a:t>
            </a:r>
          </a:p>
          <a:p>
            <a:endParaRPr lang="en-US" dirty="0"/>
          </a:p>
          <a:p>
            <a:endParaRPr lang="en-US" dirty="0"/>
          </a:p>
          <a:p>
            <a:r>
              <a:rPr lang="en-US" dirty="0"/>
              <a:t>-- This process is fast enough to be practical in most cases. On our system with 192 hardware threads, this process takes about 1 minute. </a:t>
            </a:r>
          </a:p>
          <a:p>
            <a:endParaRPr lang="en-US" dirty="0"/>
          </a:p>
          <a:p>
            <a:r>
              <a:rPr lang="en-US" dirty="0"/>
              <a:t>-- If the hypervisor reschedules vCPUs across NUMA socket, we can run profile the latencies periodically and update virtual NUMA groups at runtime. </a:t>
            </a:r>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5</a:t>
            </a:fld>
            <a:endParaRPr lang="en-US"/>
          </a:p>
        </p:txBody>
      </p:sp>
    </p:spTree>
    <p:extLst>
      <p:ext uri="{BB962C8B-B14F-4D97-AF65-F5344CB8AC3E}">
        <p14:creationId xmlns:p14="http://schemas.microsoft.com/office/powerpoint/2010/main" val="1339063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we are done with identifying NUMA groups --- our next task is to allocate </a:t>
            </a:r>
            <a:r>
              <a:rPr lang="en-US" dirty="0" err="1"/>
              <a:t>gPT</a:t>
            </a:r>
            <a:r>
              <a:rPr lang="en-US" dirty="0"/>
              <a:t> replicas from the local socket of each group.</a:t>
            </a:r>
          </a:p>
          <a:p>
            <a:endParaRPr lang="en-US" dirty="0"/>
          </a:p>
          <a:p>
            <a:r>
              <a:rPr lang="en-US" dirty="0"/>
              <a:t>To to so, we select one vCPU from each NUMA group. The </a:t>
            </a:r>
            <a:r>
              <a:rPr lang="en-US" dirty="0" err="1"/>
              <a:t>seleced</a:t>
            </a:r>
            <a:r>
              <a:rPr lang="en-US" dirty="0"/>
              <a:t> vCPU then allocates an </a:t>
            </a:r>
            <a:r>
              <a:rPr lang="en-US" dirty="0" err="1"/>
              <a:t>arbritrary</a:t>
            </a:r>
            <a:r>
              <a:rPr lang="en-US" dirty="0"/>
              <a:t> memory page and accesses it. It is important here to make sure that this page has not been accessed by the virtual machine so far --- and it is easier to do so immediately after booting. </a:t>
            </a:r>
          </a:p>
          <a:p>
            <a:endParaRPr lang="en-US" dirty="0"/>
          </a:p>
          <a:p>
            <a:endParaRPr lang="en-US" dirty="0"/>
          </a:p>
          <a:p>
            <a:r>
              <a:rPr lang="en-US" dirty="0"/>
              <a:t>Since the page is being accessed for the first time, it sends an </a:t>
            </a:r>
            <a:r>
              <a:rPr lang="en-US" dirty="0" err="1"/>
              <a:t>ePT</a:t>
            </a:r>
            <a:r>
              <a:rPr lang="en-US" dirty="0"/>
              <a:t> violation to the hypervisor. The hypervisor will notice that vCPU is trying to access a page -- and via demand paging -- it will fix the </a:t>
            </a:r>
            <a:r>
              <a:rPr lang="en-US" dirty="0" err="1"/>
              <a:t>ePT</a:t>
            </a:r>
            <a:r>
              <a:rPr lang="en-US" dirty="0"/>
              <a:t> violation and allocate a fresh page to the VM.</a:t>
            </a:r>
          </a:p>
          <a:p>
            <a:endParaRPr lang="en-US" dirty="0"/>
          </a:p>
          <a:p>
            <a:endParaRPr lang="en-US" dirty="0"/>
          </a:p>
          <a:p>
            <a:r>
              <a:rPr lang="en-US" dirty="0"/>
              <a:t>In NUMA systems, the OSes and hypervisor in the common case, allocate pages to </a:t>
            </a:r>
            <a:r>
              <a:rPr lang="en-US" dirty="0" err="1"/>
              <a:t>optmize</a:t>
            </a:r>
            <a:r>
              <a:rPr lang="en-US" dirty="0"/>
              <a:t> for locality. This way -- the vCPU gets a page from its local socket.</a:t>
            </a:r>
          </a:p>
          <a:p>
            <a:endParaRPr lang="en-US" dirty="0"/>
          </a:p>
          <a:p>
            <a:r>
              <a:rPr lang="en-US" dirty="0"/>
              <a:t>We do this for all NUMA groups and allocate as many replica pages as required.</a:t>
            </a:r>
          </a:p>
          <a:p>
            <a:endParaRPr lang="en-US" dirty="0"/>
          </a:p>
          <a:p>
            <a:endParaRPr lang="en-US" dirty="0"/>
          </a:p>
          <a:p>
            <a:r>
              <a:rPr lang="en-US" dirty="0"/>
              <a:t>This completes all our requirements for </a:t>
            </a:r>
            <a:r>
              <a:rPr lang="en-US" dirty="0" err="1"/>
              <a:t>gPT</a:t>
            </a:r>
            <a:r>
              <a:rPr lang="en-US" dirty="0"/>
              <a:t> replication in a NUMA-oblivious VM.</a:t>
            </a:r>
          </a:p>
        </p:txBody>
      </p:sp>
      <p:sp>
        <p:nvSpPr>
          <p:cNvPr id="4" name="Slide Number Placeholder 3"/>
          <p:cNvSpPr>
            <a:spLocks noGrp="1"/>
          </p:cNvSpPr>
          <p:nvPr>
            <p:ph type="sldNum" sz="quarter" idx="5"/>
          </p:nvPr>
        </p:nvSpPr>
        <p:spPr/>
        <p:txBody>
          <a:bodyPr/>
          <a:lstStyle/>
          <a:p>
            <a:fld id="{F743C7F2-1373-4C81-BD80-DC80AC421DB0}" type="slidenum">
              <a:rPr lang="en-US" smtClean="0"/>
              <a:t>16</a:t>
            </a:fld>
            <a:endParaRPr lang="en-US"/>
          </a:p>
        </p:txBody>
      </p:sp>
    </p:spTree>
    <p:extLst>
      <p:ext uri="{BB962C8B-B14F-4D97-AF65-F5344CB8AC3E}">
        <p14:creationId xmlns:p14="http://schemas.microsoft.com/office/powerpoint/2010/main" val="9044145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look at some of the results.</a:t>
            </a:r>
          </a:p>
          <a:p>
            <a:endParaRPr lang="en-US" dirty="0"/>
          </a:p>
          <a:p>
            <a:r>
              <a:rPr lang="en-US" dirty="0"/>
              <a:t>-- We evaluate our prototype on a 4-socket Cascade Lake server that has 384GB memory and 24 cores per socket</a:t>
            </a:r>
          </a:p>
          <a:p>
            <a:endParaRPr lang="en-US" dirty="0"/>
          </a:p>
          <a:p>
            <a:r>
              <a:rPr lang="en-US" dirty="0"/>
              <a:t>-- Pinned page-tables in Linux/KVM that become remote after workload migration increase execution time of memory intensive workloads as discussed earlier.</a:t>
            </a:r>
          </a:p>
          <a:p>
            <a:endParaRPr lang="en-US" dirty="0"/>
          </a:p>
          <a:p>
            <a:r>
              <a:rPr lang="en-US" dirty="0"/>
              <a:t>-- </a:t>
            </a:r>
            <a:r>
              <a:rPr lang="en-US" dirty="0" err="1"/>
              <a:t>vMitosis</a:t>
            </a:r>
            <a:r>
              <a:rPr lang="en-US" dirty="0"/>
              <a:t> migrates guest and extended page-tables performs similar to an ideal system where page-tables are local, improving workload performance by as much as 3.1x over Linux and KVM.</a:t>
            </a:r>
          </a:p>
          <a:p>
            <a:endParaRPr lang="en-US" dirty="0"/>
          </a:p>
          <a:p>
            <a:r>
              <a:rPr lang="en-US" dirty="0"/>
              <a:t>-- Huge pages (e.g., 2MiB THP in Linux) help in reducing TLB pressure and make page-table walks less expensive by reducing the number of levels in page-tables from 4-3.</a:t>
            </a:r>
          </a:p>
          <a:p>
            <a:endParaRPr lang="en-US" dirty="0"/>
          </a:p>
          <a:p>
            <a:r>
              <a:rPr lang="en-US" dirty="0"/>
              <a:t>-- Therefore, the effect of NUMA is relatively lower with THP --- but still significant for applications like </a:t>
            </a:r>
            <a:r>
              <a:rPr lang="en-US" dirty="0" err="1"/>
              <a:t>redis</a:t>
            </a:r>
            <a:r>
              <a:rPr lang="en-US" dirty="0"/>
              <a:t> that gain 47% speedup with </a:t>
            </a:r>
            <a:r>
              <a:rPr lang="en-US" dirty="0" err="1"/>
              <a:t>vMitosis</a:t>
            </a:r>
            <a:r>
              <a:rPr lang="en-US" dirty="0"/>
              <a:t>. However, THP has some known issues -- e.g., they increase memory footprint of some applications by creating memory bloat in their address space. In our experiments, this leads to OOM error for </a:t>
            </a:r>
            <a:r>
              <a:rPr lang="en-US" dirty="0" err="1"/>
              <a:t>memcached</a:t>
            </a:r>
            <a:r>
              <a:rPr lang="en-US" dirty="0"/>
              <a:t>. This shows that we cannot rely only on large pages for controlling virtualized address translation overheads and solutions like </a:t>
            </a:r>
            <a:r>
              <a:rPr lang="en-US" dirty="0" err="1"/>
              <a:t>vMitosis</a:t>
            </a:r>
            <a:r>
              <a:rPr lang="en-US" dirty="0"/>
              <a:t> are valuable irrespective of the page size. </a:t>
            </a:r>
          </a:p>
        </p:txBody>
      </p:sp>
      <p:sp>
        <p:nvSpPr>
          <p:cNvPr id="4" name="Slide Number Placeholder 3"/>
          <p:cNvSpPr>
            <a:spLocks noGrp="1"/>
          </p:cNvSpPr>
          <p:nvPr>
            <p:ph type="sldNum" sz="quarter" idx="5"/>
          </p:nvPr>
        </p:nvSpPr>
        <p:spPr/>
        <p:txBody>
          <a:bodyPr/>
          <a:lstStyle/>
          <a:p>
            <a:fld id="{F743C7F2-1373-4C81-BD80-DC80AC421DB0}" type="slidenum">
              <a:rPr lang="en-US" smtClean="0"/>
              <a:t>17</a:t>
            </a:fld>
            <a:endParaRPr lang="en-US"/>
          </a:p>
        </p:txBody>
      </p:sp>
    </p:spTree>
    <p:extLst>
      <p:ext uri="{BB962C8B-B14F-4D97-AF65-F5344CB8AC3E}">
        <p14:creationId xmlns:p14="http://schemas.microsoft.com/office/powerpoint/2010/main" val="36876404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in the </a:t>
            </a:r>
            <a:r>
              <a:rPr lang="en-US" dirty="0" err="1"/>
              <a:t>numa</a:t>
            </a:r>
            <a:r>
              <a:rPr lang="en-US" dirty="0"/>
              <a:t>-visible configuration, </a:t>
            </a:r>
            <a:r>
              <a:rPr lang="en-US" dirty="0" err="1"/>
              <a:t>vMitosis</a:t>
            </a:r>
            <a:r>
              <a:rPr lang="en-US" dirty="0"/>
              <a:t> reduces runtime  of multi-socket workloads by replicating their two-dimensional page-tables by as much as 60% over Linux and KVM with the baseline 4Kib Pages.</a:t>
            </a:r>
          </a:p>
          <a:p>
            <a:endParaRPr lang="en-US" dirty="0"/>
          </a:p>
          <a:p>
            <a:endParaRPr lang="en-US" dirty="0"/>
          </a:p>
          <a:p>
            <a:r>
              <a:rPr lang="en-US" dirty="0"/>
              <a:t>-- as expected -- </a:t>
            </a:r>
            <a:r>
              <a:rPr lang="en-US" dirty="0" err="1"/>
              <a:t>iprovements</a:t>
            </a:r>
            <a:r>
              <a:rPr lang="en-US" dirty="0"/>
              <a:t> over THP are relatively moderate. </a:t>
            </a:r>
            <a:r>
              <a:rPr lang="en-US" dirty="0" err="1"/>
              <a:t>Hoever</a:t>
            </a:r>
            <a:r>
              <a:rPr lang="en-US" dirty="0"/>
              <a:t>, well-known issues like memory bloat make THP </a:t>
            </a:r>
            <a:r>
              <a:rPr lang="en-US" dirty="0" err="1"/>
              <a:t>unsable</a:t>
            </a:r>
            <a:r>
              <a:rPr lang="en-US" dirty="0"/>
              <a:t> for some application like </a:t>
            </a:r>
            <a:r>
              <a:rPr lang="en-US" dirty="0" err="1"/>
              <a:t>memcached</a:t>
            </a:r>
            <a:r>
              <a:rPr lang="en-US" dirty="0"/>
              <a:t>. This makes </a:t>
            </a:r>
            <a:r>
              <a:rPr lang="en-US" dirty="0" err="1"/>
              <a:t>vMitosis</a:t>
            </a:r>
            <a:r>
              <a:rPr lang="en-US" dirty="0"/>
              <a:t> desirable as THP is not sufficient for many cases.</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8</a:t>
            </a:fld>
            <a:endParaRPr lang="en-US"/>
          </a:p>
        </p:txBody>
      </p:sp>
    </p:spTree>
    <p:extLst>
      <p:ext uri="{BB962C8B-B14F-4D97-AF65-F5344CB8AC3E}">
        <p14:creationId xmlns:p14="http://schemas.microsoft.com/office/powerpoint/2010/main" val="13454479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in the </a:t>
            </a:r>
            <a:r>
              <a:rPr lang="en-US" dirty="0" err="1"/>
              <a:t>numa</a:t>
            </a:r>
            <a:r>
              <a:rPr lang="en-US" dirty="0"/>
              <a:t>-oblivious configuration, </a:t>
            </a:r>
            <a:r>
              <a:rPr lang="en-US" dirty="0" err="1"/>
              <a:t>vMitosis</a:t>
            </a:r>
            <a:r>
              <a:rPr lang="en-US" dirty="0"/>
              <a:t> reduces application runtime by as much as 40%.</a:t>
            </a:r>
          </a:p>
          <a:p>
            <a:endParaRPr lang="en-US" dirty="0"/>
          </a:p>
          <a:p>
            <a:r>
              <a:rPr lang="en-US" dirty="0"/>
              <a:t>-- in the paper, we also compare these results with a </a:t>
            </a:r>
            <a:r>
              <a:rPr lang="en-US" dirty="0" err="1"/>
              <a:t>paratualized</a:t>
            </a:r>
            <a:r>
              <a:rPr lang="en-US" dirty="0"/>
              <a:t> variant of </a:t>
            </a:r>
            <a:r>
              <a:rPr lang="en-US" dirty="0" err="1"/>
              <a:t>vMitosis</a:t>
            </a:r>
            <a:r>
              <a:rPr lang="en-US" dirty="0"/>
              <a:t> – where the guest OS communicates with the hypervisor to identify NUMA groups and allocate </a:t>
            </a:r>
            <a:r>
              <a:rPr lang="en-US" dirty="0" err="1"/>
              <a:t>gPT</a:t>
            </a:r>
            <a:r>
              <a:rPr lang="en-US" dirty="0"/>
              <a:t> replicas. We can think of this </a:t>
            </a:r>
            <a:r>
              <a:rPr lang="en-US" dirty="0" err="1"/>
              <a:t>paravirtualized</a:t>
            </a:r>
            <a:r>
              <a:rPr lang="en-US" dirty="0"/>
              <a:t> variant as an ideal system with respect to performance as it allows the guest OS a great degree of control over </a:t>
            </a:r>
            <a:r>
              <a:rPr lang="en-US" dirty="0" err="1"/>
              <a:t>gPT</a:t>
            </a:r>
            <a:r>
              <a:rPr lang="en-US" dirty="0"/>
              <a:t> management.</a:t>
            </a:r>
          </a:p>
          <a:p>
            <a:endParaRPr lang="en-US" dirty="0"/>
          </a:p>
          <a:p>
            <a:r>
              <a:rPr lang="en-US" dirty="0"/>
              <a:t>-- Our results in the paper show that </a:t>
            </a:r>
            <a:r>
              <a:rPr lang="en-US"/>
              <a:t>the NUMA-oblivious approach </a:t>
            </a:r>
            <a:r>
              <a:rPr lang="en-US" dirty="0"/>
              <a:t>we discussed in this talk, provides similar performance as an ideal </a:t>
            </a:r>
            <a:r>
              <a:rPr lang="en-US" dirty="0" err="1"/>
              <a:t>paravirtualized</a:t>
            </a:r>
            <a:r>
              <a:rPr lang="en-US" dirty="0"/>
              <a:t> system. </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19</a:t>
            </a:fld>
            <a:endParaRPr lang="en-US"/>
          </a:p>
        </p:txBody>
      </p:sp>
    </p:spTree>
    <p:extLst>
      <p:ext uri="{BB962C8B-B14F-4D97-AF65-F5344CB8AC3E}">
        <p14:creationId xmlns:p14="http://schemas.microsoft.com/office/powerpoint/2010/main" val="3044852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200" b="0" i="0" u="none" strike="noStrike" kern="1200" dirty="0">
                <a:solidFill>
                  <a:schemeClr val="tx1"/>
                </a:solidFill>
                <a:effectLst/>
                <a:latin typeface="+mn-lt"/>
                <a:ea typeface="+mn-ea"/>
                <a:cs typeface="+mn-cs"/>
              </a:rPr>
              <a:t>-- Large memory systems are built using multiple CPUs – where a CPU can access its local memory as well as memory attached to the other CPUS.</a:t>
            </a:r>
          </a:p>
          <a:p>
            <a:pPr rtl="0"/>
            <a:endParaRPr lang="en-US" sz="1200" b="0" i="0" u="none" strike="noStrike" kern="1200" dirty="0">
              <a:solidFill>
                <a:schemeClr val="tx1"/>
              </a:solidFill>
              <a:effectLst/>
              <a:latin typeface="+mn-lt"/>
              <a:ea typeface="+mn-ea"/>
              <a:cs typeface="+mn-cs"/>
            </a:endParaRPr>
          </a:p>
          <a:p>
            <a:pPr rtl="0"/>
            <a:r>
              <a:rPr lang="en-US" sz="1200" b="0" i="0" u="none" strike="noStrike" kern="1200" dirty="0">
                <a:solidFill>
                  <a:schemeClr val="tx1"/>
                </a:solidFill>
                <a:effectLst/>
                <a:latin typeface="+mn-lt"/>
                <a:ea typeface="+mn-ea"/>
                <a:cs typeface="+mn-cs"/>
              </a:rPr>
              <a:t>-- This introduces Non-uniform memory access or NUMA effect in the system – where accessing remote objects can be.2 or more times slower than accessing local objects.</a:t>
            </a:r>
          </a:p>
          <a:p>
            <a:pPr rtl="0"/>
            <a:endParaRPr lang="en-US" sz="1200" b="0" i="0" u="none" strike="noStrike" kern="1200" dirty="0">
              <a:solidFill>
                <a:schemeClr val="tx1"/>
              </a:solidFill>
              <a:effectLst/>
              <a:latin typeface="+mn-lt"/>
              <a:ea typeface="+mn-ea"/>
              <a:cs typeface="+mn-cs"/>
            </a:endParaRPr>
          </a:p>
          <a:p>
            <a:pPr rtl="0"/>
            <a:r>
              <a:rPr lang="en-US" sz="1200" b="0" i="0" u="none" strike="noStrike" kern="1200" dirty="0">
                <a:solidFill>
                  <a:schemeClr val="tx1"/>
                </a:solidFill>
                <a:effectLst/>
                <a:latin typeface="+mn-lt"/>
                <a:ea typeface="+mn-ea"/>
                <a:cs typeface="+mn-cs"/>
              </a:rPr>
              <a:t>-- Current system designs  incorporate a number of optimizations to hide the effect of NUMA on application performance. </a:t>
            </a:r>
            <a:endParaRPr lang="en-US" b="0" dirty="0">
              <a:effectLst/>
            </a:endParaRPr>
          </a:p>
          <a:p>
            <a:pPr rtl="0"/>
            <a:br>
              <a:rPr lang="en-US" b="0" dirty="0">
                <a:effectLst/>
              </a:rPr>
            </a:br>
            <a:r>
              <a:rPr lang="en-US" sz="1200" b="0" i="0" u="none" strike="noStrike" kern="1200" dirty="0">
                <a:solidFill>
                  <a:schemeClr val="tx1"/>
                </a:solidFill>
                <a:effectLst/>
                <a:latin typeface="+mn-lt"/>
                <a:ea typeface="+mn-ea"/>
                <a:cs typeface="+mn-cs"/>
              </a:rPr>
              <a:t>-- However, these optimizations are used only for user-level data -- assuming that the placement or access latency of kernel data  is not important.</a:t>
            </a:r>
            <a:endParaRPr lang="en-US" b="0" dirty="0">
              <a:effectLst/>
            </a:endParaRPr>
          </a:p>
          <a:p>
            <a:pPr rtl="0"/>
            <a:br>
              <a:rPr lang="en-US" b="0" dirty="0">
                <a:effectLst/>
              </a:rPr>
            </a:br>
            <a:r>
              <a:rPr lang="en-US" sz="1200" b="0" i="0" u="none" strike="noStrike" kern="1200" dirty="0">
                <a:solidFill>
                  <a:schemeClr val="tx1"/>
                </a:solidFill>
                <a:effectLst/>
                <a:latin typeface="+mn-lt"/>
                <a:ea typeface="+mn-ea"/>
                <a:cs typeface="+mn-cs"/>
              </a:rPr>
              <a:t>-- In this talk, we are going to see how these design choices lead to mismanagement of two-dimensional page-tables on virtualized NUMA systems and how they impact application performance.</a:t>
            </a:r>
            <a:endParaRPr lang="en-US" b="0" dirty="0">
              <a:effectLst/>
            </a:endParaRPr>
          </a:p>
          <a:p>
            <a:pPr rtl="0"/>
            <a:br>
              <a:rPr lang="en-US" b="0" dirty="0">
                <a:effectLst/>
              </a:rPr>
            </a:br>
            <a:r>
              <a:rPr lang="en-US" sz="1200" b="0" i="0" u="none" strike="noStrike" kern="1200" dirty="0">
                <a:solidFill>
                  <a:schemeClr val="tx1"/>
                </a:solidFill>
                <a:effectLst/>
                <a:latin typeface="+mn-lt"/>
                <a:ea typeface="+mn-ea"/>
                <a:cs typeface="+mn-cs"/>
              </a:rPr>
              <a:t>-- We are going to discuss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 a system design that mitigates the effect of NUMA on virtualized page-table walks, and we are going to see how it improves performance in a number of different use-cases.</a:t>
            </a:r>
            <a:endParaRPr lang="en-US" b="0" dirty="0">
              <a:effectLst/>
            </a:endParaRPr>
          </a:p>
          <a:p>
            <a:br>
              <a:rPr lang="en-US" dirty="0"/>
            </a:br>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2</a:t>
            </a:fld>
            <a:endParaRPr lang="en-US"/>
          </a:p>
        </p:txBody>
      </p:sp>
    </p:spTree>
    <p:extLst>
      <p:ext uri="{BB962C8B-B14F-4D97-AF65-F5344CB8AC3E}">
        <p14:creationId xmlns:p14="http://schemas.microsoft.com/office/powerpoint/2010/main" val="34732046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 To summarize, we show how NUMA increases virtualized address translation overheads because existing NUMA optimizations ignore the placement and access latency of kernel object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We present a prototype implementation of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in Linux and KV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enables faster address translation for virtualized systems by migrating and replicating page-table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We evaluate our </a:t>
            </a:r>
            <a:r>
              <a:rPr lang="en-US" sz="1200" b="0" i="0" u="none" strike="noStrike" kern="1200" dirty="0" err="1">
                <a:solidFill>
                  <a:schemeClr val="tx1"/>
                </a:solidFill>
                <a:effectLst/>
                <a:latin typeface="+mn-lt"/>
                <a:ea typeface="+mn-ea"/>
                <a:cs typeface="+mn-cs"/>
              </a:rPr>
              <a:t>ptoyotype</a:t>
            </a:r>
            <a:r>
              <a:rPr lang="en-US" sz="1200" b="0" i="0" u="none" strike="noStrike" kern="1200" dirty="0">
                <a:solidFill>
                  <a:schemeClr val="tx1"/>
                </a:solidFill>
                <a:effectLst/>
                <a:latin typeface="+mn-lt"/>
                <a:ea typeface="+mn-ea"/>
                <a:cs typeface="+mn-cs"/>
              </a:rPr>
              <a:t> on a real 4-socket system with 1.5TiB memory and demonstrate up to 1.6x performance speed up for multi-socket workloads and up to 3.1x speed up for single-socket workload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also improves performance over 2 megabyte huge pages by as much as 47%.</a:t>
            </a:r>
          </a:p>
          <a:p>
            <a:pPr rtl="0" fontAlgn="base"/>
            <a:r>
              <a:rPr lang="en-US" sz="1200" b="0" i="0" u="none" strike="noStrike" kern="1200" dirty="0">
                <a:solidFill>
                  <a:schemeClr val="tx1"/>
                </a:solidFill>
                <a:effectLst/>
                <a:latin typeface="+mn-lt"/>
                <a:ea typeface="+mn-ea"/>
                <a:cs typeface="+mn-cs"/>
              </a:rPr>
              <a:t>To checkout other details about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and more results --- please refer to the full paper. </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20</a:t>
            </a:fld>
            <a:endParaRPr lang="en-US"/>
          </a:p>
        </p:txBody>
      </p:sp>
    </p:spTree>
    <p:extLst>
      <p:ext uri="{BB962C8B-B14F-4D97-AF65-F5344CB8AC3E}">
        <p14:creationId xmlns:p14="http://schemas.microsoft.com/office/powerpoint/2010/main" val="385518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 Page-tables are important structures because we know that the working-sets of current applications are typically far bigger than the reach of hardware TLB. While systems today are equipped with terabytes of memory – the TLB coverage with conventional page sizes is limited to only a few megabyte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In a virtualized system, a TLB miss requires a two-dimensional page-table walk over guest page-tables (or </a:t>
            </a:r>
            <a:r>
              <a:rPr lang="en-US" sz="1200" b="0" i="0" u="none" strike="noStrike" kern="1200" dirty="0" err="1">
                <a:solidFill>
                  <a:schemeClr val="tx1"/>
                </a:solidFill>
                <a:effectLst/>
                <a:latin typeface="+mn-lt"/>
                <a:ea typeface="+mn-ea"/>
                <a:cs typeface="+mn-cs"/>
              </a:rPr>
              <a:t>gPT</a:t>
            </a:r>
            <a:r>
              <a:rPr lang="en-US" sz="1200" b="0" i="0" u="none" strike="noStrike" kern="1200" dirty="0">
                <a:solidFill>
                  <a:schemeClr val="tx1"/>
                </a:solidFill>
                <a:effectLst/>
                <a:latin typeface="+mn-lt"/>
                <a:ea typeface="+mn-ea"/>
                <a:cs typeface="+mn-cs"/>
              </a:rPr>
              <a:t>) and extended page-tables (or </a:t>
            </a:r>
            <a:r>
              <a:rPr lang="en-US" sz="1200" b="0" i="0" u="none" strike="noStrike" kern="1200" dirty="0" err="1">
                <a:solidFill>
                  <a:schemeClr val="tx1"/>
                </a:solidFill>
                <a:effectLst/>
                <a:latin typeface="+mn-lt"/>
                <a:ea typeface="+mn-ea"/>
                <a:cs typeface="+mn-cs"/>
              </a:rPr>
              <a:t>ePT</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This requires up to 24 memory accesses which is known to contribute 10-50% runtime overhead -- which will increase further with Intel’s upcoming 5-level page-tables that will require up to 35 memory accesses. </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In this work, we focus on NUMA systems --- and show that high latency remote memory accesses can amplify virtualized address translation overheads and make them much worse than a traditional non-NUMA syste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Our previous work Mitosis that appeared in ASPLOS2020 looked at this problem in the  context of native execution.</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However, Mitosis is not a complete solution for virtualized systems – that not only involve two-dimensional page-tables but virtualized abstraction can also hide platform details from the guest OS – e.g., the NUMA topology of the physical machine – these details are important for Mitosis to implement its optimization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bridges this gap and makes two-dimensional page-table </a:t>
            </a:r>
            <a:r>
              <a:rPr lang="en-US" sz="1200" b="0" i="0" u="none" strike="noStrike" kern="1200">
                <a:solidFill>
                  <a:schemeClr val="tx1"/>
                </a:solidFill>
                <a:effectLst/>
                <a:latin typeface="+mn-lt"/>
                <a:ea typeface="+mn-ea"/>
                <a:cs typeface="+mn-cs"/>
              </a:rPr>
              <a:t>walks local</a:t>
            </a:r>
            <a:r>
              <a:rPr lang="en-US" sz="1200" b="0" i="0" u="none" strike="noStrike"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3</a:t>
            </a:fld>
            <a:endParaRPr lang="en-US"/>
          </a:p>
        </p:txBody>
      </p:sp>
    </p:spTree>
    <p:extLst>
      <p:ext uri="{BB962C8B-B14F-4D97-AF65-F5344CB8AC3E}">
        <p14:creationId xmlns:p14="http://schemas.microsoft.com/office/powerpoint/2010/main" val="2220640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 We focus on two common scenarios that lead to expensive virtualized page-table walks.</a:t>
            </a:r>
          </a:p>
          <a:p>
            <a:pPr rtl="0" fontAlgn="base"/>
            <a:r>
              <a:rPr lang="en-US" sz="1200" b="0" i="0" u="none" strike="noStrike" kern="1200" dirty="0">
                <a:solidFill>
                  <a:schemeClr val="tx1"/>
                </a:solidFill>
                <a:effectLst/>
                <a:latin typeface="+mn-lt"/>
                <a:ea typeface="+mn-ea"/>
                <a:cs typeface="+mn-cs"/>
              </a:rPr>
              <a:t> -- The first one is related to the migration of VMs and workloads. </a:t>
            </a:r>
          </a:p>
          <a:p>
            <a:pPr rtl="0" fontAlgn="base"/>
            <a:r>
              <a:rPr lang="en-US" sz="1200" b="0" i="0" u="none" strike="noStrike" kern="1200" dirty="0">
                <a:solidFill>
                  <a:schemeClr val="tx1"/>
                </a:solidFill>
                <a:effectLst/>
                <a:latin typeface="+mn-lt"/>
                <a:ea typeface="+mn-ea"/>
                <a:cs typeface="+mn-cs"/>
              </a:rPr>
              <a:t>-- For a small workload that fits within a NUMA socket, the system tries to keep its threads and data objects close to each other.</a:t>
            </a:r>
          </a:p>
          <a:p>
            <a:pPr rtl="0" fontAlgn="base"/>
            <a:r>
              <a:rPr lang="en-US" sz="1200" b="0" i="0" u="none" strike="noStrike" kern="1200" dirty="0">
                <a:solidFill>
                  <a:schemeClr val="tx1"/>
                </a:solidFill>
                <a:effectLst/>
                <a:latin typeface="+mn-lt"/>
                <a:ea typeface="+mn-ea"/>
                <a:cs typeface="+mn-cs"/>
              </a:rPr>
              <a:t>-- These workloads are occasionally migrated across NUMA sockets e.g., to improve load balancing in the system.</a:t>
            </a:r>
          </a:p>
          <a:p>
            <a:pPr rtl="0" fontAlgn="base"/>
            <a:r>
              <a:rPr lang="en-US" sz="1200" b="0" i="0" u="none" strike="noStrike" kern="1200" dirty="0">
                <a:solidFill>
                  <a:schemeClr val="tx1"/>
                </a:solidFill>
                <a:effectLst/>
                <a:latin typeface="+mn-lt"/>
                <a:ea typeface="+mn-ea"/>
                <a:cs typeface="+mn-cs"/>
              </a:rPr>
              <a:t>-- With the help of NUMA-aware optimizations (e.g., NUMA-aware data placement), the system also migrates data pages along with the threads.</a:t>
            </a:r>
          </a:p>
          <a:p>
            <a:pPr rtl="0" fontAlgn="base"/>
            <a:r>
              <a:rPr lang="en-US" sz="1200" b="0" i="0" u="none" strike="noStrike" kern="1200" dirty="0">
                <a:solidFill>
                  <a:schemeClr val="tx1"/>
                </a:solidFill>
                <a:effectLst/>
                <a:latin typeface="+mn-lt"/>
                <a:ea typeface="+mn-ea"/>
                <a:cs typeface="+mn-cs"/>
              </a:rPr>
              <a:t>-- Unfortunately, operating system designs today assume that the access latency of kernel objects is not important for performance – since kernel objects consume very little memory compared to application requirements. Therefore, kernel objects are pinned in memory --- including page-tables.</a:t>
            </a:r>
          </a:p>
          <a:p>
            <a:pPr rtl="0" fontAlgn="base"/>
            <a:r>
              <a:rPr lang="en-US" sz="1200" b="0" i="0" u="none" strike="noStrike" kern="1200" dirty="0">
                <a:solidFill>
                  <a:schemeClr val="tx1"/>
                </a:solidFill>
                <a:effectLst/>
                <a:latin typeface="+mn-lt"/>
                <a:ea typeface="+mn-ea"/>
                <a:cs typeface="+mn-cs"/>
              </a:rPr>
              <a:t>-- As a result of these design choices, cross NUMA-socket migration makes page-tables remote.</a:t>
            </a:r>
          </a:p>
          <a:p>
            <a:pPr rtl="0" fontAlgn="base"/>
            <a:r>
              <a:rPr lang="en-US" sz="1200" b="0" i="0" u="none" strike="noStrike" kern="1200" dirty="0">
                <a:solidFill>
                  <a:schemeClr val="tx1"/>
                </a:solidFill>
                <a:effectLst/>
                <a:latin typeface="+mn-lt"/>
                <a:ea typeface="+mn-ea"/>
                <a:cs typeface="+mn-cs"/>
              </a:rPr>
              <a:t>-- The graph on the right quantifies the overhead of remote page-tables.</a:t>
            </a:r>
          </a:p>
          <a:p>
            <a:pPr rtl="0" fontAlgn="base"/>
            <a:r>
              <a:rPr lang="en-US" sz="1200" b="0" i="0" u="none" strike="noStrike" kern="1200" dirty="0">
                <a:solidFill>
                  <a:schemeClr val="tx1"/>
                </a:solidFill>
                <a:effectLst/>
                <a:latin typeface="+mn-lt"/>
                <a:ea typeface="+mn-ea"/>
                <a:cs typeface="+mn-cs"/>
              </a:rPr>
              <a:t>-- We find that remote page-table accesses can slow down an application by more than 50%.</a:t>
            </a:r>
          </a:p>
          <a:p>
            <a:pPr rtl="0" fontAlgn="base"/>
            <a:r>
              <a:rPr lang="en-US" sz="1200" b="0" i="0" u="none" strike="noStrike" kern="1200" dirty="0">
                <a:solidFill>
                  <a:schemeClr val="tx1"/>
                </a:solidFill>
                <a:effectLst/>
                <a:latin typeface="+mn-lt"/>
                <a:ea typeface="+mn-ea"/>
                <a:cs typeface="+mn-cs"/>
              </a:rPr>
              <a:t>-- The effect of NUMA increases further when page-table accesses are not only remote but also experience interference due to other workloads.</a:t>
            </a:r>
          </a:p>
          <a:p>
            <a:pPr rtl="0" fontAlgn="base"/>
            <a:r>
              <a:rPr lang="en-US" sz="1200" b="0" i="0" u="none" strike="noStrike" kern="1200" dirty="0">
                <a:solidFill>
                  <a:schemeClr val="tx1"/>
                </a:solidFill>
                <a:effectLst/>
                <a:latin typeface="+mn-lt"/>
                <a:ea typeface="+mn-ea"/>
                <a:cs typeface="+mn-cs"/>
              </a:rPr>
              <a:t>-- Overall, remote page-table walks can increase application runtime by more than 3x.</a:t>
            </a:r>
          </a:p>
          <a:p>
            <a:pPr rtl="0" fontAlgn="base"/>
            <a:endParaRPr lang="en-US" sz="1200" b="0" i="0" u="none" strike="noStrike" kern="1200" dirty="0">
              <a:solidFill>
                <a:schemeClr val="tx1"/>
              </a:solidFill>
              <a:effectLst/>
              <a:latin typeface="+mn-lt"/>
              <a:ea typeface="+mn-ea"/>
              <a:cs typeface="+mn-cs"/>
            </a:endParaRP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What is interesting here is the fact that the combined footprint of guest and extended page-tables is typically less than 1% of application’s overall memory consumption --- however, page-table lookups lie in the critical path and in many cases, their access latency affects application performance as much as the regular data pages. We believe it is a high time to optimize systems – to improve the access locality of page-tables irrespective of their memory consumption.</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4</a:t>
            </a:fld>
            <a:endParaRPr lang="en-US"/>
          </a:p>
        </p:txBody>
      </p:sp>
    </p:spTree>
    <p:extLst>
      <p:ext uri="{BB962C8B-B14F-4D97-AF65-F5344CB8AC3E}">
        <p14:creationId xmlns:p14="http://schemas.microsoft.com/office/powerpoint/2010/main" val="7174248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 In the second scenario, we focus on scale-out workloads -- threads and possibly data pages of these workloads span multiple NUMA sockets.</a:t>
            </a:r>
          </a:p>
          <a:p>
            <a:pPr rtl="0" fontAlgn="base"/>
            <a:endParaRPr lang="en-US" sz="1200" b="0" i="0" u="none" strike="noStrike" kern="1200" dirty="0">
              <a:solidFill>
                <a:schemeClr val="tx1"/>
              </a:solidFill>
              <a:effectLst/>
              <a:latin typeface="+mn-lt"/>
              <a:ea typeface="+mn-ea"/>
              <a:cs typeface="+mn-cs"/>
            </a:endParaRP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Since each </a:t>
            </a:r>
            <a:r>
              <a:rPr lang="en-US" sz="1200" b="0" i="0" u="none" strike="noStrike" kern="1200" dirty="0" err="1">
                <a:solidFill>
                  <a:schemeClr val="tx1"/>
                </a:solidFill>
                <a:effectLst/>
                <a:latin typeface="+mn-lt"/>
                <a:ea typeface="+mn-ea"/>
                <a:cs typeface="+mn-cs"/>
              </a:rPr>
              <a:t>gPT</a:t>
            </a:r>
            <a:r>
              <a:rPr lang="en-US" sz="1200" b="0" i="0" u="none" strike="noStrike" kern="1200" dirty="0">
                <a:solidFill>
                  <a:schemeClr val="tx1"/>
                </a:solidFill>
                <a:effectLst/>
                <a:latin typeface="+mn-lt"/>
                <a:ea typeface="+mn-ea"/>
                <a:cs typeface="+mn-cs"/>
              </a:rPr>
              <a:t> or </a:t>
            </a:r>
            <a:r>
              <a:rPr lang="en-US" sz="1200" b="0" i="0" u="none" strike="noStrike" kern="1200" dirty="0" err="1">
                <a:solidFill>
                  <a:schemeClr val="tx1"/>
                </a:solidFill>
                <a:effectLst/>
                <a:latin typeface="+mn-lt"/>
                <a:ea typeface="+mn-ea"/>
                <a:cs typeface="+mn-cs"/>
              </a:rPr>
              <a:t>ePT</a:t>
            </a:r>
            <a:r>
              <a:rPr lang="en-US" sz="1200" b="0" i="0" u="none" strike="noStrike" kern="1200" dirty="0">
                <a:solidFill>
                  <a:schemeClr val="tx1"/>
                </a:solidFill>
                <a:effectLst/>
                <a:latin typeface="+mn-lt"/>
                <a:ea typeface="+mn-ea"/>
                <a:cs typeface="+mn-cs"/>
              </a:rPr>
              <a:t> entry is local for only 1 socket --  two-dimensional page-tables walks are like to access remote memory.</a:t>
            </a:r>
          </a:p>
        </p:txBody>
      </p:sp>
      <p:sp>
        <p:nvSpPr>
          <p:cNvPr id="4" name="Slide Number Placeholder 3"/>
          <p:cNvSpPr>
            <a:spLocks noGrp="1"/>
          </p:cNvSpPr>
          <p:nvPr>
            <p:ph type="sldNum" sz="quarter" idx="5"/>
          </p:nvPr>
        </p:nvSpPr>
        <p:spPr/>
        <p:txBody>
          <a:bodyPr/>
          <a:lstStyle/>
          <a:p>
            <a:fld id="{F743C7F2-1373-4C81-BD80-DC80AC421DB0}" type="slidenum">
              <a:rPr lang="en-US" smtClean="0"/>
              <a:t>5</a:t>
            </a:fld>
            <a:endParaRPr lang="en-US"/>
          </a:p>
        </p:txBody>
      </p:sp>
    </p:spTree>
    <p:extLst>
      <p:ext uri="{BB962C8B-B14F-4D97-AF65-F5344CB8AC3E}">
        <p14:creationId xmlns:p14="http://schemas.microsoft.com/office/powerpoint/2010/main" val="152330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We study these workloads in details in two popular virtual machine configurations.</a:t>
            </a:r>
          </a:p>
          <a:p>
            <a:endParaRPr lang="en-US" dirty="0"/>
          </a:p>
          <a:p>
            <a:r>
              <a:rPr lang="en-US" dirty="0"/>
              <a:t>-- The first configuration is NUMA-visible – where the system’s NUMA topology</a:t>
            </a:r>
          </a:p>
          <a:p>
            <a:r>
              <a:rPr lang="en-US" dirty="0"/>
              <a:t>is exposed to the VM and guest OS via virtual NUMA sockets. These virtual NUMA sockets have a 1:1 mapping with the physical resources.</a:t>
            </a:r>
          </a:p>
          <a:p>
            <a:endParaRPr lang="en-US" dirty="0"/>
          </a:p>
          <a:p>
            <a:r>
              <a:rPr lang="en-US" dirty="0"/>
              <a:t>-- This configuration allows both -- the guest OS and the hypervisor – to optimization their performance for NUMA.</a:t>
            </a:r>
          </a:p>
          <a:p>
            <a:endParaRPr lang="en-US" dirty="0"/>
          </a:p>
          <a:p>
            <a:r>
              <a:rPr lang="en-US" dirty="0"/>
              <a:t>-- Unfortunately, the configuration of NUMA-visible cannot be changed after the system is initialized  – because NUMA topology is fixed when the guest OS boots up and OSs today cannot </a:t>
            </a:r>
            <a:r>
              <a:rPr lang="en-US" dirty="0" err="1"/>
              <a:t>accomodate</a:t>
            </a:r>
            <a:r>
              <a:rPr lang="en-US" dirty="0"/>
              <a:t> changes in the affinity of vCPUs and memory.</a:t>
            </a:r>
          </a:p>
          <a:p>
            <a:endParaRPr lang="en-US" dirty="0"/>
          </a:p>
          <a:p>
            <a:r>
              <a:rPr lang="en-US" dirty="0"/>
              <a:t>--  As a consequence, if the hypervisor deploys a NUMA-visible virtual machine – it needs to disable important features like VM migration, vCPU hot-plugging and memory ballooning --- which is not ideal or service providers providers, especially in terms of resource management.</a:t>
            </a:r>
          </a:p>
          <a:p>
            <a:endParaRPr lang="en-US" dirty="0"/>
          </a:p>
          <a:p>
            <a:r>
              <a:rPr lang="en-US" dirty="0"/>
              <a:t>--  The second configuration is NUMA-oblivious – where all vCPUs and memory pages of a VM are grouped into a single virtual socket. This allows flexible resource management at the hypervisor level --- as the hypervisor can schedule and migrate these virtual machines in any way it wants. Unfortunately, this configuration is not ideal for performance as the guest OS is now unable to optimize for NUMA.  Many important workloads such as databases that are NUMA-aware by design are likely to experience suboptimal performance if they are deployed in this configuration.</a:t>
            </a:r>
          </a:p>
          <a:p>
            <a:endParaRPr lang="en-US" dirty="0"/>
          </a:p>
          <a:p>
            <a:r>
              <a:rPr lang="en-US" dirty="0"/>
              <a:t>-- Since no single configuration is superior in all cases, we consider both of them in out design.</a:t>
            </a:r>
          </a:p>
        </p:txBody>
      </p:sp>
      <p:sp>
        <p:nvSpPr>
          <p:cNvPr id="4" name="Slide Number Placeholder 3"/>
          <p:cNvSpPr>
            <a:spLocks noGrp="1"/>
          </p:cNvSpPr>
          <p:nvPr>
            <p:ph type="sldNum" sz="quarter" idx="5"/>
          </p:nvPr>
        </p:nvSpPr>
        <p:spPr/>
        <p:txBody>
          <a:bodyPr/>
          <a:lstStyle/>
          <a:p>
            <a:fld id="{F743C7F2-1373-4C81-BD80-DC80AC421DB0}" type="slidenum">
              <a:rPr lang="en-US" smtClean="0"/>
              <a:t>6</a:t>
            </a:fld>
            <a:endParaRPr lang="en-US"/>
          </a:p>
        </p:txBody>
      </p:sp>
    </p:spTree>
    <p:extLst>
      <p:ext uri="{BB962C8B-B14F-4D97-AF65-F5344CB8AC3E}">
        <p14:creationId xmlns:p14="http://schemas.microsoft.com/office/powerpoint/2010/main" val="3012195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For multi-socket workloads, we try to figure out how common is it for them to access remote memory for virtualized address translation. We answer this question by analyzing how their </a:t>
            </a:r>
            <a:r>
              <a:rPr lang="en-US" dirty="0" err="1"/>
              <a:t>gPT</a:t>
            </a:r>
            <a:r>
              <a:rPr lang="en-US" dirty="0"/>
              <a:t> and </a:t>
            </a:r>
            <a:r>
              <a:rPr lang="en-US" dirty="0" err="1"/>
              <a:t>ePT</a:t>
            </a:r>
            <a:r>
              <a:rPr lang="en-US" dirty="0"/>
              <a:t> are distributed across NUMA socket  -- and what we find is quite interesting.</a:t>
            </a:r>
          </a:p>
          <a:p>
            <a:endParaRPr lang="en-US" dirty="0"/>
          </a:p>
          <a:p>
            <a:r>
              <a:rPr lang="en-US" dirty="0"/>
              <a:t>In the NUMA-visible case, when guest OS and hypervisor both are in control of NUMA optimizations, more than 80% of page-table walks require at least 1 remote memory access. </a:t>
            </a:r>
          </a:p>
          <a:p>
            <a:endParaRPr lang="en-US" dirty="0"/>
          </a:p>
          <a:p>
            <a:r>
              <a:rPr lang="en-US" dirty="0"/>
              <a:t>-- It becomes even worse for NUMA-oblivious VMs where no virtualized page-table walk can be completed with involving remote memory accesses.</a:t>
            </a:r>
          </a:p>
          <a:p>
            <a:endParaRPr lang="en-US" dirty="0"/>
          </a:p>
          <a:p>
            <a:r>
              <a:rPr lang="en-US" dirty="0"/>
              <a:t>-- This shows that multi-socket workloads experience high NUMA effect during virtualized address translation.</a:t>
            </a:r>
          </a:p>
        </p:txBody>
      </p:sp>
      <p:sp>
        <p:nvSpPr>
          <p:cNvPr id="4" name="Slide Number Placeholder 3"/>
          <p:cNvSpPr>
            <a:spLocks noGrp="1"/>
          </p:cNvSpPr>
          <p:nvPr>
            <p:ph type="sldNum" sz="quarter" idx="5"/>
          </p:nvPr>
        </p:nvSpPr>
        <p:spPr/>
        <p:txBody>
          <a:bodyPr/>
          <a:lstStyle/>
          <a:p>
            <a:fld id="{F743C7F2-1373-4C81-BD80-DC80AC421DB0}" type="slidenum">
              <a:rPr lang="en-US" smtClean="0"/>
              <a:t>7</a:t>
            </a:fld>
            <a:endParaRPr lang="en-US"/>
          </a:p>
        </p:txBody>
      </p:sp>
    </p:spTree>
    <p:extLst>
      <p:ext uri="{BB962C8B-B14F-4D97-AF65-F5344CB8AC3E}">
        <p14:creationId xmlns:p14="http://schemas.microsoft.com/office/powerpoint/2010/main" val="21788393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At a high level, in </a:t>
            </a:r>
            <a:r>
              <a:rPr lang="en-US" sz="1200" b="0" i="0" u="none" strike="noStrike" kern="1200" dirty="0" err="1">
                <a:solidFill>
                  <a:schemeClr val="tx1"/>
                </a:solidFill>
                <a:effectLst/>
                <a:latin typeface="+mn-lt"/>
                <a:ea typeface="+mn-ea"/>
                <a:cs typeface="+mn-cs"/>
              </a:rPr>
              <a:t>vMitosis</a:t>
            </a:r>
            <a:r>
              <a:rPr lang="en-US" sz="1200" b="0" i="0" u="none" strike="noStrike" kern="1200" dirty="0">
                <a:solidFill>
                  <a:schemeClr val="tx1"/>
                </a:solidFill>
                <a:effectLst/>
                <a:latin typeface="+mn-lt"/>
                <a:ea typeface="+mn-ea"/>
                <a:cs typeface="+mn-cs"/>
              </a:rPr>
              <a:t>, we propose two techniques handle migration and multi-socket workloads – both of our solutions rely on well-known NUMA management techniques.</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Our solution for the migration case is quite intuitive --- when the OS or the hypervisor move workloads or virtual machines across sockets we also migrate the guest page-tables and extended page-tables.</a:t>
            </a:r>
          </a:p>
          <a:p>
            <a:pPr rtl="0" fontAlgn="base"/>
            <a:endParaRPr lang="en-US" sz="1200" b="0" i="0" u="none" strike="noStrike" kern="1200" dirty="0">
              <a:solidFill>
                <a:schemeClr val="tx1"/>
              </a:solidFill>
              <a:effectLst/>
              <a:latin typeface="+mn-lt"/>
              <a:ea typeface="+mn-ea"/>
              <a:cs typeface="+mn-cs"/>
            </a:endParaRPr>
          </a:p>
          <a:p>
            <a:endParaRPr lang="en-US" dirty="0"/>
          </a:p>
          <a:p>
            <a:pPr rtl="0" fontAlgn="base"/>
            <a:r>
              <a:rPr lang="en-US" sz="1200" b="0" i="0" u="none" strike="noStrike" kern="1200" dirty="0">
                <a:solidFill>
                  <a:schemeClr val="tx1"/>
                </a:solidFill>
                <a:effectLst/>
                <a:latin typeface="+mn-lt"/>
                <a:ea typeface="+mn-ea"/>
                <a:cs typeface="+mn-cs"/>
              </a:rPr>
              <a:t>For multi-socket workloads, we propose replicating page-tables -- that is</a:t>
            </a:r>
          </a:p>
          <a:p>
            <a:pPr rtl="0" fontAlgn="base"/>
            <a:r>
              <a:rPr lang="en-US" sz="1200" b="0" i="0" u="none" strike="noStrike" kern="1200" dirty="0">
                <a:solidFill>
                  <a:schemeClr val="tx1"/>
                </a:solidFill>
                <a:effectLst/>
                <a:latin typeface="+mn-lt"/>
                <a:ea typeface="+mn-ea"/>
                <a:cs typeface="+mn-cs"/>
              </a:rPr>
              <a:t> </a:t>
            </a:r>
          </a:p>
          <a:p>
            <a:pPr rtl="0" fontAlgn="base"/>
            <a:r>
              <a:rPr lang="en-US" sz="1200" b="0" i="0" u="none" strike="noStrike" kern="1200" dirty="0">
                <a:solidFill>
                  <a:schemeClr val="tx1"/>
                </a:solidFill>
                <a:effectLst/>
                <a:latin typeface="+mn-lt"/>
                <a:ea typeface="+mn-ea"/>
                <a:cs typeface="+mn-cs"/>
              </a:rPr>
              <a:t>-- We create multiple copies of the guest and extended page-tables. Once replicated, we schedule all threads and vCPUs with their local replica.</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 This way, page-table walks can be completed without having to access remote memory.</a:t>
            </a:r>
          </a:p>
          <a:p>
            <a:pPr rtl="0" fontAlgn="base"/>
            <a:endParaRPr lang="en-US" sz="1200" b="0" i="0" u="none" strike="noStrike" kern="1200" dirty="0">
              <a:solidFill>
                <a:schemeClr val="tx1"/>
              </a:solidFill>
              <a:effectLst/>
              <a:latin typeface="+mn-lt"/>
              <a:ea typeface="+mn-ea"/>
              <a:cs typeface="+mn-cs"/>
            </a:endParaRP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Now, lets discuss how we actually implement these techniques.</a:t>
            </a:r>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8</a:t>
            </a:fld>
            <a:endParaRPr lang="en-US"/>
          </a:p>
        </p:txBody>
      </p:sp>
    </p:spTree>
    <p:extLst>
      <p:ext uri="{BB962C8B-B14F-4D97-AF65-F5344CB8AC3E}">
        <p14:creationId xmlns:p14="http://schemas.microsoft.com/office/powerpoint/2010/main" val="8872015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look at migration first</a:t>
            </a:r>
          </a:p>
          <a:p>
            <a:r>
              <a:rPr lang="en-US" dirty="0"/>
              <a:t>-- we drive page-table migration with a simple locality invariant on page-tables -- an invariant specifies  that a page-table page must be placed with majority of its children</a:t>
            </a:r>
          </a:p>
          <a:p>
            <a:endParaRPr lang="en-US" dirty="0"/>
          </a:p>
          <a:p>
            <a:r>
              <a:rPr lang="en-US" dirty="0"/>
              <a:t>-- to figure out if page-tables are placed as expected -- we occasionally scan page-table entries and with the help of an array,  we maintain per-socket counters for each page -- these counters track where the children of page-tables are located.</a:t>
            </a:r>
          </a:p>
          <a:p>
            <a:endParaRPr lang="en-US" dirty="0"/>
          </a:p>
          <a:p>
            <a:r>
              <a:rPr lang="en-US" dirty="0"/>
              <a:t>-- at the end of the scan, we figure out the ideal location of the pages by looking at the values of the counters --  for the example page shown here -- 2 pf its children are placed on socket-0, 3 are placed on socket-1, 2 on socket-2 and 1 on socket-3.</a:t>
            </a:r>
          </a:p>
          <a:p>
            <a:endParaRPr lang="en-US" dirty="0"/>
          </a:p>
          <a:p>
            <a:r>
              <a:rPr lang="en-US" dirty="0"/>
              <a:t>-- therefore, this page-table page should be placed on socket-1 as per the locality invariant.</a:t>
            </a:r>
          </a:p>
          <a:p>
            <a:endParaRPr lang="en-US" dirty="0"/>
          </a:p>
          <a:p>
            <a:endParaRPr lang="en-US" dirty="0"/>
          </a:p>
        </p:txBody>
      </p:sp>
      <p:sp>
        <p:nvSpPr>
          <p:cNvPr id="4" name="Slide Number Placeholder 3"/>
          <p:cNvSpPr>
            <a:spLocks noGrp="1"/>
          </p:cNvSpPr>
          <p:nvPr>
            <p:ph type="sldNum" sz="quarter" idx="5"/>
          </p:nvPr>
        </p:nvSpPr>
        <p:spPr/>
        <p:txBody>
          <a:bodyPr/>
          <a:lstStyle/>
          <a:p>
            <a:fld id="{F743C7F2-1373-4C81-BD80-DC80AC421DB0}" type="slidenum">
              <a:rPr lang="en-US" smtClean="0"/>
              <a:t>9</a:t>
            </a:fld>
            <a:endParaRPr lang="en-US"/>
          </a:p>
        </p:txBody>
      </p:sp>
    </p:spTree>
    <p:extLst>
      <p:ext uri="{BB962C8B-B14F-4D97-AF65-F5344CB8AC3E}">
        <p14:creationId xmlns:p14="http://schemas.microsoft.com/office/powerpoint/2010/main" val="297137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A7E6CB-512B-4A00-8054-48A62B9BF3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5F5A0BE-B8C4-4152-AA82-12EE676E799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10A9C50-83D7-40E2-BF4C-655432771903}"/>
              </a:ext>
            </a:extLst>
          </p:cNvPr>
          <p:cNvSpPr>
            <a:spLocks noGrp="1"/>
          </p:cNvSpPr>
          <p:nvPr>
            <p:ph type="dt" sz="half" idx="10"/>
          </p:nvPr>
        </p:nvSpPr>
        <p:spPr/>
        <p:txBody>
          <a:bodyPr/>
          <a:lstStyle/>
          <a:p>
            <a:fld id="{1F1CEE3B-7E08-4318-91B7-18CC393F097A}" type="datetime1">
              <a:rPr lang="en-US" smtClean="0"/>
              <a:t>4/12/21</a:t>
            </a:fld>
            <a:endParaRPr lang="en-US"/>
          </a:p>
        </p:txBody>
      </p:sp>
      <p:sp>
        <p:nvSpPr>
          <p:cNvPr id="5" name="Footer Placeholder 4">
            <a:extLst>
              <a:ext uri="{FF2B5EF4-FFF2-40B4-BE49-F238E27FC236}">
                <a16:creationId xmlns:a16="http://schemas.microsoft.com/office/drawing/2014/main" id="{B32260F9-CBE6-40DB-A772-70C96CF10E9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E11E0D3-EEA8-44C7-ADC1-2F7BDC2CF3C5}"/>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36972325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E5289C-1EEE-4AB4-8478-ABFDBD5EA4C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9AF7EF0-BBF7-4494-A352-8A600325AF2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325BD0-519A-4AB6-9E78-5D9E2E947AFF}"/>
              </a:ext>
            </a:extLst>
          </p:cNvPr>
          <p:cNvSpPr>
            <a:spLocks noGrp="1"/>
          </p:cNvSpPr>
          <p:nvPr>
            <p:ph type="dt" sz="half" idx="10"/>
          </p:nvPr>
        </p:nvSpPr>
        <p:spPr/>
        <p:txBody>
          <a:bodyPr/>
          <a:lstStyle/>
          <a:p>
            <a:fld id="{91E46C3C-E294-4064-A9D3-EB8F2203CCA3}" type="datetime1">
              <a:rPr lang="en-US" smtClean="0"/>
              <a:t>4/12/21</a:t>
            </a:fld>
            <a:endParaRPr lang="en-US"/>
          </a:p>
        </p:txBody>
      </p:sp>
      <p:sp>
        <p:nvSpPr>
          <p:cNvPr id="5" name="Footer Placeholder 4">
            <a:extLst>
              <a:ext uri="{FF2B5EF4-FFF2-40B4-BE49-F238E27FC236}">
                <a16:creationId xmlns:a16="http://schemas.microsoft.com/office/drawing/2014/main" id="{1200DB83-21AD-47A7-BEF0-2002FEC62A3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0D41C98-6A09-43EE-8D1E-8E3DB652EA11}"/>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1805305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BAB7C3E-46F9-4A6D-9666-F11821EB73D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745CE43-C8BB-49A4-9803-C9BDCF12EE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2099221-AB03-4EF7-8095-304CC6FEF810}"/>
              </a:ext>
            </a:extLst>
          </p:cNvPr>
          <p:cNvSpPr>
            <a:spLocks noGrp="1"/>
          </p:cNvSpPr>
          <p:nvPr>
            <p:ph type="dt" sz="half" idx="10"/>
          </p:nvPr>
        </p:nvSpPr>
        <p:spPr/>
        <p:txBody>
          <a:bodyPr/>
          <a:lstStyle/>
          <a:p>
            <a:fld id="{C7E7B1D8-A2EE-4276-8C56-3231B442B0FA}" type="datetime1">
              <a:rPr lang="en-US" smtClean="0"/>
              <a:t>4/12/21</a:t>
            </a:fld>
            <a:endParaRPr lang="en-US"/>
          </a:p>
        </p:txBody>
      </p:sp>
      <p:sp>
        <p:nvSpPr>
          <p:cNvPr id="5" name="Footer Placeholder 4">
            <a:extLst>
              <a:ext uri="{FF2B5EF4-FFF2-40B4-BE49-F238E27FC236}">
                <a16:creationId xmlns:a16="http://schemas.microsoft.com/office/drawing/2014/main" id="{988402CF-B977-47EC-A683-303A5BBB25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389DD9-1AAF-4CC4-942A-BB08558BD004}"/>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875362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59B13A-086D-4FC6-8F06-274D5FF982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612A97F-1183-45CD-80B7-BCF29364CCE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5249579-5FD1-44CC-A54C-E18AEA3E3F9E}"/>
              </a:ext>
            </a:extLst>
          </p:cNvPr>
          <p:cNvSpPr>
            <a:spLocks noGrp="1"/>
          </p:cNvSpPr>
          <p:nvPr>
            <p:ph type="dt" sz="half" idx="10"/>
          </p:nvPr>
        </p:nvSpPr>
        <p:spPr/>
        <p:txBody>
          <a:bodyPr/>
          <a:lstStyle/>
          <a:p>
            <a:fld id="{32A8457F-8656-408E-AF48-FB31C8E608E1}" type="datetime1">
              <a:rPr lang="en-US" smtClean="0"/>
              <a:t>4/12/21</a:t>
            </a:fld>
            <a:endParaRPr lang="en-US"/>
          </a:p>
        </p:txBody>
      </p:sp>
      <p:sp>
        <p:nvSpPr>
          <p:cNvPr id="5" name="Footer Placeholder 4">
            <a:extLst>
              <a:ext uri="{FF2B5EF4-FFF2-40B4-BE49-F238E27FC236}">
                <a16:creationId xmlns:a16="http://schemas.microsoft.com/office/drawing/2014/main" id="{C475AA62-BB6E-4E32-B502-5AC9B6A1F3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921242A-9ABC-48C4-8762-33B21E2198FC}"/>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35945449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863C1C-D51F-442A-8190-C5BB4682047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73F9FA8-8E67-4CAD-883F-46E7FE2F27F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185B922-6301-461F-9E31-415FF57A6C75}"/>
              </a:ext>
            </a:extLst>
          </p:cNvPr>
          <p:cNvSpPr>
            <a:spLocks noGrp="1"/>
          </p:cNvSpPr>
          <p:nvPr>
            <p:ph type="dt" sz="half" idx="10"/>
          </p:nvPr>
        </p:nvSpPr>
        <p:spPr/>
        <p:txBody>
          <a:bodyPr/>
          <a:lstStyle/>
          <a:p>
            <a:fld id="{C7B6AC6B-328D-46FB-820E-D32408883C60}" type="datetime1">
              <a:rPr lang="en-US" smtClean="0"/>
              <a:t>4/12/21</a:t>
            </a:fld>
            <a:endParaRPr lang="en-US"/>
          </a:p>
        </p:txBody>
      </p:sp>
      <p:sp>
        <p:nvSpPr>
          <p:cNvPr id="5" name="Footer Placeholder 4">
            <a:extLst>
              <a:ext uri="{FF2B5EF4-FFF2-40B4-BE49-F238E27FC236}">
                <a16:creationId xmlns:a16="http://schemas.microsoft.com/office/drawing/2014/main" id="{6154A526-C7EF-49C8-BB34-3453D9E7BEC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0E5B71F-7993-4F36-BC46-F44C6E248AE7}"/>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9198293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D56EE-0E18-4DBA-949B-5073D5CD910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FF2B9D8-43F1-4627-B19F-09F2B4F07E4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B88F600-FBA8-44A7-AD4B-BFDC7ED3D3D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8E904E8-DEE0-40CA-8D00-480300809FA9}"/>
              </a:ext>
            </a:extLst>
          </p:cNvPr>
          <p:cNvSpPr>
            <a:spLocks noGrp="1"/>
          </p:cNvSpPr>
          <p:nvPr>
            <p:ph type="dt" sz="half" idx="10"/>
          </p:nvPr>
        </p:nvSpPr>
        <p:spPr/>
        <p:txBody>
          <a:bodyPr/>
          <a:lstStyle/>
          <a:p>
            <a:fld id="{5D9A7837-8A6F-455A-8A9F-D83FE10BFA21}" type="datetime1">
              <a:rPr lang="en-US" smtClean="0"/>
              <a:t>4/12/21</a:t>
            </a:fld>
            <a:endParaRPr lang="en-US"/>
          </a:p>
        </p:txBody>
      </p:sp>
      <p:sp>
        <p:nvSpPr>
          <p:cNvPr id="6" name="Footer Placeholder 5">
            <a:extLst>
              <a:ext uri="{FF2B5EF4-FFF2-40B4-BE49-F238E27FC236}">
                <a16:creationId xmlns:a16="http://schemas.microsoft.com/office/drawing/2014/main" id="{0FE4209B-4A99-4C0F-885A-6B12B37FBA3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C4212EE-A6E1-4F46-89AB-C9D6E0087AEF}"/>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2506624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BF13AA-0416-43BB-85CB-DE40668FEAC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6F64551-F81C-4A86-8368-09871DDF36D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982D093-4273-481A-BE06-9EB343F44F7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724D04A-7663-4187-9037-BBC5EDE1F94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364EDF0-8001-4DB8-ADF1-903BF7568A3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6444796-DA77-486D-9097-ABC9A4341198}"/>
              </a:ext>
            </a:extLst>
          </p:cNvPr>
          <p:cNvSpPr>
            <a:spLocks noGrp="1"/>
          </p:cNvSpPr>
          <p:nvPr>
            <p:ph type="dt" sz="half" idx="10"/>
          </p:nvPr>
        </p:nvSpPr>
        <p:spPr/>
        <p:txBody>
          <a:bodyPr/>
          <a:lstStyle/>
          <a:p>
            <a:fld id="{DB25B4DD-69A3-4F6A-ABA5-0514996C1420}" type="datetime1">
              <a:rPr lang="en-US" smtClean="0"/>
              <a:t>4/12/21</a:t>
            </a:fld>
            <a:endParaRPr lang="en-US"/>
          </a:p>
        </p:txBody>
      </p:sp>
      <p:sp>
        <p:nvSpPr>
          <p:cNvPr id="8" name="Footer Placeholder 7">
            <a:extLst>
              <a:ext uri="{FF2B5EF4-FFF2-40B4-BE49-F238E27FC236}">
                <a16:creationId xmlns:a16="http://schemas.microsoft.com/office/drawing/2014/main" id="{345556A6-D7A8-4C5A-B4F2-0BFF5C7D54B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6176C0A-6911-4E4A-B06B-40520BC31961}"/>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11697036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67B2E-14D7-4A8E-B21E-B1421CBDB66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5980155-2127-468C-BA78-217F5D4656E5}"/>
              </a:ext>
            </a:extLst>
          </p:cNvPr>
          <p:cNvSpPr>
            <a:spLocks noGrp="1"/>
          </p:cNvSpPr>
          <p:nvPr>
            <p:ph type="dt" sz="half" idx="10"/>
          </p:nvPr>
        </p:nvSpPr>
        <p:spPr/>
        <p:txBody>
          <a:bodyPr/>
          <a:lstStyle/>
          <a:p>
            <a:fld id="{C2C0230E-950F-4C63-8489-55506DB1D990}" type="datetime1">
              <a:rPr lang="en-US" smtClean="0"/>
              <a:t>4/12/21</a:t>
            </a:fld>
            <a:endParaRPr lang="en-US"/>
          </a:p>
        </p:txBody>
      </p:sp>
      <p:sp>
        <p:nvSpPr>
          <p:cNvPr id="4" name="Footer Placeholder 3">
            <a:extLst>
              <a:ext uri="{FF2B5EF4-FFF2-40B4-BE49-F238E27FC236}">
                <a16:creationId xmlns:a16="http://schemas.microsoft.com/office/drawing/2014/main" id="{C685BB54-CDB3-45F3-95E3-7196117F96C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DCE3985-69D5-4C09-B66F-2929E086A274}"/>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1079741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D907528-B2C7-4417-B8A3-83D46B69A0EC}"/>
              </a:ext>
            </a:extLst>
          </p:cNvPr>
          <p:cNvSpPr>
            <a:spLocks noGrp="1"/>
          </p:cNvSpPr>
          <p:nvPr>
            <p:ph type="dt" sz="half" idx="10"/>
          </p:nvPr>
        </p:nvSpPr>
        <p:spPr/>
        <p:txBody>
          <a:bodyPr/>
          <a:lstStyle/>
          <a:p>
            <a:fld id="{735CF035-04D9-43D6-BA85-7327C3C9A709}" type="datetime1">
              <a:rPr lang="en-US" smtClean="0"/>
              <a:t>4/12/21</a:t>
            </a:fld>
            <a:endParaRPr lang="en-US"/>
          </a:p>
        </p:txBody>
      </p:sp>
      <p:sp>
        <p:nvSpPr>
          <p:cNvPr id="3" name="Footer Placeholder 2">
            <a:extLst>
              <a:ext uri="{FF2B5EF4-FFF2-40B4-BE49-F238E27FC236}">
                <a16:creationId xmlns:a16="http://schemas.microsoft.com/office/drawing/2014/main" id="{2602305D-DEE3-4D0A-AF12-8EA29634E28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979C521-CBB6-4099-9C3B-6754E4955402}"/>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1483647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77767-9AAC-4A6F-B5C2-ED01225386F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BCF1B6B-9A52-4427-A455-A1E4FF30526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A5A4680-B7B0-4731-957F-CD06692A568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E4BF768-7434-485A-B527-CB2E83926D7A}"/>
              </a:ext>
            </a:extLst>
          </p:cNvPr>
          <p:cNvSpPr>
            <a:spLocks noGrp="1"/>
          </p:cNvSpPr>
          <p:nvPr>
            <p:ph type="dt" sz="half" idx="10"/>
          </p:nvPr>
        </p:nvSpPr>
        <p:spPr/>
        <p:txBody>
          <a:bodyPr/>
          <a:lstStyle/>
          <a:p>
            <a:fld id="{810F1575-2906-4994-BF6C-43567FBADCA3}" type="datetime1">
              <a:rPr lang="en-US" smtClean="0"/>
              <a:t>4/12/21</a:t>
            </a:fld>
            <a:endParaRPr lang="en-US"/>
          </a:p>
        </p:txBody>
      </p:sp>
      <p:sp>
        <p:nvSpPr>
          <p:cNvPr id="6" name="Footer Placeholder 5">
            <a:extLst>
              <a:ext uri="{FF2B5EF4-FFF2-40B4-BE49-F238E27FC236}">
                <a16:creationId xmlns:a16="http://schemas.microsoft.com/office/drawing/2014/main" id="{15543C94-B1AF-4AF8-9168-DC2C8E2F747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2FCCE59-D522-467A-ABD1-EC0BBFAD2AC3}"/>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687951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16F837-367A-441C-8495-D41E3CBDDEA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DE054C8-7B53-4897-8CD5-81547E6D75A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5B4441D-38DD-4A1E-8ADA-0109C30110A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0F3F820-66A5-4419-84C8-DCFD93925BB7}"/>
              </a:ext>
            </a:extLst>
          </p:cNvPr>
          <p:cNvSpPr>
            <a:spLocks noGrp="1"/>
          </p:cNvSpPr>
          <p:nvPr>
            <p:ph type="dt" sz="half" idx="10"/>
          </p:nvPr>
        </p:nvSpPr>
        <p:spPr/>
        <p:txBody>
          <a:bodyPr/>
          <a:lstStyle/>
          <a:p>
            <a:fld id="{D130469B-64C7-45CD-8A8B-5201DBD7FA8A}" type="datetime1">
              <a:rPr lang="en-US" smtClean="0"/>
              <a:t>4/12/21</a:t>
            </a:fld>
            <a:endParaRPr lang="en-US"/>
          </a:p>
        </p:txBody>
      </p:sp>
      <p:sp>
        <p:nvSpPr>
          <p:cNvPr id="6" name="Footer Placeholder 5">
            <a:extLst>
              <a:ext uri="{FF2B5EF4-FFF2-40B4-BE49-F238E27FC236}">
                <a16:creationId xmlns:a16="http://schemas.microsoft.com/office/drawing/2014/main" id="{0855EB0E-741E-45AC-9558-399CF5A9E8E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EA5F745-104B-4F9F-B83D-FBAE9D60D4BF}"/>
              </a:ext>
            </a:extLst>
          </p:cNvPr>
          <p:cNvSpPr>
            <a:spLocks noGrp="1"/>
          </p:cNvSpPr>
          <p:nvPr>
            <p:ph type="sldNum" sz="quarter" idx="12"/>
          </p:nvPr>
        </p:nvSpPr>
        <p:spPr/>
        <p:txBody>
          <a:bodyPr/>
          <a:lstStyle/>
          <a:p>
            <a:fld id="{BD34D033-CC87-4E61-8C8F-6A315E844CB8}" type="slidenum">
              <a:rPr lang="en-US" smtClean="0"/>
              <a:t>‹#›</a:t>
            </a:fld>
            <a:endParaRPr lang="en-US"/>
          </a:p>
        </p:txBody>
      </p:sp>
    </p:spTree>
    <p:extLst>
      <p:ext uri="{BB962C8B-B14F-4D97-AF65-F5344CB8AC3E}">
        <p14:creationId xmlns:p14="http://schemas.microsoft.com/office/powerpoint/2010/main" val="110277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2C76BC-6503-4C06-B517-B6AD7534B56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AB9D0BF-3415-43D4-8C2D-290CAD6DE49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C8AA4FC-2A29-42F2-81A4-6668E1C256E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3B3F83-B7E5-4793-9D68-C6DF0C886E7D}" type="datetime1">
              <a:rPr lang="en-US" smtClean="0"/>
              <a:t>4/12/21</a:t>
            </a:fld>
            <a:endParaRPr lang="en-US"/>
          </a:p>
        </p:txBody>
      </p:sp>
      <p:sp>
        <p:nvSpPr>
          <p:cNvPr id="5" name="Footer Placeholder 4">
            <a:extLst>
              <a:ext uri="{FF2B5EF4-FFF2-40B4-BE49-F238E27FC236}">
                <a16:creationId xmlns:a16="http://schemas.microsoft.com/office/drawing/2014/main" id="{370D3B24-2BB1-46B2-95BB-33CAD12ABC5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BBFE135-2502-434E-A1F6-229590B93B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34D033-CC87-4E61-8C8F-6A315E844CB8}" type="slidenum">
              <a:rPr lang="en-US" smtClean="0"/>
              <a:t>‹#›</a:t>
            </a:fld>
            <a:endParaRPr lang="en-US"/>
          </a:p>
        </p:txBody>
      </p:sp>
    </p:spTree>
    <p:extLst>
      <p:ext uri="{BB962C8B-B14F-4D97-AF65-F5344CB8AC3E}">
        <p14:creationId xmlns:p14="http://schemas.microsoft.com/office/powerpoint/2010/main" val="14208306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jfif"/><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8.xml"/><Relationship Id="rId4" Type="http://schemas.openxmlformats.org/officeDocument/2006/relationships/image" Target="../media/image9.tiff"/></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chart" Target="../charts/chart5.xml"/></Relationships>
</file>

<file path=ppt/slides/_rels/slide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8.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chart" Target="../charts/chart7.xml"/></Relationships>
</file>

<file path=ppt/slides/_rels/slide19.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9.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chart" Target="../charts/chart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hyperlink" Target="https://github.com/mitosis-project" TargetMode="Externa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slideLayout" Target="../slideLayouts/slideLayout2.xml"/><Relationship Id="rId7" Type="http://schemas.openxmlformats.org/officeDocument/2006/relationships/oleObject" Target="../embeddings/oleObject2.bin"/><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3.xml"/><Relationship Id="rId5" Type="http://schemas.openxmlformats.org/officeDocument/2006/relationships/chart" Target="../charts/chart1.xml"/><Relationship Id="rId4" Type="http://schemas.openxmlformats.org/officeDocument/2006/relationships/image" Target="../media/image9.tif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9.tif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5.xml"/><Relationship Id="rId5" Type="http://schemas.openxmlformats.org/officeDocument/2006/relationships/chart" Target="../charts/chart3.xml"/><Relationship Id="rId4" Type="http://schemas.openxmlformats.org/officeDocument/2006/relationships/chart" Target="../charts/char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6.xml"/><Relationship Id="rId4" Type="http://schemas.openxmlformats.org/officeDocument/2006/relationships/image" Target="../media/image9.tif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Logo&#10;&#10;Description automatically generated">
            <a:extLst>
              <a:ext uri="{FF2B5EF4-FFF2-40B4-BE49-F238E27FC236}">
                <a16:creationId xmlns:a16="http://schemas.microsoft.com/office/drawing/2014/main" id="{909BFAC7-1336-4D60-9AE5-8AC21B6590F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18523" y="3665320"/>
            <a:ext cx="3353870" cy="2033586"/>
          </a:xfrm>
          <a:prstGeom prst="rect">
            <a:avLst/>
          </a:prstGeom>
        </p:spPr>
      </p:pic>
      <p:grpSp>
        <p:nvGrpSpPr>
          <p:cNvPr id="15" name="Group 14">
            <a:extLst>
              <a:ext uri="{FF2B5EF4-FFF2-40B4-BE49-F238E27FC236}">
                <a16:creationId xmlns:a16="http://schemas.microsoft.com/office/drawing/2014/main" id="{888E6BDC-8BB7-4EDB-A043-5E0C405E35C8}"/>
              </a:ext>
            </a:extLst>
          </p:cNvPr>
          <p:cNvGrpSpPr/>
          <p:nvPr/>
        </p:nvGrpSpPr>
        <p:grpSpPr>
          <a:xfrm>
            <a:off x="779011" y="2474284"/>
            <a:ext cx="10633978" cy="709760"/>
            <a:chOff x="0" y="4332928"/>
            <a:chExt cx="10633978" cy="709760"/>
          </a:xfrm>
        </p:grpSpPr>
        <p:sp>
          <p:nvSpPr>
            <p:cNvPr id="8" name="Subtitle 5">
              <a:extLst>
                <a:ext uri="{FF2B5EF4-FFF2-40B4-BE49-F238E27FC236}">
                  <a16:creationId xmlns:a16="http://schemas.microsoft.com/office/drawing/2014/main" id="{6238B545-1C9D-47DC-B0C6-B2BEAEF457DD}"/>
                </a:ext>
              </a:extLst>
            </p:cNvPr>
            <p:cNvSpPr txBox="1">
              <a:spLocks/>
            </p:cNvSpPr>
            <p:nvPr/>
          </p:nvSpPr>
          <p:spPr>
            <a:xfrm>
              <a:off x="0" y="4341806"/>
              <a:ext cx="17932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b="1" u="sng" dirty="0">
                  <a:solidFill>
                    <a:schemeClr val="tx1"/>
                  </a:solidFill>
                </a:rPr>
                <a:t>Ashish</a:t>
              </a:r>
            </a:p>
            <a:p>
              <a:pPr algn="ctr"/>
              <a:r>
                <a:rPr lang="en-US" sz="2200" b="1" u="sng" dirty="0">
                  <a:solidFill>
                    <a:schemeClr val="tx1"/>
                  </a:solidFill>
                </a:rPr>
                <a:t> Panwar</a:t>
              </a:r>
              <a:r>
                <a:rPr lang="en-US" sz="2200" b="1" baseline="30000" dirty="0">
                  <a:solidFill>
                    <a:schemeClr val="tx1"/>
                  </a:solidFill>
                </a:rPr>
                <a:t>1</a:t>
              </a:r>
            </a:p>
          </p:txBody>
        </p:sp>
        <p:sp>
          <p:nvSpPr>
            <p:cNvPr id="9" name="Subtitle 5">
              <a:extLst>
                <a:ext uri="{FF2B5EF4-FFF2-40B4-BE49-F238E27FC236}">
                  <a16:creationId xmlns:a16="http://schemas.microsoft.com/office/drawing/2014/main" id="{CA8CD89D-3DC3-4C66-91DB-506459FEAB4E}"/>
                </a:ext>
              </a:extLst>
            </p:cNvPr>
            <p:cNvSpPr txBox="1">
              <a:spLocks/>
            </p:cNvSpPr>
            <p:nvPr/>
          </p:nvSpPr>
          <p:spPr>
            <a:xfrm>
              <a:off x="1590584" y="4341806"/>
              <a:ext cx="17932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dirty="0" err="1">
                  <a:solidFill>
                    <a:schemeClr val="tx1"/>
                  </a:solidFill>
                </a:rPr>
                <a:t>Reto</a:t>
              </a:r>
              <a:endParaRPr lang="en-US" sz="2200" dirty="0">
                <a:solidFill>
                  <a:schemeClr val="tx1"/>
                </a:solidFill>
              </a:endParaRPr>
            </a:p>
            <a:p>
              <a:pPr algn="ctr"/>
              <a:r>
                <a:rPr lang="en-US" sz="2200" dirty="0">
                  <a:solidFill>
                    <a:schemeClr val="tx1"/>
                  </a:solidFill>
                </a:rPr>
                <a:t>  Achermann</a:t>
              </a:r>
              <a:r>
                <a:rPr lang="en-US" sz="2200" baseline="30000" dirty="0">
                  <a:solidFill>
                    <a:schemeClr val="tx1"/>
                  </a:solidFill>
                </a:rPr>
                <a:t>2</a:t>
              </a:r>
            </a:p>
          </p:txBody>
        </p:sp>
        <p:sp>
          <p:nvSpPr>
            <p:cNvPr id="10" name="Subtitle 5">
              <a:extLst>
                <a:ext uri="{FF2B5EF4-FFF2-40B4-BE49-F238E27FC236}">
                  <a16:creationId xmlns:a16="http://schemas.microsoft.com/office/drawing/2014/main" id="{38D6B3F2-9AB3-4F16-A5E6-3568EAE8105F}"/>
                </a:ext>
              </a:extLst>
            </p:cNvPr>
            <p:cNvSpPr txBox="1">
              <a:spLocks/>
            </p:cNvSpPr>
            <p:nvPr/>
          </p:nvSpPr>
          <p:spPr>
            <a:xfrm>
              <a:off x="3252188" y="4332928"/>
              <a:ext cx="17932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dirty="0">
                  <a:solidFill>
                    <a:schemeClr val="tx1"/>
                  </a:solidFill>
                </a:rPr>
                <a:t>Arkaprava Basu</a:t>
              </a:r>
              <a:r>
                <a:rPr lang="en-US" sz="2200" baseline="30000" dirty="0">
                  <a:solidFill>
                    <a:schemeClr val="tx1"/>
                  </a:solidFill>
                </a:rPr>
                <a:t>1</a:t>
              </a:r>
              <a:endParaRPr lang="en-US" sz="2200" dirty="0">
                <a:solidFill>
                  <a:schemeClr val="tx1"/>
                </a:solidFill>
              </a:endParaRPr>
            </a:p>
          </p:txBody>
        </p:sp>
        <p:sp>
          <p:nvSpPr>
            <p:cNvPr id="11" name="Subtitle 5">
              <a:extLst>
                <a:ext uri="{FF2B5EF4-FFF2-40B4-BE49-F238E27FC236}">
                  <a16:creationId xmlns:a16="http://schemas.microsoft.com/office/drawing/2014/main" id="{1DA420B0-ECEA-4C16-892A-C023EBDAC43A}"/>
                </a:ext>
              </a:extLst>
            </p:cNvPr>
            <p:cNvSpPr txBox="1">
              <a:spLocks/>
            </p:cNvSpPr>
            <p:nvPr/>
          </p:nvSpPr>
          <p:spPr>
            <a:xfrm>
              <a:off x="5033645" y="4332928"/>
              <a:ext cx="19456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dirty="0">
                  <a:solidFill>
                    <a:schemeClr val="tx1"/>
                  </a:solidFill>
                </a:rPr>
                <a:t>Abhishek Bhattacharjee</a:t>
              </a:r>
              <a:r>
                <a:rPr lang="en-US" sz="2200" baseline="30000" dirty="0">
                  <a:solidFill>
                    <a:schemeClr val="tx1"/>
                  </a:solidFill>
                </a:rPr>
                <a:t>3</a:t>
              </a:r>
              <a:endParaRPr lang="en-US" sz="2200" dirty="0">
                <a:solidFill>
                  <a:schemeClr val="tx1"/>
                </a:solidFill>
              </a:endParaRPr>
            </a:p>
          </p:txBody>
        </p:sp>
        <p:sp>
          <p:nvSpPr>
            <p:cNvPr id="12" name="Subtitle 5">
              <a:extLst>
                <a:ext uri="{FF2B5EF4-FFF2-40B4-BE49-F238E27FC236}">
                  <a16:creationId xmlns:a16="http://schemas.microsoft.com/office/drawing/2014/main" id="{789B7DFC-75ED-4FBE-91CD-E31DA2B9059C}"/>
                </a:ext>
              </a:extLst>
            </p:cNvPr>
            <p:cNvSpPr txBox="1">
              <a:spLocks/>
            </p:cNvSpPr>
            <p:nvPr/>
          </p:nvSpPr>
          <p:spPr>
            <a:xfrm>
              <a:off x="6979334" y="4332928"/>
              <a:ext cx="17932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dirty="0">
                  <a:solidFill>
                    <a:schemeClr val="tx1"/>
                  </a:solidFill>
                </a:rPr>
                <a:t>Kanchi</a:t>
              </a:r>
            </a:p>
            <a:p>
              <a:pPr algn="ctr"/>
              <a:r>
                <a:rPr lang="en-US" sz="2200" dirty="0">
                  <a:solidFill>
                    <a:schemeClr val="tx1"/>
                  </a:solidFill>
                </a:rPr>
                <a:t>Gopinath</a:t>
              </a:r>
              <a:r>
                <a:rPr lang="en-US" sz="2200" baseline="30000" dirty="0">
                  <a:solidFill>
                    <a:schemeClr val="tx1"/>
                  </a:solidFill>
                </a:rPr>
                <a:t>1</a:t>
              </a:r>
              <a:endParaRPr lang="en-US" sz="2200" dirty="0">
                <a:solidFill>
                  <a:schemeClr val="tx1"/>
                </a:solidFill>
              </a:endParaRPr>
            </a:p>
          </p:txBody>
        </p:sp>
        <p:sp>
          <p:nvSpPr>
            <p:cNvPr id="13" name="Subtitle 5">
              <a:extLst>
                <a:ext uri="{FF2B5EF4-FFF2-40B4-BE49-F238E27FC236}">
                  <a16:creationId xmlns:a16="http://schemas.microsoft.com/office/drawing/2014/main" id="{397DCFEC-3BCB-461F-98A4-9E08D38CC1A5}"/>
                </a:ext>
              </a:extLst>
            </p:cNvPr>
            <p:cNvSpPr txBox="1">
              <a:spLocks/>
            </p:cNvSpPr>
            <p:nvPr/>
          </p:nvSpPr>
          <p:spPr>
            <a:xfrm>
              <a:off x="8840689" y="4332928"/>
              <a:ext cx="1793289" cy="700882"/>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200" dirty="0">
                  <a:solidFill>
                    <a:schemeClr val="tx1"/>
                  </a:solidFill>
                </a:rPr>
                <a:t>Jayneel</a:t>
              </a:r>
            </a:p>
            <a:p>
              <a:pPr algn="ctr"/>
              <a:r>
                <a:rPr lang="en-US" sz="2200" dirty="0">
                  <a:solidFill>
                    <a:schemeClr val="tx1"/>
                  </a:solidFill>
                </a:rPr>
                <a:t>Gandhi</a:t>
              </a:r>
              <a:r>
                <a:rPr lang="en-US" sz="2200" baseline="30000" dirty="0">
                  <a:solidFill>
                    <a:schemeClr val="tx1"/>
                  </a:solidFill>
                </a:rPr>
                <a:t>4</a:t>
              </a:r>
              <a:endParaRPr lang="en-US" sz="2200" dirty="0">
                <a:solidFill>
                  <a:schemeClr val="tx1"/>
                </a:solidFill>
              </a:endParaRPr>
            </a:p>
          </p:txBody>
        </p:sp>
      </p:grpSp>
      <p:sp>
        <p:nvSpPr>
          <p:cNvPr id="14" name="Text Placeholder 12">
            <a:extLst>
              <a:ext uri="{FF2B5EF4-FFF2-40B4-BE49-F238E27FC236}">
                <a16:creationId xmlns:a16="http://schemas.microsoft.com/office/drawing/2014/main" id="{BD1B3EC8-27D2-4D66-BAB5-703E27E0AD15}"/>
              </a:ext>
            </a:extLst>
          </p:cNvPr>
          <p:cNvSpPr txBox="1">
            <a:spLocks/>
          </p:cNvSpPr>
          <p:nvPr/>
        </p:nvSpPr>
        <p:spPr>
          <a:xfrm>
            <a:off x="9724" y="5351901"/>
            <a:ext cx="12192000" cy="110604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sz="2000" baseline="30000" dirty="0">
                <a:solidFill>
                  <a:schemeClr val="accent1">
                    <a:lumMod val="50000"/>
                  </a:schemeClr>
                </a:solidFill>
              </a:rPr>
              <a:t>1 </a:t>
            </a:r>
            <a:r>
              <a:rPr lang="en-US" sz="2000" dirty="0">
                <a:solidFill>
                  <a:schemeClr val="accent1">
                    <a:lumMod val="50000"/>
                  </a:schemeClr>
                </a:solidFill>
              </a:rPr>
              <a:t>Indian Institute of Science  </a:t>
            </a:r>
            <a:r>
              <a:rPr lang="en-US" sz="2000" baseline="30000" dirty="0">
                <a:solidFill>
                  <a:schemeClr val="accent1">
                    <a:lumMod val="50000"/>
                  </a:schemeClr>
                </a:solidFill>
              </a:rPr>
              <a:t>2</a:t>
            </a:r>
            <a:r>
              <a:rPr lang="en-US" sz="2000" dirty="0">
                <a:solidFill>
                  <a:schemeClr val="accent1">
                    <a:lumMod val="50000"/>
                  </a:schemeClr>
                </a:solidFill>
              </a:rPr>
              <a:t>University of British Columbia   </a:t>
            </a:r>
            <a:r>
              <a:rPr lang="en-US" sz="2000" baseline="30000" dirty="0">
                <a:solidFill>
                  <a:schemeClr val="accent1">
                    <a:lumMod val="50000"/>
                  </a:schemeClr>
                </a:solidFill>
              </a:rPr>
              <a:t>3 </a:t>
            </a:r>
            <a:r>
              <a:rPr lang="en-US" sz="2000" dirty="0">
                <a:solidFill>
                  <a:schemeClr val="accent1">
                    <a:lumMod val="50000"/>
                  </a:schemeClr>
                </a:solidFill>
              </a:rPr>
              <a:t>Yale University                   </a:t>
            </a:r>
            <a:r>
              <a:rPr lang="en-US" sz="2000" baseline="30000" dirty="0">
                <a:solidFill>
                  <a:schemeClr val="accent1">
                    <a:lumMod val="50000"/>
                  </a:schemeClr>
                </a:solidFill>
              </a:rPr>
              <a:t>4 </a:t>
            </a:r>
            <a:r>
              <a:rPr lang="en-US" sz="2000" dirty="0">
                <a:solidFill>
                  <a:schemeClr val="accent1">
                    <a:lumMod val="50000"/>
                  </a:schemeClr>
                </a:solidFill>
              </a:rPr>
              <a:t>VMware Research</a:t>
            </a:r>
          </a:p>
          <a:p>
            <a:pPr marL="0" indent="0">
              <a:lnSpc>
                <a:spcPct val="100000"/>
              </a:lnSpc>
              <a:buNone/>
            </a:pPr>
            <a:br>
              <a:rPr lang="en-US" sz="2000" dirty="0">
                <a:solidFill>
                  <a:schemeClr val="accent1">
                    <a:lumMod val="50000"/>
                  </a:schemeClr>
                </a:solidFill>
              </a:rPr>
            </a:br>
            <a:endParaRPr lang="en-US" sz="2000" dirty="0">
              <a:solidFill>
                <a:schemeClr val="accent1">
                  <a:lumMod val="50000"/>
                </a:schemeClr>
              </a:solidFill>
            </a:endParaRPr>
          </a:p>
        </p:txBody>
      </p:sp>
      <p:pic>
        <p:nvPicPr>
          <p:cNvPr id="17" name="Picture 16" descr="Logo&#10;&#10;Description automatically generated">
            <a:extLst>
              <a:ext uri="{FF2B5EF4-FFF2-40B4-BE49-F238E27FC236}">
                <a16:creationId xmlns:a16="http://schemas.microsoft.com/office/drawing/2014/main" id="{9880E817-C567-4579-BC64-B96ABC34CAF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9012" y="3744619"/>
            <a:ext cx="1590584" cy="1554435"/>
          </a:xfrm>
          <a:prstGeom prst="rect">
            <a:avLst/>
          </a:prstGeom>
        </p:spPr>
      </p:pic>
      <p:pic>
        <p:nvPicPr>
          <p:cNvPr id="19" name="Picture 18">
            <a:extLst>
              <a:ext uri="{FF2B5EF4-FFF2-40B4-BE49-F238E27FC236}">
                <a16:creationId xmlns:a16="http://schemas.microsoft.com/office/drawing/2014/main" id="{7A441C92-57F5-4063-97B0-0C3A666D97E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44287" y="3744619"/>
            <a:ext cx="1554435" cy="1554435"/>
          </a:xfrm>
          <a:prstGeom prst="rect">
            <a:avLst/>
          </a:prstGeom>
        </p:spPr>
      </p:pic>
      <p:pic>
        <p:nvPicPr>
          <p:cNvPr id="21" name="Picture 20" descr="Logo&#10;&#10;Description automatically generated">
            <a:extLst>
              <a:ext uri="{FF2B5EF4-FFF2-40B4-BE49-F238E27FC236}">
                <a16:creationId xmlns:a16="http://schemas.microsoft.com/office/drawing/2014/main" id="{AF5742EF-1EE4-4ADC-A4C0-11A8BE975E6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02249" y="4043581"/>
            <a:ext cx="1986943" cy="851509"/>
          </a:xfrm>
          <a:prstGeom prst="rect">
            <a:avLst/>
          </a:prstGeom>
        </p:spPr>
      </p:pic>
      <p:sp>
        <p:nvSpPr>
          <p:cNvPr id="23" name="Footer Placeholder 5">
            <a:extLst>
              <a:ext uri="{FF2B5EF4-FFF2-40B4-BE49-F238E27FC236}">
                <a16:creationId xmlns:a16="http://schemas.microsoft.com/office/drawing/2014/main" id="{9AE4952A-145B-4701-B06D-FDBBE777CFD4}"/>
              </a:ext>
            </a:extLst>
          </p:cNvPr>
          <p:cNvSpPr txBox="1">
            <a:spLocks/>
          </p:cNvSpPr>
          <p:nvPr/>
        </p:nvSpPr>
        <p:spPr>
          <a:xfrm>
            <a:off x="0" y="6520058"/>
            <a:ext cx="11277600" cy="365125"/>
          </a:xfrm>
          <a:prstGeom prst="rect">
            <a:avLst/>
          </a:prstGeom>
        </p:spPr>
        <p:txBody>
          <a:bodyPr lIns="91440" tIns="45720" rIns="91440" bIns="45720" anchor="t"/>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solidFill>
                  <a:schemeClr val="bg1">
                    <a:lumMod val="50000"/>
                  </a:schemeClr>
                </a:solidFill>
                <a:latin typeface="Times New Roman"/>
                <a:cs typeface="Times New Roman"/>
              </a:rPr>
              <a:t>Architectural Support for Programming Languages and Operating Systems 2021 (ASPLOS’21)</a:t>
            </a:r>
            <a:endParaRPr lang="en-US" sz="1600" dirty="0">
              <a:solidFill>
                <a:schemeClr val="bg1">
                  <a:lumMod val="50000"/>
                </a:schemeClr>
              </a:solidFill>
              <a:latin typeface="Times New Roman" panose="02020603050405020304" pitchFamily="18" charset="0"/>
              <a:cs typeface="Times New Roman" panose="02020603050405020304" pitchFamily="18" charset="0"/>
            </a:endParaRPr>
          </a:p>
        </p:txBody>
      </p:sp>
      <p:sp>
        <p:nvSpPr>
          <p:cNvPr id="7" name="Slide Number Placeholder 6">
            <a:extLst>
              <a:ext uri="{FF2B5EF4-FFF2-40B4-BE49-F238E27FC236}">
                <a16:creationId xmlns:a16="http://schemas.microsoft.com/office/drawing/2014/main" id="{730F905D-0F21-4287-B70F-B70034B6C257}"/>
              </a:ext>
            </a:extLst>
          </p:cNvPr>
          <p:cNvSpPr>
            <a:spLocks noGrp="1"/>
          </p:cNvSpPr>
          <p:nvPr>
            <p:ph type="sldNum" sz="quarter" idx="12"/>
          </p:nvPr>
        </p:nvSpPr>
        <p:spPr/>
        <p:txBody>
          <a:bodyPr/>
          <a:lstStyle/>
          <a:p>
            <a:fld id="{BD34D033-CC87-4E61-8C8F-6A315E844CB8}" type="slidenum">
              <a:rPr lang="en-US" smtClean="0"/>
              <a:t>1</a:t>
            </a:fld>
            <a:endParaRPr lang="en-US"/>
          </a:p>
        </p:txBody>
      </p:sp>
      <p:sp>
        <p:nvSpPr>
          <p:cNvPr id="20" name="Title 4">
            <a:extLst>
              <a:ext uri="{FF2B5EF4-FFF2-40B4-BE49-F238E27FC236}">
                <a16:creationId xmlns:a16="http://schemas.microsoft.com/office/drawing/2014/main" id="{59DD89F8-5150-403F-9A8C-8EC6E757A48D}"/>
              </a:ext>
            </a:extLst>
          </p:cNvPr>
          <p:cNvSpPr txBox="1">
            <a:spLocks/>
          </p:cNvSpPr>
          <p:nvPr/>
        </p:nvSpPr>
        <p:spPr>
          <a:xfrm>
            <a:off x="-136191" y="898566"/>
            <a:ext cx="12192000" cy="122936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600" b="1" dirty="0">
                <a:solidFill>
                  <a:schemeClr val="accent1">
                    <a:lumMod val="75000"/>
                  </a:schemeClr>
                </a:solidFill>
                <a:latin typeface="Helvetica"/>
                <a:cs typeface="Helvetica"/>
              </a:rPr>
              <a:t>Fast Local Page-Tables for Virtualized</a:t>
            </a:r>
          </a:p>
          <a:p>
            <a:r>
              <a:rPr lang="en-US" sz="3600" b="1" dirty="0">
                <a:solidFill>
                  <a:schemeClr val="accent1">
                    <a:lumMod val="75000"/>
                  </a:schemeClr>
                </a:solidFill>
                <a:latin typeface="Helvetica"/>
                <a:cs typeface="Helvetica"/>
              </a:rPr>
              <a:t>NUMA Servers with vMitosis</a:t>
            </a:r>
          </a:p>
        </p:txBody>
      </p:sp>
    </p:spTree>
    <p:extLst>
      <p:ext uri="{BB962C8B-B14F-4D97-AF65-F5344CB8AC3E}">
        <p14:creationId xmlns:p14="http://schemas.microsoft.com/office/powerpoint/2010/main" val="1414147819"/>
      </p:ext>
    </p:extLst>
  </p:cSld>
  <p:clrMapOvr>
    <a:masterClrMapping/>
  </p:clrMapOvr>
  <mc:AlternateContent xmlns:mc="http://schemas.openxmlformats.org/markup-compatibility/2006" xmlns:p14="http://schemas.microsoft.com/office/powerpoint/2010/main">
    <mc:Choice Requires="p14">
      <p:transition spd="slow" p14:dur="2000" advTm="17632"/>
    </mc:Choice>
    <mc:Fallback xmlns="">
      <p:transition spd="slow" advTm="1763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Rectangle 151">
            <a:extLst>
              <a:ext uri="{FF2B5EF4-FFF2-40B4-BE49-F238E27FC236}">
                <a16:creationId xmlns:a16="http://schemas.microsoft.com/office/drawing/2014/main" id="{B4CAE830-BDE3-4A00-BA56-C1DB62B85AEA}"/>
              </a:ext>
            </a:extLst>
          </p:cNvPr>
          <p:cNvSpPr/>
          <p:nvPr/>
        </p:nvSpPr>
        <p:spPr>
          <a:xfrm>
            <a:off x="7570394" y="1568420"/>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1</a:t>
            </a:r>
          </a:p>
        </p:txBody>
      </p:sp>
      <p:grpSp>
        <p:nvGrpSpPr>
          <p:cNvPr id="144" name="Group 143">
            <a:extLst>
              <a:ext uri="{FF2B5EF4-FFF2-40B4-BE49-F238E27FC236}">
                <a16:creationId xmlns:a16="http://schemas.microsoft.com/office/drawing/2014/main" id="{9C3483D9-975C-4D41-A7FF-3880727BA6CC}"/>
              </a:ext>
            </a:extLst>
          </p:cNvPr>
          <p:cNvGrpSpPr/>
          <p:nvPr/>
        </p:nvGrpSpPr>
        <p:grpSpPr>
          <a:xfrm>
            <a:off x="6600054" y="2142030"/>
            <a:ext cx="2361223" cy="418894"/>
            <a:chOff x="6597135" y="2141014"/>
            <a:chExt cx="2361223" cy="418894"/>
          </a:xfrm>
        </p:grpSpPr>
        <p:sp>
          <p:nvSpPr>
            <p:cNvPr id="145" name="Rectangle 144">
              <a:extLst>
                <a:ext uri="{FF2B5EF4-FFF2-40B4-BE49-F238E27FC236}">
                  <a16:creationId xmlns:a16="http://schemas.microsoft.com/office/drawing/2014/main" id="{B916F0B8-5E4B-4733-B842-4BFE4C1C7D40}"/>
                </a:ext>
              </a:extLst>
            </p:cNvPr>
            <p:cNvSpPr/>
            <p:nvPr/>
          </p:nvSpPr>
          <p:spPr>
            <a:xfrm>
              <a:off x="6597135" y="2175860"/>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2</a:t>
              </a:r>
            </a:p>
          </p:txBody>
        </p:sp>
        <p:sp>
          <p:nvSpPr>
            <p:cNvPr id="146" name="Rectangle 145">
              <a:extLst>
                <a:ext uri="{FF2B5EF4-FFF2-40B4-BE49-F238E27FC236}">
                  <a16:creationId xmlns:a16="http://schemas.microsoft.com/office/drawing/2014/main" id="{62B4BC67-4A64-4792-A25D-5C691B9438F5}"/>
                </a:ext>
              </a:extLst>
            </p:cNvPr>
            <p:cNvSpPr/>
            <p:nvPr/>
          </p:nvSpPr>
          <p:spPr>
            <a:xfrm>
              <a:off x="8598434" y="2141014"/>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2</a:t>
              </a:r>
            </a:p>
          </p:txBody>
        </p:sp>
      </p:gr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Migrating page-tabl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62" name="Text Placeholder 2">
            <a:extLst>
              <a:ext uri="{FF2B5EF4-FFF2-40B4-BE49-F238E27FC236}">
                <a16:creationId xmlns:a16="http://schemas.microsoft.com/office/drawing/2014/main" id="{F31D209E-F370-4BDC-803F-F48AD4E14247}"/>
              </a:ext>
            </a:extLst>
          </p:cNvPr>
          <p:cNvSpPr txBox="1">
            <a:spLocks/>
          </p:cNvSpPr>
          <p:nvPr/>
        </p:nvSpPr>
        <p:spPr>
          <a:xfrm>
            <a:off x="472929" y="796799"/>
            <a:ext cx="11485522" cy="495563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b="1" dirty="0">
                <a:solidFill>
                  <a:schemeClr val="tx1"/>
                </a:solidFill>
              </a:rPr>
              <a:t>Migration in action</a:t>
            </a:r>
            <a:endParaRPr lang="en-US" dirty="0">
              <a:solidFill>
                <a:schemeClr val="tx1"/>
              </a:solidFill>
            </a:endParaRPr>
          </a:p>
          <a:p>
            <a:r>
              <a:rPr lang="en-US" b="1" dirty="0">
                <a:solidFill>
                  <a:schemeClr val="tx1"/>
                </a:solidFill>
              </a:rPr>
              <a:t>	</a:t>
            </a:r>
          </a:p>
        </p:txBody>
      </p:sp>
      <p:cxnSp>
        <p:nvCxnSpPr>
          <p:cNvPr id="13" name="Straight Arrow Connector 12">
            <a:extLst>
              <a:ext uri="{FF2B5EF4-FFF2-40B4-BE49-F238E27FC236}">
                <a16:creationId xmlns:a16="http://schemas.microsoft.com/office/drawing/2014/main" id="{B41F44EF-BA0D-4504-B11B-22A4B833BB59}"/>
              </a:ext>
            </a:extLst>
          </p:cNvPr>
          <p:cNvCxnSpPr/>
          <p:nvPr/>
        </p:nvCxnSpPr>
        <p:spPr>
          <a:xfrm>
            <a:off x="1896082" y="-1306286"/>
            <a:ext cx="3959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1" name="Rectangle 90">
            <a:extLst>
              <a:ext uri="{FF2B5EF4-FFF2-40B4-BE49-F238E27FC236}">
                <a16:creationId xmlns:a16="http://schemas.microsoft.com/office/drawing/2014/main" id="{B883AEEE-62FB-4ED0-8FEC-1A02A8DDB524}"/>
              </a:ext>
            </a:extLst>
          </p:cNvPr>
          <p:cNvSpPr/>
          <p:nvPr/>
        </p:nvSpPr>
        <p:spPr>
          <a:xfrm>
            <a:off x="4316201" y="2504405"/>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2" name="Rectangle 91">
            <a:extLst>
              <a:ext uri="{FF2B5EF4-FFF2-40B4-BE49-F238E27FC236}">
                <a16:creationId xmlns:a16="http://schemas.microsoft.com/office/drawing/2014/main" id="{C5182434-26AD-443A-972F-EE2941070306}"/>
              </a:ext>
            </a:extLst>
          </p:cNvPr>
          <p:cNvSpPr/>
          <p:nvPr/>
        </p:nvSpPr>
        <p:spPr>
          <a:xfrm>
            <a:off x="3086838" y="3164981"/>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3" name="Rectangle 92">
            <a:extLst>
              <a:ext uri="{FF2B5EF4-FFF2-40B4-BE49-F238E27FC236}">
                <a16:creationId xmlns:a16="http://schemas.microsoft.com/office/drawing/2014/main" id="{CA48E9CA-949F-42DE-817A-B6299BF6511C}"/>
              </a:ext>
            </a:extLst>
          </p:cNvPr>
          <p:cNvSpPr/>
          <p:nvPr/>
        </p:nvSpPr>
        <p:spPr>
          <a:xfrm>
            <a:off x="3064515" y="4361746"/>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4" name="Rectangle 93">
            <a:extLst>
              <a:ext uri="{FF2B5EF4-FFF2-40B4-BE49-F238E27FC236}">
                <a16:creationId xmlns:a16="http://schemas.microsoft.com/office/drawing/2014/main" id="{99971DB5-3427-4539-A97C-12B83F520DAD}"/>
              </a:ext>
            </a:extLst>
          </p:cNvPr>
          <p:cNvSpPr/>
          <p:nvPr/>
        </p:nvSpPr>
        <p:spPr>
          <a:xfrm>
            <a:off x="4316201" y="4796172"/>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5" name="Rectangle 94">
            <a:extLst>
              <a:ext uri="{FF2B5EF4-FFF2-40B4-BE49-F238E27FC236}">
                <a16:creationId xmlns:a16="http://schemas.microsoft.com/office/drawing/2014/main" id="{28A6DC0C-64AD-4A35-AAC9-824754944AF5}"/>
              </a:ext>
            </a:extLst>
          </p:cNvPr>
          <p:cNvSpPr/>
          <p:nvPr/>
        </p:nvSpPr>
        <p:spPr>
          <a:xfrm>
            <a:off x="2540795" y="489617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6" name="Rectangle 95">
            <a:extLst>
              <a:ext uri="{FF2B5EF4-FFF2-40B4-BE49-F238E27FC236}">
                <a16:creationId xmlns:a16="http://schemas.microsoft.com/office/drawing/2014/main" id="{0E18EF5B-730B-4654-A2F7-D405D4782258}"/>
              </a:ext>
            </a:extLst>
          </p:cNvPr>
          <p:cNvSpPr/>
          <p:nvPr/>
        </p:nvSpPr>
        <p:spPr>
          <a:xfrm>
            <a:off x="2540795" y="255596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7" name="Rectangle 96">
            <a:extLst>
              <a:ext uri="{FF2B5EF4-FFF2-40B4-BE49-F238E27FC236}">
                <a16:creationId xmlns:a16="http://schemas.microsoft.com/office/drawing/2014/main" id="{5531B0ED-0C2F-4D3F-8DAA-52CD251D8307}"/>
              </a:ext>
            </a:extLst>
          </p:cNvPr>
          <p:cNvSpPr/>
          <p:nvPr/>
        </p:nvSpPr>
        <p:spPr>
          <a:xfrm rot="1733548">
            <a:off x="2664307" y="3764241"/>
            <a:ext cx="1657477" cy="19298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8" name="Rectangle 97">
            <a:extLst>
              <a:ext uri="{FF2B5EF4-FFF2-40B4-BE49-F238E27FC236}">
                <a16:creationId xmlns:a16="http://schemas.microsoft.com/office/drawing/2014/main" id="{F28AA71B-2DA1-4F87-B0A2-6CEEBFCD5B9D}"/>
              </a:ext>
            </a:extLst>
          </p:cNvPr>
          <p:cNvSpPr/>
          <p:nvPr/>
        </p:nvSpPr>
        <p:spPr>
          <a:xfrm rot="19613307">
            <a:off x="2778825" y="3773348"/>
            <a:ext cx="1428443" cy="20769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9" name="Rectangle 98">
            <a:extLst>
              <a:ext uri="{FF2B5EF4-FFF2-40B4-BE49-F238E27FC236}">
                <a16:creationId xmlns:a16="http://schemas.microsoft.com/office/drawing/2014/main" id="{4C273261-F033-4B4D-8018-3CAACE9DB3A1}"/>
              </a:ext>
            </a:extLst>
          </p:cNvPr>
          <p:cNvSpPr/>
          <p:nvPr/>
        </p:nvSpPr>
        <p:spPr>
          <a:xfrm>
            <a:off x="2540795" y="359184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00" name="Rectangle 99">
            <a:extLst>
              <a:ext uri="{FF2B5EF4-FFF2-40B4-BE49-F238E27FC236}">
                <a16:creationId xmlns:a16="http://schemas.microsoft.com/office/drawing/2014/main" id="{E90BC542-DFC7-4FE7-9935-C00A72CCE3E1}"/>
              </a:ext>
            </a:extLst>
          </p:cNvPr>
          <p:cNvSpPr/>
          <p:nvPr/>
        </p:nvSpPr>
        <p:spPr>
          <a:xfrm>
            <a:off x="1918772" y="2342179"/>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01" name="Rectangle 100">
            <a:extLst>
              <a:ext uri="{FF2B5EF4-FFF2-40B4-BE49-F238E27FC236}">
                <a16:creationId xmlns:a16="http://schemas.microsoft.com/office/drawing/2014/main" id="{7D09D9F1-9B20-48AC-A342-C6537214A79E}"/>
              </a:ext>
            </a:extLst>
          </p:cNvPr>
          <p:cNvSpPr/>
          <p:nvPr/>
        </p:nvSpPr>
        <p:spPr>
          <a:xfrm>
            <a:off x="2191326" y="277285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02" name="Rectangle 101">
            <a:extLst>
              <a:ext uri="{FF2B5EF4-FFF2-40B4-BE49-F238E27FC236}">
                <a16:creationId xmlns:a16="http://schemas.microsoft.com/office/drawing/2014/main" id="{AE4FCBDE-BABD-4096-8A86-3D21E0859932}"/>
              </a:ext>
            </a:extLst>
          </p:cNvPr>
          <p:cNvSpPr/>
          <p:nvPr/>
        </p:nvSpPr>
        <p:spPr>
          <a:xfrm>
            <a:off x="1918772" y="517427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03" name="Rectangle 102">
            <a:extLst>
              <a:ext uri="{FF2B5EF4-FFF2-40B4-BE49-F238E27FC236}">
                <a16:creationId xmlns:a16="http://schemas.microsoft.com/office/drawing/2014/main" id="{87E19CB5-A051-49E0-827B-80C265BBC8D5}"/>
              </a:ext>
            </a:extLst>
          </p:cNvPr>
          <p:cNvSpPr/>
          <p:nvPr/>
        </p:nvSpPr>
        <p:spPr>
          <a:xfrm>
            <a:off x="2191326" y="411730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04" name="Rectangle 103">
            <a:extLst>
              <a:ext uri="{FF2B5EF4-FFF2-40B4-BE49-F238E27FC236}">
                <a16:creationId xmlns:a16="http://schemas.microsoft.com/office/drawing/2014/main" id="{6F287AE2-B0A9-46ED-8BE0-B6F03F31D229}"/>
              </a:ext>
            </a:extLst>
          </p:cNvPr>
          <p:cNvSpPr/>
          <p:nvPr/>
        </p:nvSpPr>
        <p:spPr>
          <a:xfrm>
            <a:off x="4316201" y="359184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05" name="Rectangle 104">
            <a:extLst>
              <a:ext uri="{FF2B5EF4-FFF2-40B4-BE49-F238E27FC236}">
                <a16:creationId xmlns:a16="http://schemas.microsoft.com/office/drawing/2014/main" id="{BAAB8848-23AD-4C80-A990-136B223875D9}"/>
              </a:ext>
            </a:extLst>
          </p:cNvPr>
          <p:cNvSpPr/>
          <p:nvPr/>
        </p:nvSpPr>
        <p:spPr>
          <a:xfrm>
            <a:off x="3694178" y="517427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06" name="Rectangle 105">
            <a:extLst>
              <a:ext uri="{FF2B5EF4-FFF2-40B4-BE49-F238E27FC236}">
                <a16:creationId xmlns:a16="http://schemas.microsoft.com/office/drawing/2014/main" id="{47EB06B2-CEC6-4F6B-97BA-F177291AB712}"/>
              </a:ext>
            </a:extLst>
          </p:cNvPr>
          <p:cNvSpPr/>
          <p:nvPr/>
        </p:nvSpPr>
        <p:spPr>
          <a:xfrm>
            <a:off x="3966732" y="411730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2142"/>
                </a:solidFill>
                <a:effectLst/>
                <a:uLnTx/>
                <a:uFillTx/>
                <a:latin typeface="Metropolis"/>
                <a:ea typeface="+mn-ea"/>
                <a:cs typeface="+mn-cs"/>
              </a:rPr>
              <a:t>Xeon Gold 6252</a:t>
            </a:r>
          </a:p>
        </p:txBody>
      </p:sp>
      <p:sp>
        <p:nvSpPr>
          <p:cNvPr id="107" name="Rectangle 106">
            <a:extLst>
              <a:ext uri="{FF2B5EF4-FFF2-40B4-BE49-F238E27FC236}">
                <a16:creationId xmlns:a16="http://schemas.microsoft.com/office/drawing/2014/main" id="{84861B16-2E89-47FE-B19D-0F3022C9DC81}"/>
              </a:ext>
            </a:extLst>
          </p:cNvPr>
          <p:cNvSpPr/>
          <p:nvPr/>
        </p:nvSpPr>
        <p:spPr>
          <a:xfrm>
            <a:off x="3674443" y="2342179"/>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08" name="Rectangle 107">
            <a:extLst>
              <a:ext uri="{FF2B5EF4-FFF2-40B4-BE49-F238E27FC236}">
                <a16:creationId xmlns:a16="http://schemas.microsoft.com/office/drawing/2014/main" id="{6C05991B-9834-4D83-9C4F-7352D31E2128}"/>
              </a:ext>
            </a:extLst>
          </p:cNvPr>
          <p:cNvSpPr/>
          <p:nvPr/>
        </p:nvSpPr>
        <p:spPr>
          <a:xfrm>
            <a:off x="3966732" y="277285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09" name="Rectangle: Rounded Corners 108">
            <a:extLst>
              <a:ext uri="{FF2B5EF4-FFF2-40B4-BE49-F238E27FC236}">
                <a16:creationId xmlns:a16="http://schemas.microsoft.com/office/drawing/2014/main" id="{6675384B-B18D-4D75-8D1A-257ED6EFC6A7}"/>
              </a:ext>
            </a:extLst>
          </p:cNvPr>
          <p:cNvSpPr/>
          <p:nvPr/>
        </p:nvSpPr>
        <p:spPr>
          <a:xfrm>
            <a:off x="3609718" y="2235043"/>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600" kern="0" dirty="0">
                <a:solidFill>
                  <a:srgbClr val="FFFFFF"/>
                </a:solidFill>
                <a:latin typeface="Metropolis"/>
              </a:rPr>
              <a:t>D</a:t>
            </a:r>
            <a:endParaRPr kumimoji="0" lang="en-US" sz="1600" b="0" i="0" u="none" strike="noStrike" kern="0" cap="none" spc="0" normalizeH="0" baseline="0" noProof="0" dirty="0">
              <a:ln>
                <a:noFill/>
              </a:ln>
              <a:solidFill>
                <a:srgbClr val="FFFFFF"/>
              </a:solidFill>
              <a:effectLst/>
              <a:uLnTx/>
              <a:uFillTx/>
              <a:latin typeface="Metropolis"/>
              <a:ea typeface="+mn-ea"/>
              <a:cs typeface="+mn-cs"/>
            </a:endParaRPr>
          </a:p>
        </p:txBody>
      </p:sp>
      <p:grpSp>
        <p:nvGrpSpPr>
          <p:cNvPr id="110" name="Group 109">
            <a:extLst>
              <a:ext uri="{FF2B5EF4-FFF2-40B4-BE49-F238E27FC236}">
                <a16:creationId xmlns:a16="http://schemas.microsoft.com/office/drawing/2014/main" id="{50299498-6FE4-43A3-AB0B-CBEE42F614FE}"/>
              </a:ext>
            </a:extLst>
          </p:cNvPr>
          <p:cNvGrpSpPr/>
          <p:nvPr/>
        </p:nvGrpSpPr>
        <p:grpSpPr>
          <a:xfrm>
            <a:off x="3821702" y="2988824"/>
            <a:ext cx="1247187" cy="505042"/>
            <a:chOff x="3154401" y="2479288"/>
            <a:chExt cx="1247187" cy="505042"/>
          </a:xfrm>
        </p:grpSpPr>
        <p:sp>
          <p:nvSpPr>
            <p:cNvPr id="111" name="Rectangle: Rounded Corners 110">
              <a:extLst>
                <a:ext uri="{FF2B5EF4-FFF2-40B4-BE49-F238E27FC236}">
                  <a16:creationId xmlns:a16="http://schemas.microsoft.com/office/drawing/2014/main" id="{8C475E54-DF26-4056-8D06-2772C9EDE6F7}"/>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112" name="Picture 49">
              <a:extLst>
                <a:ext uri="{FF2B5EF4-FFF2-40B4-BE49-F238E27FC236}">
                  <a16:creationId xmlns:a16="http://schemas.microsoft.com/office/drawing/2014/main" id="{04E82DD5-E0B6-43CA-8810-AFCAB0A82E92}"/>
                </a:ext>
              </a:extLst>
            </p:cNvPr>
            <p:cNvPicPr/>
            <p:nvPr/>
          </p:nvPicPr>
          <p:blipFill>
            <a:blip r:embed="rId4"/>
            <a:srcRect l="70253" t="30375" r="15980" b="6598"/>
            <a:stretch/>
          </p:blipFill>
          <p:spPr>
            <a:xfrm>
              <a:off x="3231534" y="2517208"/>
              <a:ext cx="220263" cy="397750"/>
            </a:xfrm>
            <a:prstGeom prst="rect">
              <a:avLst/>
            </a:prstGeom>
            <a:ln>
              <a:noFill/>
            </a:ln>
          </p:spPr>
        </p:pic>
        <p:pic>
          <p:nvPicPr>
            <p:cNvPr id="113" name="Picture 50">
              <a:extLst>
                <a:ext uri="{FF2B5EF4-FFF2-40B4-BE49-F238E27FC236}">
                  <a16:creationId xmlns:a16="http://schemas.microsoft.com/office/drawing/2014/main" id="{0ACFB52B-17A6-4C4E-8284-0323F719169D}"/>
                </a:ext>
              </a:extLst>
            </p:cNvPr>
            <p:cNvPicPr/>
            <p:nvPr/>
          </p:nvPicPr>
          <p:blipFill>
            <a:blip r:embed="rId4"/>
            <a:srcRect l="70253" t="30375" r="15980" b="6598"/>
            <a:stretch/>
          </p:blipFill>
          <p:spPr>
            <a:xfrm>
              <a:off x="3379096" y="2517208"/>
              <a:ext cx="220263" cy="397750"/>
            </a:xfrm>
            <a:prstGeom prst="rect">
              <a:avLst/>
            </a:prstGeom>
            <a:ln>
              <a:noFill/>
            </a:ln>
          </p:spPr>
        </p:pic>
        <p:sp>
          <p:nvSpPr>
            <p:cNvPr id="114" name="CustomShape 22">
              <a:extLst>
                <a:ext uri="{FF2B5EF4-FFF2-40B4-BE49-F238E27FC236}">
                  <a16:creationId xmlns:a16="http://schemas.microsoft.com/office/drawing/2014/main" id="{09C0E13B-C0AA-4197-8542-7D98B7295B57}"/>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grpSp>
        <p:nvGrpSpPr>
          <p:cNvPr id="57" name="Group 56">
            <a:extLst>
              <a:ext uri="{FF2B5EF4-FFF2-40B4-BE49-F238E27FC236}">
                <a16:creationId xmlns:a16="http://schemas.microsoft.com/office/drawing/2014/main" id="{0E4E9A3F-41BF-4DFB-B2F7-3B6D4A6204C1}"/>
              </a:ext>
            </a:extLst>
          </p:cNvPr>
          <p:cNvGrpSpPr/>
          <p:nvPr/>
        </p:nvGrpSpPr>
        <p:grpSpPr>
          <a:xfrm>
            <a:off x="5874310" y="3252581"/>
            <a:ext cx="3819804" cy="428956"/>
            <a:chOff x="5874310" y="3252581"/>
            <a:chExt cx="3819804" cy="428956"/>
          </a:xfrm>
        </p:grpSpPr>
        <p:sp>
          <p:nvSpPr>
            <p:cNvPr id="39" name="Rectangle 38">
              <a:extLst>
                <a:ext uri="{FF2B5EF4-FFF2-40B4-BE49-F238E27FC236}">
                  <a16:creationId xmlns:a16="http://schemas.microsoft.com/office/drawing/2014/main" id="{D79FE83E-54B4-43C6-95D9-372075C9D840}"/>
                </a:ext>
              </a:extLst>
            </p:cNvPr>
            <p:cNvSpPr/>
            <p:nvPr/>
          </p:nvSpPr>
          <p:spPr>
            <a:xfrm>
              <a:off x="5874310" y="3294648"/>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0" name="Rectangle 39">
              <a:extLst>
                <a:ext uri="{FF2B5EF4-FFF2-40B4-BE49-F238E27FC236}">
                  <a16:creationId xmlns:a16="http://schemas.microsoft.com/office/drawing/2014/main" id="{A2272386-C528-4811-8D87-AFD5DD9FC615}"/>
                </a:ext>
              </a:extLst>
            </p:cNvPr>
            <p:cNvSpPr/>
            <p:nvPr/>
          </p:nvSpPr>
          <p:spPr>
            <a:xfrm>
              <a:off x="6373399" y="3295222"/>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1" name="Rectangle 40">
              <a:extLst>
                <a:ext uri="{FF2B5EF4-FFF2-40B4-BE49-F238E27FC236}">
                  <a16:creationId xmlns:a16="http://schemas.microsoft.com/office/drawing/2014/main" id="{4EF97718-A7F2-4BD3-A202-71162CF15769}"/>
                </a:ext>
              </a:extLst>
            </p:cNvPr>
            <p:cNvSpPr/>
            <p:nvPr/>
          </p:nvSpPr>
          <p:spPr>
            <a:xfrm>
              <a:off x="6839163" y="3297489"/>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2" name="Rectangle 41">
              <a:extLst>
                <a:ext uri="{FF2B5EF4-FFF2-40B4-BE49-F238E27FC236}">
                  <a16:creationId xmlns:a16="http://schemas.microsoft.com/office/drawing/2014/main" id="{BEE6F81A-DBDE-4694-8D88-27FEA3FEC3E4}"/>
                </a:ext>
              </a:extLst>
            </p:cNvPr>
            <p:cNvSpPr/>
            <p:nvPr/>
          </p:nvSpPr>
          <p:spPr>
            <a:xfrm>
              <a:off x="7332891" y="3287427"/>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6" name="Rectangle 45">
              <a:extLst>
                <a:ext uri="{FF2B5EF4-FFF2-40B4-BE49-F238E27FC236}">
                  <a16:creationId xmlns:a16="http://schemas.microsoft.com/office/drawing/2014/main" id="{F9260063-7861-4649-917A-EAF206D0AB3E}"/>
                </a:ext>
              </a:extLst>
            </p:cNvPr>
            <p:cNvSpPr/>
            <p:nvPr/>
          </p:nvSpPr>
          <p:spPr>
            <a:xfrm>
              <a:off x="7875609" y="3259802"/>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7" name="Rectangle 46">
              <a:extLst>
                <a:ext uri="{FF2B5EF4-FFF2-40B4-BE49-F238E27FC236}">
                  <a16:creationId xmlns:a16="http://schemas.microsoft.com/office/drawing/2014/main" id="{42BF5BE7-EDF8-4D2E-BB7D-07E86E090821}"/>
                </a:ext>
              </a:extLst>
            </p:cNvPr>
            <p:cNvSpPr/>
            <p:nvPr/>
          </p:nvSpPr>
          <p:spPr>
            <a:xfrm>
              <a:off x="8374698" y="3260376"/>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8" name="Rectangle 47">
              <a:extLst>
                <a:ext uri="{FF2B5EF4-FFF2-40B4-BE49-F238E27FC236}">
                  <a16:creationId xmlns:a16="http://schemas.microsoft.com/office/drawing/2014/main" id="{D4D29F85-0EC0-4318-BACE-AC25323C17E6}"/>
                </a:ext>
              </a:extLst>
            </p:cNvPr>
            <p:cNvSpPr/>
            <p:nvPr/>
          </p:nvSpPr>
          <p:spPr>
            <a:xfrm>
              <a:off x="8840462" y="3262643"/>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49" name="Rectangle 48">
              <a:extLst>
                <a:ext uri="{FF2B5EF4-FFF2-40B4-BE49-F238E27FC236}">
                  <a16:creationId xmlns:a16="http://schemas.microsoft.com/office/drawing/2014/main" id="{AC494AD0-0D55-4C29-900D-384B50B76C57}"/>
                </a:ext>
              </a:extLst>
            </p:cNvPr>
            <p:cNvSpPr/>
            <p:nvPr/>
          </p:nvSpPr>
          <p:spPr>
            <a:xfrm>
              <a:off x="9334190" y="3252581"/>
              <a:ext cx="359924" cy="38404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grpSp>
      <p:sp>
        <p:nvSpPr>
          <p:cNvPr id="2" name="Rectangle 1">
            <a:extLst>
              <a:ext uri="{FF2B5EF4-FFF2-40B4-BE49-F238E27FC236}">
                <a16:creationId xmlns:a16="http://schemas.microsoft.com/office/drawing/2014/main" id="{18AB53E3-E18F-476D-8778-3857F0EBE569}"/>
              </a:ext>
            </a:extLst>
          </p:cNvPr>
          <p:cNvSpPr/>
          <p:nvPr/>
        </p:nvSpPr>
        <p:spPr>
          <a:xfrm>
            <a:off x="7568122" y="1552500"/>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1</a:t>
            </a:r>
          </a:p>
        </p:txBody>
      </p:sp>
      <p:grpSp>
        <p:nvGrpSpPr>
          <p:cNvPr id="73" name="Group 72">
            <a:extLst>
              <a:ext uri="{FF2B5EF4-FFF2-40B4-BE49-F238E27FC236}">
                <a16:creationId xmlns:a16="http://schemas.microsoft.com/office/drawing/2014/main" id="{F921956C-CFA8-460D-9E29-1654CE9E670D}"/>
              </a:ext>
            </a:extLst>
          </p:cNvPr>
          <p:cNvGrpSpPr/>
          <p:nvPr/>
        </p:nvGrpSpPr>
        <p:grpSpPr>
          <a:xfrm>
            <a:off x="6777097" y="1936548"/>
            <a:ext cx="2001299" cy="239312"/>
            <a:chOff x="6777097" y="1936548"/>
            <a:chExt cx="2001299" cy="239312"/>
          </a:xfrm>
        </p:grpSpPr>
        <p:cxnSp>
          <p:nvCxnSpPr>
            <p:cNvPr id="4" name="Straight Connector 3">
              <a:extLst>
                <a:ext uri="{FF2B5EF4-FFF2-40B4-BE49-F238E27FC236}">
                  <a16:creationId xmlns:a16="http://schemas.microsoft.com/office/drawing/2014/main" id="{9CDF726A-6D9A-4EBB-A200-60AABCD2A961}"/>
                </a:ext>
              </a:extLst>
            </p:cNvPr>
            <p:cNvCxnSpPr>
              <a:stCxn id="33" idx="0"/>
              <a:endCxn id="2" idx="2"/>
            </p:cNvCxnSpPr>
            <p:nvPr/>
          </p:nvCxnSpPr>
          <p:spPr>
            <a:xfrm flipV="1">
              <a:off x="6777097" y="1936548"/>
              <a:ext cx="970987" cy="239312"/>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24F64BBE-4E3F-46B0-855A-9D049B8CA62B}"/>
                </a:ext>
              </a:extLst>
            </p:cNvPr>
            <p:cNvCxnSpPr>
              <a:cxnSpLocks/>
              <a:stCxn id="43" idx="0"/>
              <a:endCxn id="2" idx="2"/>
            </p:cNvCxnSpPr>
            <p:nvPr/>
          </p:nvCxnSpPr>
          <p:spPr>
            <a:xfrm flipH="1" flipV="1">
              <a:off x="7748084" y="1936548"/>
              <a:ext cx="1030312" cy="20446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71" name="Group 70">
            <a:extLst>
              <a:ext uri="{FF2B5EF4-FFF2-40B4-BE49-F238E27FC236}">
                <a16:creationId xmlns:a16="http://schemas.microsoft.com/office/drawing/2014/main" id="{AC18DD64-1FCD-45BE-9A21-1A9EC46457B6}"/>
              </a:ext>
            </a:extLst>
          </p:cNvPr>
          <p:cNvGrpSpPr/>
          <p:nvPr/>
        </p:nvGrpSpPr>
        <p:grpSpPr>
          <a:xfrm>
            <a:off x="6597135" y="2141014"/>
            <a:ext cx="2361223" cy="418894"/>
            <a:chOff x="6597135" y="2141014"/>
            <a:chExt cx="2361223" cy="418894"/>
          </a:xfrm>
          <a:solidFill>
            <a:schemeClr val="accent2"/>
          </a:solidFill>
        </p:grpSpPr>
        <p:sp>
          <p:nvSpPr>
            <p:cNvPr id="33" name="Rectangle 32">
              <a:extLst>
                <a:ext uri="{FF2B5EF4-FFF2-40B4-BE49-F238E27FC236}">
                  <a16:creationId xmlns:a16="http://schemas.microsoft.com/office/drawing/2014/main" id="{1423E9F4-AA4E-4C7A-957A-76D3753CEF04}"/>
                </a:ext>
              </a:extLst>
            </p:cNvPr>
            <p:cNvSpPr/>
            <p:nvPr/>
          </p:nvSpPr>
          <p:spPr>
            <a:xfrm>
              <a:off x="6597135" y="2175860"/>
              <a:ext cx="359924" cy="38404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2</a:t>
              </a:r>
            </a:p>
          </p:txBody>
        </p:sp>
        <p:sp>
          <p:nvSpPr>
            <p:cNvPr id="43" name="Rectangle 42">
              <a:extLst>
                <a:ext uri="{FF2B5EF4-FFF2-40B4-BE49-F238E27FC236}">
                  <a16:creationId xmlns:a16="http://schemas.microsoft.com/office/drawing/2014/main" id="{9B531137-002F-4E3C-9371-D014DE91D194}"/>
                </a:ext>
              </a:extLst>
            </p:cNvPr>
            <p:cNvSpPr/>
            <p:nvPr/>
          </p:nvSpPr>
          <p:spPr>
            <a:xfrm>
              <a:off x="8598434" y="2141014"/>
              <a:ext cx="359924" cy="38404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2</a:t>
              </a:r>
            </a:p>
          </p:txBody>
        </p:sp>
      </p:grpSp>
      <p:grpSp>
        <p:nvGrpSpPr>
          <p:cNvPr id="70" name="Group 69">
            <a:extLst>
              <a:ext uri="{FF2B5EF4-FFF2-40B4-BE49-F238E27FC236}">
                <a16:creationId xmlns:a16="http://schemas.microsoft.com/office/drawing/2014/main" id="{E5C95704-7A1E-4E2E-9978-20091E6A8662}"/>
              </a:ext>
            </a:extLst>
          </p:cNvPr>
          <p:cNvGrpSpPr/>
          <p:nvPr/>
        </p:nvGrpSpPr>
        <p:grpSpPr>
          <a:xfrm>
            <a:off x="6343402" y="2528363"/>
            <a:ext cx="2807524" cy="211612"/>
            <a:chOff x="6343402" y="2528363"/>
            <a:chExt cx="2807524" cy="211612"/>
          </a:xfrm>
        </p:grpSpPr>
        <p:cxnSp>
          <p:nvCxnSpPr>
            <p:cNvPr id="55" name="Straight Connector 54">
              <a:extLst>
                <a:ext uri="{FF2B5EF4-FFF2-40B4-BE49-F238E27FC236}">
                  <a16:creationId xmlns:a16="http://schemas.microsoft.com/office/drawing/2014/main" id="{9837C332-1861-44E7-AE81-E2D1787D842E}"/>
                </a:ext>
              </a:extLst>
            </p:cNvPr>
            <p:cNvCxnSpPr>
              <a:cxnSpLocks/>
              <a:endCxn id="33" idx="2"/>
            </p:cNvCxnSpPr>
            <p:nvPr/>
          </p:nvCxnSpPr>
          <p:spPr>
            <a:xfrm flipV="1">
              <a:off x="6343402" y="2559908"/>
              <a:ext cx="433695" cy="18006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087DA3B-8462-4F7A-B5AD-85C912D1AB50}"/>
                </a:ext>
              </a:extLst>
            </p:cNvPr>
            <p:cNvCxnSpPr>
              <a:cxnSpLocks/>
              <a:endCxn id="33" idx="2"/>
            </p:cNvCxnSpPr>
            <p:nvPr/>
          </p:nvCxnSpPr>
          <p:spPr>
            <a:xfrm flipH="1" flipV="1">
              <a:off x="6777097" y="2559908"/>
              <a:ext cx="384192" cy="18006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E539E8B1-E3C0-4C4A-BD5B-3EE4C9C3BAF0}"/>
                </a:ext>
              </a:extLst>
            </p:cNvPr>
            <p:cNvCxnSpPr>
              <a:cxnSpLocks/>
            </p:cNvCxnSpPr>
            <p:nvPr/>
          </p:nvCxnSpPr>
          <p:spPr>
            <a:xfrm flipV="1">
              <a:off x="8333039" y="2528363"/>
              <a:ext cx="433695" cy="18006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EB328CB9-D702-4A4F-ADD7-F61F2A44E8D8}"/>
                </a:ext>
              </a:extLst>
            </p:cNvPr>
            <p:cNvCxnSpPr>
              <a:cxnSpLocks/>
            </p:cNvCxnSpPr>
            <p:nvPr/>
          </p:nvCxnSpPr>
          <p:spPr>
            <a:xfrm flipH="1" flipV="1">
              <a:off x="8766734" y="2528363"/>
              <a:ext cx="384192" cy="18006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60" name="Group 59">
            <a:extLst>
              <a:ext uri="{FF2B5EF4-FFF2-40B4-BE49-F238E27FC236}">
                <a16:creationId xmlns:a16="http://schemas.microsoft.com/office/drawing/2014/main" id="{0AB7F708-D2A0-40C8-9F82-D4557933C3B9}"/>
              </a:ext>
            </a:extLst>
          </p:cNvPr>
          <p:cNvGrpSpPr/>
          <p:nvPr/>
        </p:nvGrpSpPr>
        <p:grpSpPr>
          <a:xfrm>
            <a:off x="6054272" y="3089177"/>
            <a:ext cx="3459880" cy="208312"/>
            <a:chOff x="6054272" y="3089177"/>
            <a:chExt cx="3459880" cy="208312"/>
          </a:xfrm>
        </p:grpSpPr>
        <p:cxnSp>
          <p:nvCxnSpPr>
            <p:cNvPr id="64" name="Straight Connector 63">
              <a:extLst>
                <a:ext uri="{FF2B5EF4-FFF2-40B4-BE49-F238E27FC236}">
                  <a16:creationId xmlns:a16="http://schemas.microsoft.com/office/drawing/2014/main" id="{CEC07968-E2C3-4D2C-939D-9C634A08C17F}"/>
                </a:ext>
              </a:extLst>
            </p:cNvPr>
            <p:cNvCxnSpPr>
              <a:cxnSpLocks/>
              <a:stCxn id="39" idx="0"/>
            </p:cNvCxnSpPr>
            <p:nvPr/>
          </p:nvCxnSpPr>
          <p:spPr>
            <a:xfrm flipV="1">
              <a:off x="6054272" y="3124023"/>
              <a:ext cx="289130" cy="1706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9DC7C7C5-41EA-4763-A80D-6B204F71CFCD}"/>
                </a:ext>
              </a:extLst>
            </p:cNvPr>
            <p:cNvCxnSpPr>
              <a:cxnSpLocks/>
              <a:stCxn id="40" idx="0"/>
            </p:cNvCxnSpPr>
            <p:nvPr/>
          </p:nvCxnSpPr>
          <p:spPr>
            <a:xfrm flipH="1" flipV="1">
              <a:off x="6343402" y="3124023"/>
              <a:ext cx="209959" cy="171199"/>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083A79FF-9946-4706-8E9B-E881D4613456}"/>
                </a:ext>
              </a:extLst>
            </p:cNvPr>
            <p:cNvCxnSpPr>
              <a:cxnSpLocks/>
              <a:stCxn id="42" idx="0"/>
            </p:cNvCxnSpPr>
            <p:nvPr/>
          </p:nvCxnSpPr>
          <p:spPr>
            <a:xfrm flipH="1" flipV="1">
              <a:off x="7161289" y="3124023"/>
              <a:ext cx="351564" cy="16340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6666B620-A59F-405D-8AF7-A3D8EE336295}"/>
                </a:ext>
              </a:extLst>
            </p:cNvPr>
            <p:cNvCxnSpPr>
              <a:cxnSpLocks/>
              <a:stCxn id="47" idx="0"/>
            </p:cNvCxnSpPr>
            <p:nvPr/>
          </p:nvCxnSpPr>
          <p:spPr>
            <a:xfrm flipH="1" flipV="1">
              <a:off x="8344701" y="3089177"/>
              <a:ext cx="209959" cy="171199"/>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3C73A95-C410-49A8-BBEE-16A32D458D12}"/>
                </a:ext>
              </a:extLst>
            </p:cNvPr>
            <p:cNvCxnSpPr>
              <a:cxnSpLocks/>
              <a:stCxn id="49" idx="0"/>
            </p:cNvCxnSpPr>
            <p:nvPr/>
          </p:nvCxnSpPr>
          <p:spPr>
            <a:xfrm flipH="1" flipV="1">
              <a:off x="9162588" y="3089177"/>
              <a:ext cx="351564" cy="16340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0179812-9E44-4079-80E2-C0A1C038ED2A}"/>
                </a:ext>
              </a:extLst>
            </p:cNvPr>
            <p:cNvCxnSpPr>
              <a:cxnSpLocks/>
              <a:stCxn id="48" idx="0"/>
            </p:cNvCxnSpPr>
            <p:nvPr/>
          </p:nvCxnSpPr>
          <p:spPr>
            <a:xfrm flipV="1">
              <a:off x="9020424" y="3089177"/>
              <a:ext cx="142164" cy="17346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3C41AC5A-8A3D-4854-AEC6-C3AE9B929CBC}"/>
                </a:ext>
              </a:extLst>
            </p:cNvPr>
            <p:cNvCxnSpPr>
              <a:cxnSpLocks/>
              <a:stCxn id="46" idx="0"/>
            </p:cNvCxnSpPr>
            <p:nvPr/>
          </p:nvCxnSpPr>
          <p:spPr>
            <a:xfrm flipV="1">
              <a:off x="8055571" y="3089177"/>
              <a:ext cx="289130" cy="1706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170AD81D-79A9-4FA6-A4A8-7293150AC658}"/>
                </a:ext>
              </a:extLst>
            </p:cNvPr>
            <p:cNvCxnSpPr>
              <a:cxnSpLocks/>
              <a:stCxn id="41" idx="0"/>
            </p:cNvCxnSpPr>
            <p:nvPr/>
          </p:nvCxnSpPr>
          <p:spPr>
            <a:xfrm flipV="1">
              <a:off x="7019125" y="3124023"/>
              <a:ext cx="142164" cy="17346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115" name="Group 114">
            <a:extLst>
              <a:ext uri="{FF2B5EF4-FFF2-40B4-BE49-F238E27FC236}">
                <a16:creationId xmlns:a16="http://schemas.microsoft.com/office/drawing/2014/main" id="{0926CE97-C604-40B1-9CE7-DBAFA0B3FA6D}"/>
              </a:ext>
            </a:extLst>
          </p:cNvPr>
          <p:cNvGrpSpPr/>
          <p:nvPr/>
        </p:nvGrpSpPr>
        <p:grpSpPr>
          <a:xfrm>
            <a:off x="5874310" y="3253553"/>
            <a:ext cx="3819804" cy="428956"/>
            <a:chOff x="5874310" y="3252581"/>
            <a:chExt cx="3819804" cy="428956"/>
          </a:xfrm>
        </p:grpSpPr>
        <p:sp>
          <p:nvSpPr>
            <p:cNvPr id="117" name="Rectangle 116">
              <a:extLst>
                <a:ext uri="{FF2B5EF4-FFF2-40B4-BE49-F238E27FC236}">
                  <a16:creationId xmlns:a16="http://schemas.microsoft.com/office/drawing/2014/main" id="{BE1C2BDF-2579-4F7B-8A6E-3B35076BC798}"/>
                </a:ext>
              </a:extLst>
            </p:cNvPr>
            <p:cNvSpPr/>
            <p:nvPr/>
          </p:nvSpPr>
          <p:spPr>
            <a:xfrm>
              <a:off x="5874310" y="3294648"/>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18" name="Rectangle 117">
              <a:extLst>
                <a:ext uri="{FF2B5EF4-FFF2-40B4-BE49-F238E27FC236}">
                  <a16:creationId xmlns:a16="http://schemas.microsoft.com/office/drawing/2014/main" id="{DE7C7AD5-1D74-4474-A62D-FDBB6C34931E}"/>
                </a:ext>
              </a:extLst>
            </p:cNvPr>
            <p:cNvSpPr/>
            <p:nvPr/>
          </p:nvSpPr>
          <p:spPr>
            <a:xfrm>
              <a:off x="6373399" y="3295222"/>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19" name="Rectangle 118">
              <a:extLst>
                <a:ext uri="{FF2B5EF4-FFF2-40B4-BE49-F238E27FC236}">
                  <a16:creationId xmlns:a16="http://schemas.microsoft.com/office/drawing/2014/main" id="{CFE6D391-3BFD-4CC3-926C-6B3C9D3A70E5}"/>
                </a:ext>
              </a:extLst>
            </p:cNvPr>
            <p:cNvSpPr/>
            <p:nvPr/>
          </p:nvSpPr>
          <p:spPr>
            <a:xfrm>
              <a:off x="6839163" y="3297489"/>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20" name="Rectangle 119">
              <a:extLst>
                <a:ext uri="{FF2B5EF4-FFF2-40B4-BE49-F238E27FC236}">
                  <a16:creationId xmlns:a16="http://schemas.microsoft.com/office/drawing/2014/main" id="{F33F33A2-4F30-434A-A059-ED88D88C80FB}"/>
                </a:ext>
              </a:extLst>
            </p:cNvPr>
            <p:cNvSpPr/>
            <p:nvPr/>
          </p:nvSpPr>
          <p:spPr>
            <a:xfrm>
              <a:off x="7332891" y="3287427"/>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21" name="Rectangle 120">
              <a:extLst>
                <a:ext uri="{FF2B5EF4-FFF2-40B4-BE49-F238E27FC236}">
                  <a16:creationId xmlns:a16="http://schemas.microsoft.com/office/drawing/2014/main" id="{87EF0D47-3FBC-46CA-9069-0A3193A47358}"/>
                </a:ext>
              </a:extLst>
            </p:cNvPr>
            <p:cNvSpPr/>
            <p:nvPr/>
          </p:nvSpPr>
          <p:spPr>
            <a:xfrm>
              <a:off x="7875609" y="3259802"/>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22" name="Rectangle 121">
              <a:extLst>
                <a:ext uri="{FF2B5EF4-FFF2-40B4-BE49-F238E27FC236}">
                  <a16:creationId xmlns:a16="http://schemas.microsoft.com/office/drawing/2014/main" id="{5F6F02F1-176A-4656-881F-1F5E24EC2E63}"/>
                </a:ext>
              </a:extLst>
            </p:cNvPr>
            <p:cNvSpPr/>
            <p:nvPr/>
          </p:nvSpPr>
          <p:spPr>
            <a:xfrm>
              <a:off x="8374698" y="3260376"/>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23" name="Rectangle 122">
              <a:extLst>
                <a:ext uri="{FF2B5EF4-FFF2-40B4-BE49-F238E27FC236}">
                  <a16:creationId xmlns:a16="http://schemas.microsoft.com/office/drawing/2014/main" id="{6E991FCE-4F17-4A92-9AF7-3F4CD9A42F96}"/>
                </a:ext>
              </a:extLst>
            </p:cNvPr>
            <p:cNvSpPr/>
            <p:nvPr/>
          </p:nvSpPr>
          <p:spPr>
            <a:xfrm>
              <a:off x="8840462" y="3262643"/>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sp>
          <p:nvSpPr>
            <p:cNvPr id="124" name="Rectangle 123">
              <a:extLst>
                <a:ext uri="{FF2B5EF4-FFF2-40B4-BE49-F238E27FC236}">
                  <a16:creationId xmlns:a16="http://schemas.microsoft.com/office/drawing/2014/main" id="{41389C9D-3F58-48EB-B3C1-6AB7437D5598}"/>
                </a:ext>
              </a:extLst>
            </p:cNvPr>
            <p:cNvSpPr/>
            <p:nvPr/>
          </p:nvSpPr>
          <p:spPr>
            <a:xfrm>
              <a:off x="9334190" y="3252581"/>
              <a:ext cx="359924" cy="38404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4</a:t>
              </a:r>
            </a:p>
          </p:txBody>
        </p:sp>
      </p:grpSp>
      <p:grpSp>
        <p:nvGrpSpPr>
          <p:cNvPr id="125" name="Group 124">
            <a:extLst>
              <a:ext uri="{FF2B5EF4-FFF2-40B4-BE49-F238E27FC236}">
                <a16:creationId xmlns:a16="http://schemas.microsoft.com/office/drawing/2014/main" id="{323DEB6A-7DEC-4177-A081-7DA383CECB01}"/>
              </a:ext>
            </a:extLst>
          </p:cNvPr>
          <p:cNvGrpSpPr/>
          <p:nvPr/>
        </p:nvGrpSpPr>
        <p:grpSpPr>
          <a:xfrm>
            <a:off x="6080311" y="5681120"/>
            <a:ext cx="3459880" cy="208312"/>
            <a:chOff x="6054272" y="3089177"/>
            <a:chExt cx="3459880" cy="208312"/>
          </a:xfrm>
        </p:grpSpPr>
        <p:cxnSp>
          <p:nvCxnSpPr>
            <p:cNvPr id="126" name="Straight Connector 125">
              <a:extLst>
                <a:ext uri="{FF2B5EF4-FFF2-40B4-BE49-F238E27FC236}">
                  <a16:creationId xmlns:a16="http://schemas.microsoft.com/office/drawing/2014/main" id="{60139946-5921-411F-950D-6575EBC77CC9}"/>
                </a:ext>
              </a:extLst>
            </p:cNvPr>
            <p:cNvCxnSpPr>
              <a:cxnSpLocks/>
            </p:cNvCxnSpPr>
            <p:nvPr/>
          </p:nvCxnSpPr>
          <p:spPr>
            <a:xfrm flipV="1">
              <a:off x="6054272" y="3124023"/>
              <a:ext cx="289130" cy="17062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1DD668D7-DFD5-441B-AAC6-702424352F75}"/>
                </a:ext>
              </a:extLst>
            </p:cNvPr>
            <p:cNvCxnSpPr>
              <a:cxnSpLocks/>
            </p:cNvCxnSpPr>
            <p:nvPr/>
          </p:nvCxnSpPr>
          <p:spPr>
            <a:xfrm flipH="1" flipV="1">
              <a:off x="6343402" y="3124023"/>
              <a:ext cx="209959" cy="17119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1F1B43F4-4734-4AAD-A08D-FF1BE467A372}"/>
                </a:ext>
              </a:extLst>
            </p:cNvPr>
            <p:cNvCxnSpPr>
              <a:cxnSpLocks/>
            </p:cNvCxnSpPr>
            <p:nvPr/>
          </p:nvCxnSpPr>
          <p:spPr>
            <a:xfrm flipH="1" flipV="1">
              <a:off x="7161289" y="3124023"/>
              <a:ext cx="351564" cy="16340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2CAF48C6-7925-4B13-9D01-785ECD74103E}"/>
                </a:ext>
              </a:extLst>
            </p:cNvPr>
            <p:cNvCxnSpPr>
              <a:cxnSpLocks/>
            </p:cNvCxnSpPr>
            <p:nvPr/>
          </p:nvCxnSpPr>
          <p:spPr>
            <a:xfrm flipH="1" flipV="1">
              <a:off x="8344701" y="3089177"/>
              <a:ext cx="209959" cy="17119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31FF6F37-D557-4EB8-80AD-DF55F733CBF5}"/>
                </a:ext>
              </a:extLst>
            </p:cNvPr>
            <p:cNvCxnSpPr>
              <a:cxnSpLocks/>
            </p:cNvCxnSpPr>
            <p:nvPr/>
          </p:nvCxnSpPr>
          <p:spPr>
            <a:xfrm flipH="1" flipV="1">
              <a:off x="9162588" y="3089177"/>
              <a:ext cx="351564" cy="16340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D35B8821-F1C4-4E2D-AD71-34B6ACF90348}"/>
                </a:ext>
              </a:extLst>
            </p:cNvPr>
            <p:cNvCxnSpPr>
              <a:cxnSpLocks/>
            </p:cNvCxnSpPr>
            <p:nvPr/>
          </p:nvCxnSpPr>
          <p:spPr>
            <a:xfrm flipV="1">
              <a:off x="9020424" y="3089177"/>
              <a:ext cx="142164" cy="17346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31BFFADA-4D5F-4E58-BD44-0C80920DF59F}"/>
                </a:ext>
              </a:extLst>
            </p:cNvPr>
            <p:cNvCxnSpPr>
              <a:cxnSpLocks/>
            </p:cNvCxnSpPr>
            <p:nvPr/>
          </p:nvCxnSpPr>
          <p:spPr>
            <a:xfrm flipV="1">
              <a:off x="8055571" y="3089177"/>
              <a:ext cx="289130" cy="17062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427B8D3A-9567-4AB6-96C4-3559C3374824}"/>
                </a:ext>
              </a:extLst>
            </p:cNvPr>
            <p:cNvCxnSpPr>
              <a:cxnSpLocks/>
            </p:cNvCxnSpPr>
            <p:nvPr/>
          </p:nvCxnSpPr>
          <p:spPr>
            <a:xfrm flipV="1">
              <a:off x="7019125" y="3124023"/>
              <a:ext cx="142164" cy="17346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34" name="Group 133">
            <a:extLst>
              <a:ext uri="{FF2B5EF4-FFF2-40B4-BE49-F238E27FC236}">
                <a16:creationId xmlns:a16="http://schemas.microsoft.com/office/drawing/2014/main" id="{204DCE43-70E0-4709-95DE-143B7E8AC568}"/>
              </a:ext>
            </a:extLst>
          </p:cNvPr>
          <p:cNvGrpSpPr/>
          <p:nvPr/>
        </p:nvGrpSpPr>
        <p:grpSpPr>
          <a:xfrm>
            <a:off x="6163440" y="2694795"/>
            <a:ext cx="3179110" cy="418894"/>
            <a:chOff x="6163440" y="2705129"/>
            <a:chExt cx="3179110" cy="418894"/>
          </a:xfrm>
        </p:grpSpPr>
        <p:sp>
          <p:nvSpPr>
            <p:cNvPr id="135" name="Rectangle 134">
              <a:extLst>
                <a:ext uri="{FF2B5EF4-FFF2-40B4-BE49-F238E27FC236}">
                  <a16:creationId xmlns:a16="http://schemas.microsoft.com/office/drawing/2014/main" id="{4E12334B-59BB-41C1-83A6-25D413C36080}"/>
                </a:ext>
              </a:extLst>
            </p:cNvPr>
            <p:cNvSpPr/>
            <p:nvPr/>
          </p:nvSpPr>
          <p:spPr>
            <a:xfrm>
              <a:off x="6163440" y="2739975"/>
              <a:ext cx="359924" cy="384048"/>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36" name="Rectangle 135">
              <a:extLst>
                <a:ext uri="{FF2B5EF4-FFF2-40B4-BE49-F238E27FC236}">
                  <a16:creationId xmlns:a16="http://schemas.microsoft.com/office/drawing/2014/main" id="{7133EF3F-42D2-466A-8509-787ADA7AF2E9}"/>
                </a:ext>
              </a:extLst>
            </p:cNvPr>
            <p:cNvSpPr/>
            <p:nvPr/>
          </p:nvSpPr>
          <p:spPr>
            <a:xfrm>
              <a:off x="6981327" y="2739975"/>
              <a:ext cx="359924" cy="384048"/>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37" name="Rectangle 136">
              <a:extLst>
                <a:ext uri="{FF2B5EF4-FFF2-40B4-BE49-F238E27FC236}">
                  <a16:creationId xmlns:a16="http://schemas.microsoft.com/office/drawing/2014/main" id="{BC4773EE-ACF0-4C5D-9FE1-ABCAFA567C27}"/>
                </a:ext>
              </a:extLst>
            </p:cNvPr>
            <p:cNvSpPr/>
            <p:nvPr/>
          </p:nvSpPr>
          <p:spPr>
            <a:xfrm>
              <a:off x="8164739" y="2705129"/>
              <a:ext cx="359924" cy="384048"/>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38" name="Rectangle 137">
              <a:extLst>
                <a:ext uri="{FF2B5EF4-FFF2-40B4-BE49-F238E27FC236}">
                  <a16:creationId xmlns:a16="http://schemas.microsoft.com/office/drawing/2014/main" id="{73C53C70-9CB6-4970-A3B9-0C7C70FBF952}"/>
                </a:ext>
              </a:extLst>
            </p:cNvPr>
            <p:cNvSpPr/>
            <p:nvPr/>
          </p:nvSpPr>
          <p:spPr>
            <a:xfrm>
              <a:off x="8982626" y="2705129"/>
              <a:ext cx="359924" cy="384048"/>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grpSp>
      <p:grpSp>
        <p:nvGrpSpPr>
          <p:cNvPr id="139" name="Group 138">
            <a:extLst>
              <a:ext uri="{FF2B5EF4-FFF2-40B4-BE49-F238E27FC236}">
                <a16:creationId xmlns:a16="http://schemas.microsoft.com/office/drawing/2014/main" id="{B172C1F4-09AF-4FE1-93FA-B0E1A9E8CEC1}"/>
              </a:ext>
            </a:extLst>
          </p:cNvPr>
          <p:cNvGrpSpPr/>
          <p:nvPr/>
        </p:nvGrpSpPr>
        <p:grpSpPr>
          <a:xfrm>
            <a:off x="6168728" y="2698298"/>
            <a:ext cx="3179110" cy="418894"/>
            <a:chOff x="6163440" y="2705129"/>
            <a:chExt cx="3179110" cy="418894"/>
          </a:xfrm>
        </p:grpSpPr>
        <p:sp>
          <p:nvSpPr>
            <p:cNvPr id="140" name="Rectangle 139">
              <a:extLst>
                <a:ext uri="{FF2B5EF4-FFF2-40B4-BE49-F238E27FC236}">
                  <a16:creationId xmlns:a16="http://schemas.microsoft.com/office/drawing/2014/main" id="{3311EC52-722E-4D32-9A86-2CBFCD9A3B82}"/>
                </a:ext>
              </a:extLst>
            </p:cNvPr>
            <p:cNvSpPr/>
            <p:nvPr/>
          </p:nvSpPr>
          <p:spPr>
            <a:xfrm>
              <a:off x="6163440" y="2739975"/>
              <a:ext cx="359924" cy="384048"/>
            </a:xfrm>
            <a:prstGeom prst="rect">
              <a:avLst/>
            </a:prstGeom>
            <a:solidFill>
              <a:schemeClr val="accent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41" name="Rectangle 140">
              <a:extLst>
                <a:ext uri="{FF2B5EF4-FFF2-40B4-BE49-F238E27FC236}">
                  <a16:creationId xmlns:a16="http://schemas.microsoft.com/office/drawing/2014/main" id="{C6118D7A-5743-4F01-A04D-91E42848BB62}"/>
                </a:ext>
              </a:extLst>
            </p:cNvPr>
            <p:cNvSpPr/>
            <p:nvPr/>
          </p:nvSpPr>
          <p:spPr>
            <a:xfrm>
              <a:off x="6981327" y="2739975"/>
              <a:ext cx="359924" cy="384048"/>
            </a:xfrm>
            <a:prstGeom prst="rect">
              <a:avLst/>
            </a:prstGeom>
            <a:solidFill>
              <a:schemeClr val="accent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42" name="Rectangle 141">
              <a:extLst>
                <a:ext uri="{FF2B5EF4-FFF2-40B4-BE49-F238E27FC236}">
                  <a16:creationId xmlns:a16="http://schemas.microsoft.com/office/drawing/2014/main" id="{040B9387-EB86-4F77-BD36-5109F02F5A2E}"/>
                </a:ext>
              </a:extLst>
            </p:cNvPr>
            <p:cNvSpPr/>
            <p:nvPr/>
          </p:nvSpPr>
          <p:spPr>
            <a:xfrm>
              <a:off x="8164739" y="2705129"/>
              <a:ext cx="359924" cy="384048"/>
            </a:xfrm>
            <a:prstGeom prst="rect">
              <a:avLst/>
            </a:prstGeom>
            <a:solidFill>
              <a:schemeClr val="accent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sp>
          <p:nvSpPr>
            <p:cNvPr id="143" name="Rectangle 142">
              <a:extLst>
                <a:ext uri="{FF2B5EF4-FFF2-40B4-BE49-F238E27FC236}">
                  <a16:creationId xmlns:a16="http://schemas.microsoft.com/office/drawing/2014/main" id="{AFC93A7A-A0DE-465E-BBFF-E5BCC76E5DF6}"/>
                </a:ext>
              </a:extLst>
            </p:cNvPr>
            <p:cNvSpPr/>
            <p:nvPr/>
          </p:nvSpPr>
          <p:spPr>
            <a:xfrm>
              <a:off x="8982626" y="2705129"/>
              <a:ext cx="359924" cy="384048"/>
            </a:xfrm>
            <a:prstGeom prst="rect">
              <a:avLst/>
            </a:prstGeom>
            <a:solidFill>
              <a:schemeClr val="accent2"/>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L3</a:t>
              </a:r>
            </a:p>
          </p:txBody>
        </p:sp>
      </p:grpSp>
      <p:grpSp>
        <p:nvGrpSpPr>
          <p:cNvPr id="147" name="Group 146">
            <a:extLst>
              <a:ext uri="{FF2B5EF4-FFF2-40B4-BE49-F238E27FC236}">
                <a16:creationId xmlns:a16="http://schemas.microsoft.com/office/drawing/2014/main" id="{F41F7DB7-1858-4B7C-81A6-6CAC0625EC01}"/>
              </a:ext>
            </a:extLst>
          </p:cNvPr>
          <p:cNvGrpSpPr/>
          <p:nvPr/>
        </p:nvGrpSpPr>
        <p:grpSpPr>
          <a:xfrm>
            <a:off x="6289053" y="5121184"/>
            <a:ext cx="2807524" cy="211612"/>
            <a:chOff x="6343402" y="2528363"/>
            <a:chExt cx="2807524" cy="211612"/>
          </a:xfrm>
        </p:grpSpPr>
        <p:cxnSp>
          <p:nvCxnSpPr>
            <p:cNvPr id="148" name="Straight Connector 147">
              <a:extLst>
                <a:ext uri="{FF2B5EF4-FFF2-40B4-BE49-F238E27FC236}">
                  <a16:creationId xmlns:a16="http://schemas.microsoft.com/office/drawing/2014/main" id="{36C37A15-9739-493E-AFC9-AAD62BFDF3DC}"/>
                </a:ext>
              </a:extLst>
            </p:cNvPr>
            <p:cNvCxnSpPr>
              <a:cxnSpLocks/>
            </p:cNvCxnSpPr>
            <p:nvPr/>
          </p:nvCxnSpPr>
          <p:spPr>
            <a:xfrm flipV="1">
              <a:off x="6343402" y="2559908"/>
              <a:ext cx="433695" cy="18006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1FD38D0C-F1A0-49D1-BADB-6DB49BE1B665}"/>
                </a:ext>
              </a:extLst>
            </p:cNvPr>
            <p:cNvCxnSpPr>
              <a:cxnSpLocks/>
            </p:cNvCxnSpPr>
            <p:nvPr/>
          </p:nvCxnSpPr>
          <p:spPr>
            <a:xfrm flipH="1" flipV="1">
              <a:off x="6777097" y="2559908"/>
              <a:ext cx="384192" cy="18006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1169088A-AC87-45BB-B6EC-4D5243B80018}"/>
                </a:ext>
              </a:extLst>
            </p:cNvPr>
            <p:cNvCxnSpPr>
              <a:cxnSpLocks/>
            </p:cNvCxnSpPr>
            <p:nvPr/>
          </p:nvCxnSpPr>
          <p:spPr>
            <a:xfrm flipV="1">
              <a:off x="8333039" y="2528363"/>
              <a:ext cx="433695" cy="18006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DB23139A-F58F-46E6-89EA-A223719CD3A0}"/>
                </a:ext>
              </a:extLst>
            </p:cNvPr>
            <p:cNvCxnSpPr>
              <a:cxnSpLocks/>
            </p:cNvCxnSpPr>
            <p:nvPr/>
          </p:nvCxnSpPr>
          <p:spPr>
            <a:xfrm flipH="1" flipV="1">
              <a:off x="8766734" y="2528363"/>
              <a:ext cx="384192" cy="18006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53" name="Group 152">
            <a:extLst>
              <a:ext uri="{FF2B5EF4-FFF2-40B4-BE49-F238E27FC236}">
                <a16:creationId xmlns:a16="http://schemas.microsoft.com/office/drawing/2014/main" id="{1B109003-4DA0-4792-B221-C44339F764DF}"/>
              </a:ext>
            </a:extLst>
          </p:cNvPr>
          <p:cNvGrpSpPr/>
          <p:nvPr/>
        </p:nvGrpSpPr>
        <p:grpSpPr>
          <a:xfrm>
            <a:off x="6692165" y="4515669"/>
            <a:ext cx="2001299" cy="239312"/>
            <a:chOff x="6777097" y="1936548"/>
            <a:chExt cx="2001299" cy="239312"/>
          </a:xfrm>
        </p:grpSpPr>
        <p:cxnSp>
          <p:nvCxnSpPr>
            <p:cNvPr id="154" name="Straight Connector 153">
              <a:extLst>
                <a:ext uri="{FF2B5EF4-FFF2-40B4-BE49-F238E27FC236}">
                  <a16:creationId xmlns:a16="http://schemas.microsoft.com/office/drawing/2014/main" id="{149F544C-0178-4B59-976D-39ABDB07347A}"/>
                </a:ext>
              </a:extLst>
            </p:cNvPr>
            <p:cNvCxnSpPr/>
            <p:nvPr/>
          </p:nvCxnSpPr>
          <p:spPr>
            <a:xfrm flipV="1">
              <a:off x="6777097" y="1936548"/>
              <a:ext cx="970987" cy="23931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6E3E60D0-5335-4656-817E-337267E58D96}"/>
                </a:ext>
              </a:extLst>
            </p:cNvPr>
            <p:cNvCxnSpPr>
              <a:cxnSpLocks/>
            </p:cNvCxnSpPr>
            <p:nvPr/>
          </p:nvCxnSpPr>
          <p:spPr>
            <a:xfrm flipH="1" flipV="1">
              <a:off x="7748084" y="1936548"/>
              <a:ext cx="1030312" cy="20446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90" name="Group 89">
            <a:extLst>
              <a:ext uri="{FF2B5EF4-FFF2-40B4-BE49-F238E27FC236}">
                <a16:creationId xmlns:a16="http://schemas.microsoft.com/office/drawing/2014/main" id="{A2A9CA3F-74A8-4749-A9E7-FC35481DCA54}"/>
              </a:ext>
            </a:extLst>
          </p:cNvPr>
          <p:cNvGrpSpPr/>
          <p:nvPr/>
        </p:nvGrpSpPr>
        <p:grpSpPr>
          <a:xfrm>
            <a:off x="4556562" y="1443316"/>
            <a:ext cx="5307632" cy="2418556"/>
            <a:chOff x="4556562" y="1443316"/>
            <a:chExt cx="5307632" cy="2418556"/>
          </a:xfrm>
        </p:grpSpPr>
        <p:sp>
          <p:nvSpPr>
            <p:cNvPr id="156" name="Rectangle: Rounded Corners 155">
              <a:extLst>
                <a:ext uri="{FF2B5EF4-FFF2-40B4-BE49-F238E27FC236}">
                  <a16:creationId xmlns:a16="http://schemas.microsoft.com/office/drawing/2014/main" id="{1BDBE36B-00B4-4471-913B-47F6BF7D9F73}"/>
                </a:ext>
              </a:extLst>
            </p:cNvPr>
            <p:cNvSpPr/>
            <p:nvPr/>
          </p:nvSpPr>
          <p:spPr>
            <a:xfrm>
              <a:off x="4556562" y="2215938"/>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cxnSp>
          <p:nvCxnSpPr>
            <p:cNvPr id="76" name="Straight Connector 75">
              <a:extLst>
                <a:ext uri="{FF2B5EF4-FFF2-40B4-BE49-F238E27FC236}">
                  <a16:creationId xmlns:a16="http://schemas.microsoft.com/office/drawing/2014/main" id="{EBE2BC8A-5A5C-4E00-A299-34E4ECA17900}"/>
                </a:ext>
              </a:extLst>
            </p:cNvPr>
            <p:cNvCxnSpPr>
              <a:cxnSpLocks/>
              <a:stCxn id="156" idx="3"/>
            </p:cNvCxnSpPr>
            <p:nvPr/>
          </p:nvCxnSpPr>
          <p:spPr>
            <a:xfrm flipV="1">
              <a:off x="5133731" y="1552500"/>
              <a:ext cx="740579" cy="962342"/>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CC5435F4-9FAD-4240-A84D-B46D3EA24EBB}"/>
                </a:ext>
              </a:extLst>
            </p:cNvPr>
            <p:cNvCxnSpPr>
              <a:cxnSpLocks/>
              <a:stCxn id="156" idx="3"/>
            </p:cNvCxnSpPr>
            <p:nvPr/>
          </p:nvCxnSpPr>
          <p:spPr>
            <a:xfrm>
              <a:off x="5133731" y="2514842"/>
              <a:ext cx="684871" cy="1172294"/>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82" name="Rectangle: Rounded Corners 81">
              <a:extLst>
                <a:ext uri="{FF2B5EF4-FFF2-40B4-BE49-F238E27FC236}">
                  <a16:creationId xmlns:a16="http://schemas.microsoft.com/office/drawing/2014/main" id="{A5808683-B157-46EB-94CC-0B2DFE085C3E}"/>
                </a:ext>
              </a:extLst>
            </p:cNvPr>
            <p:cNvSpPr/>
            <p:nvPr/>
          </p:nvSpPr>
          <p:spPr>
            <a:xfrm>
              <a:off x="5737830" y="1443316"/>
              <a:ext cx="4126364" cy="2418556"/>
            </a:xfrm>
            <a:prstGeom prst="round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8" name="Group 157">
            <a:extLst>
              <a:ext uri="{FF2B5EF4-FFF2-40B4-BE49-F238E27FC236}">
                <a16:creationId xmlns:a16="http://schemas.microsoft.com/office/drawing/2014/main" id="{FD0A6085-F90F-4A74-A9CD-79F352218E1D}"/>
              </a:ext>
            </a:extLst>
          </p:cNvPr>
          <p:cNvGrpSpPr/>
          <p:nvPr/>
        </p:nvGrpSpPr>
        <p:grpSpPr>
          <a:xfrm>
            <a:off x="4583858" y="4042554"/>
            <a:ext cx="5307632" cy="2418556"/>
            <a:chOff x="4556562" y="1224948"/>
            <a:chExt cx="5307632" cy="2418556"/>
          </a:xfrm>
        </p:grpSpPr>
        <p:sp>
          <p:nvSpPr>
            <p:cNvPr id="159" name="Rectangle: Rounded Corners 158">
              <a:extLst>
                <a:ext uri="{FF2B5EF4-FFF2-40B4-BE49-F238E27FC236}">
                  <a16:creationId xmlns:a16="http://schemas.microsoft.com/office/drawing/2014/main" id="{58966A39-7702-400F-90B8-95812D8636FE}"/>
                </a:ext>
              </a:extLst>
            </p:cNvPr>
            <p:cNvSpPr/>
            <p:nvPr/>
          </p:nvSpPr>
          <p:spPr>
            <a:xfrm>
              <a:off x="4556562" y="2215938"/>
              <a:ext cx="577169" cy="59780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cxnSp>
          <p:nvCxnSpPr>
            <p:cNvPr id="160" name="Straight Connector 159">
              <a:extLst>
                <a:ext uri="{FF2B5EF4-FFF2-40B4-BE49-F238E27FC236}">
                  <a16:creationId xmlns:a16="http://schemas.microsoft.com/office/drawing/2014/main" id="{C5E47C5B-435A-4ABD-A5F9-C41F3FA24223}"/>
                </a:ext>
              </a:extLst>
            </p:cNvPr>
            <p:cNvCxnSpPr>
              <a:cxnSpLocks/>
              <a:stCxn id="159" idx="3"/>
            </p:cNvCxnSpPr>
            <p:nvPr/>
          </p:nvCxnSpPr>
          <p:spPr>
            <a:xfrm flipV="1">
              <a:off x="5133731" y="1417286"/>
              <a:ext cx="657575" cy="1097556"/>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DF109689-FD65-4F95-853E-E44D1829D9D3}"/>
                </a:ext>
              </a:extLst>
            </p:cNvPr>
            <p:cNvCxnSpPr>
              <a:cxnSpLocks/>
              <a:stCxn id="159" idx="3"/>
            </p:cNvCxnSpPr>
            <p:nvPr/>
          </p:nvCxnSpPr>
          <p:spPr>
            <a:xfrm>
              <a:off x="5133731" y="2514842"/>
              <a:ext cx="641026" cy="888797"/>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62" name="Rectangle: Rounded Corners 161">
              <a:extLst>
                <a:ext uri="{FF2B5EF4-FFF2-40B4-BE49-F238E27FC236}">
                  <a16:creationId xmlns:a16="http://schemas.microsoft.com/office/drawing/2014/main" id="{BC9BE3A2-23C9-4F10-A5A5-356CC1913EC4}"/>
                </a:ext>
              </a:extLst>
            </p:cNvPr>
            <p:cNvSpPr/>
            <p:nvPr/>
          </p:nvSpPr>
          <p:spPr>
            <a:xfrm>
              <a:off x="5737830" y="1224948"/>
              <a:ext cx="4126364" cy="2418556"/>
            </a:xfrm>
            <a:prstGeom prst="round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6" name="Group 115">
            <a:extLst>
              <a:ext uri="{FF2B5EF4-FFF2-40B4-BE49-F238E27FC236}">
                <a16:creationId xmlns:a16="http://schemas.microsoft.com/office/drawing/2014/main" id="{3F0ECBC6-C79C-45D4-8109-133D1383E764}"/>
              </a:ext>
            </a:extLst>
          </p:cNvPr>
          <p:cNvGrpSpPr/>
          <p:nvPr/>
        </p:nvGrpSpPr>
        <p:grpSpPr>
          <a:xfrm>
            <a:off x="5750417" y="1444211"/>
            <a:ext cx="5009628" cy="1454243"/>
            <a:chOff x="162357" y="4870735"/>
            <a:chExt cx="5226389" cy="1454243"/>
          </a:xfrm>
        </p:grpSpPr>
        <p:sp>
          <p:nvSpPr>
            <p:cNvPr id="163" name="Rectangle 162">
              <a:extLst>
                <a:ext uri="{FF2B5EF4-FFF2-40B4-BE49-F238E27FC236}">
                  <a16:creationId xmlns:a16="http://schemas.microsoft.com/office/drawing/2014/main" id="{D444BA20-2C26-4F3E-BB8A-A36090958895}"/>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a:extLst>
                <a:ext uri="{FF2B5EF4-FFF2-40B4-BE49-F238E27FC236}">
                  <a16:creationId xmlns:a16="http://schemas.microsoft.com/office/drawing/2014/main" id="{58C5F25A-8FD1-429C-8CB0-B49020E326C7}"/>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Page-table migration in Mitosis</a:t>
              </a:r>
            </a:p>
          </p:txBody>
        </p:sp>
        <p:sp>
          <p:nvSpPr>
            <p:cNvPr id="165" name="Text Placeholder 2">
              <a:extLst>
                <a:ext uri="{FF2B5EF4-FFF2-40B4-BE49-F238E27FC236}">
                  <a16:creationId xmlns:a16="http://schemas.microsoft.com/office/drawing/2014/main" id="{6842498E-07D6-4E2C-A1AA-C979D64B5B77}"/>
                </a:ext>
              </a:extLst>
            </p:cNvPr>
            <p:cNvSpPr txBox="1">
              <a:spLocks/>
            </p:cNvSpPr>
            <p:nvPr/>
          </p:nvSpPr>
          <p:spPr>
            <a:xfrm>
              <a:off x="287609" y="5433544"/>
              <a:ext cx="4975884" cy="852146"/>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Using replicated page-tables</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Switch cr3 and delete old replica</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Space and runtime cost</a:t>
              </a:r>
            </a:p>
          </p:txBody>
        </p:sp>
      </p:grpSp>
    </p:spTree>
    <p:custDataLst>
      <p:tags r:id="rId1"/>
    </p:custDataLst>
    <p:extLst>
      <p:ext uri="{BB962C8B-B14F-4D97-AF65-F5344CB8AC3E}">
        <p14:creationId xmlns:p14="http://schemas.microsoft.com/office/powerpoint/2010/main" val="3098820372"/>
      </p:ext>
    </p:extLst>
  </p:cSld>
  <p:clrMapOvr>
    <a:masterClrMapping/>
  </p:clrMapOvr>
  <mc:AlternateContent xmlns:mc="http://schemas.openxmlformats.org/markup-compatibility/2006" xmlns:p14="http://schemas.microsoft.com/office/powerpoint/2010/main">
    <mc:Choice Requires="p14">
      <p:transition spd="slow" p14:dur="2000" advTm="46817"/>
    </mc:Choice>
    <mc:Fallback xmlns="">
      <p:transition spd="slow" advTm="4681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3.33333E-6 4.81481E-6 L -0.00247 0.1912 " pathEditMode="relative" rAng="0" ptsTypes="AA">
                                      <p:cBhvr>
                                        <p:cTn id="6" dur="2000" fill="hold"/>
                                        <p:tgtEl>
                                          <p:spTgt spid="110"/>
                                        </p:tgtEl>
                                        <p:attrNameLst>
                                          <p:attrName>ppt_x</p:attrName>
                                          <p:attrName>ppt_y</p:attrName>
                                        </p:attrNameLst>
                                      </p:cBhvr>
                                      <p:rCtr x="-130" y="9560"/>
                                    </p:animMotion>
                                  </p:childTnLst>
                                </p:cTn>
                              </p:par>
                            </p:childTnLst>
                          </p:cTn>
                        </p:par>
                        <p:par>
                          <p:cTn id="7" fill="hold">
                            <p:stCondLst>
                              <p:cond delay="2000"/>
                            </p:stCondLst>
                            <p:childTnLst>
                              <p:par>
                                <p:cTn id="8" presetID="64" presetClass="path" presetSubtype="0" accel="50000" decel="50000" fill="hold" grpId="0" nodeType="afterEffect">
                                  <p:stCondLst>
                                    <p:cond delay="0"/>
                                  </p:stCondLst>
                                  <p:childTnLst>
                                    <p:animMotion origin="layout" path="M -4.79167E-6 -4.81481E-6 L -0.00208 0.40996 " pathEditMode="relative" rAng="0" ptsTypes="AA">
                                      <p:cBhvr>
                                        <p:cTn id="9" dur="2000" fill="hold"/>
                                        <p:tgtEl>
                                          <p:spTgt spid="109"/>
                                        </p:tgtEl>
                                        <p:attrNameLst>
                                          <p:attrName>ppt_x</p:attrName>
                                          <p:attrName>ppt_y</p:attrName>
                                        </p:attrNameLst>
                                      </p:cBhvr>
                                      <p:rCtr x="-104" y="20486"/>
                                    </p:animMotion>
                                  </p:childTnLst>
                                </p:cTn>
                              </p:par>
                            </p:childTnLst>
                          </p:cTn>
                        </p:par>
                        <p:par>
                          <p:cTn id="10" fill="hold">
                            <p:stCondLst>
                              <p:cond delay="4000"/>
                            </p:stCondLst>
                            <p:childTnLst>
                              <p:par>
                                <p:cTn id="11" presetID="22" presetClass="entr" presetSubtype="4" fill="hold" nodeType="afterEffect">
                                  <p:stCondLst>
                                    <p:cond delay="0"/>
                                  </p:stCondLst>
                                  <p:childTnLst>
                                    <p:set>
                                      <p:cBhvr>
                                        <p:cTn id="12" dur="1" fill="hold">
                                          <p:stCondLst>
                                            <p:cond delay="0"/>
                                          </p:stCondLst>
                                        </p:cTn>
                                        <p:tgtEl>
                                          <p:spTgt spid="115"/>
                                        </p:tgtEl>
                                        <p:attrNameLst>
                                          <p:attrName>style.visibility</p:attrName>
                                        </p:attrNameLst>
                                      </p:cBhvr>
                                      <p:to>
                                        <p:strVal val="visible"/>
                                      </p:to>
                                    </p:set>
                                    <p:animEffect transition="in" filter="wipe(down)">
                                      <p:cBhvr>
                                        <p:cTn id="13" dur="500"/>
                                        <p:tgtEl>
                                          <p:spTgt spid="115"/>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nodeType="clickEffect">
                                  <p:stCondLst>
                                    <p:cond delay="0"/>
                                  </p:stCondLst>
                                  <p:childTnLst>
                                    <p:animMotion origin="layout" path="M -1.45833E-6 4.44444E-6 L 0.0013 0.38009 " pathEditMode="relative" rAng="0" ptsTypes="AA">
                                      <p:cBhvr>
                                        <p:cTn id="17" dur="2000" fill="hold"/>
                                        <p:tgtEl>
                                          <p:spTgt spid="115"/>
                                        </p:tgtEl>
                                        <p:attrNameLst>
                                          <p:attrName>ppt_x</p:attrName>
                                          <p:attrName>ppt_y</p:attrName>
                                        </p:attrNameLst>
                                      </p:cBhvr>
                                      <p:rCtr x="65" y="19005"/>
                                    </p:animMotion>
                                  </p:childTnLst>
                                </p:cTn>
                              </p:par>
                              <p:par>
                                <p:cTn id="18" presetID="1" presetClass="exit" presetSubtype="0" fill="hold" nodeType="withEffect">
                                  <p:stCondLst>
                                    <p:cond delay="0"/>
                                  </p:stCondLst>
                                  <p:childTnLst>
                                    <p:set>
                                      <p:cBhvr>
                                        <p:cTn id="19" dur="1" fill="hold">
                                          <p:stCondLst>
                                            <p:cond delay="0"/>
                                          </p:stCondLst>
                                        </p:cTn>
                                        <p:tgtEl>
                                          <p:spTgt spid="57"/>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0"/>
                                        </p:tgtEl>
                                        <p:attrNameLst>
                                          <p:attrName>style.visibility</p:attrName>
                                        </p:attrNameLst>
                                      </p:cBhvr>
                                      <p:to>
                                        <p:strVal val="hidden"/>
                                      </p:to>
                                    </p:se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58"/>
                                        </p:tgtEl>
                                        <p:attrNameLst>
                                          <p:attrName>style.visibility</p:attrName>
                                        </p:attrNameLst>
                                      </p:cBhvr>
                                      <p:to>
                                        <p:strVal val="visible"/>
                                      </p:to>
                                    </p:set>
                                    <p:animEffect transition="in" filter="fade">
                                      <p:cBhvr>
                                        <p:cTn id="25" dur="500"/>
                                        <p:tgtEl>
                                          <p:spTgt spid="15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39"/>
                                        </p:tgtEl>
                                        <p:attrNameLst>
                                          <p:attrName>style.visibility</p:attrName>
                                        </p:attrNameLst>
                                      </p:cBhvr>
                                      <p:to>
                                        <p:strVal val="visible"/>
                                      </p:to>
                                    </p:set>
                                    <p:animEffect transition="in" filter="wipe(down)">
                                      <p:cBhvr>
                                        <p:cTn id="30" dur="500"/>
                                        <p:tgtEl>
                                          <p:spTgt spid="139"/>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nodeType="clickEffect">
                                  <p:stCondLst>
                                    <p:cond delay="0"/>
                                  </p:stCondLst>
                                  <p:childTnLst>
                                    <p:animMotion origin="layout" path="M 1.875E-6 0.00625 L 0.00091 0.37871 " pathEditMode="relative" rAng="0" ptsTypes="AA">
                                      <p:cBhvr>
                                        <p:cTn id="34" dur="2000" fill="hold"/>
                                        <p:tgtEl>
                                          <p:spTgt spid="139"/>
                                        </p:tgtEl>
                                        <p:attrNameLst>
                                          <p:attrName>ppt_x</p:attrName>
                                          <p:attrName>ppt_y</p:attrName>
                                        </p:attrNameLst>
                                      </p:cBhvr>
                                      <p:rCtr x="39" y="18611"/>
                                    </p:animMotion>
                                  </p:childTnLst>
                                </p:cTn>
                              </p:par>
                              <p:par>
                                <p:cTn id="35" presetID="1" presetClass="exit" presetSubtype="0" fill="hold" nodeType="withEffect">
                                  <p:stCondLst>
                                    <p:cond delay="0"/>
                                  </p:stCondLst>
                                  <p:childTnLst>
                                    <p:set>
                                      <p:cBhvr>
                                        <p:cTn id="36" dur="1" fill="hold">
                                          <p:stCondLst>
                                            <p:cond delay="0"/>
                                          </p:stCondLst>
                                        </p:cTn>
                                        <p:tgtEl>
                                          <p:spTgt spid="13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70"/>
                                        </p:tgtEl>
                                        <p:attrNameLst>
                                          <p:attrName>style.visibility</p:attrName>
                                        </p:attrNameLst>
                                      </p:cBhvr>
                                      <p:to>
                                        <p:strVal val="hidden"/>
                                      </p:to>
                                    </p:set>
                                  </p:childTnLst>
                                </p:cTn>
                              </p:par>
                            </p:childTnLst>
                          </p:cTn>
                        </p:par>
                        <p:par>
                          <p:cTn id="39" fill="hold">
                            <p:stCondLst>
                              <p:cond delay="2000"/>
                            </p:stCondLst>
                            <p:childTnLst>
                              <p:par>
                                <p:cTn id="40" presetID="1" presetClass="entr" presetSubtype="0" fill="hold" nodeType="afterEffect">
                                  <p:stCondLst>
                                    <p:cond delay="0"/>
                                  </p:stCondLst>
                                  <p:childTnLst>
                                    <p:set>
                                      <p:cBhvr>
                                        <p:cTn id="41" dur="1" fill="hold">
                                          <p:stCondLst>
                                            <p:cond delay="0"/>
                                          </p:stCondLst>
                                        </p:cTn>
                                        <p:tgtEl>
                                          <p:spTgt spid="12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71"/>
                                        </p:tgtEl>
                                        <p:attrNameLst>
                                          <p:attrName>style.visibility</p:attrName>
                                        </p:attrNameLst>
                                      </p:cBhvr>
                                      <p:to>
                                        <p:strVal val="visible"/>
                                      </p:to>
                                    </p:set>
                                    <p:animEffect transition="in" filter="wipe(down)">
                                      <p:cBhvr>
                                        <p:cTn id="46" dur="500"/>
                                        <p:tgtEl>
                                          <p:spTgt spid="71"/>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4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2" presetClass="path" presetSubtype="0" accel="50000" decel="50000" fill="hold" nodeType="clickEffect">
                                  <p:stCondLst>
                                    <p:cond delay="0"/>
                                  </p:stCondLst>
                                  <p:childTnLst>
                                    <p:animMotion origin="layout" path="M -6.25E-7 0.00625 L -0.0013 0.37732 " pathEditMode="relative" rAng="0" ptsTypes="AA">
                                      <p:cBhvr>
                                        <p:cTn id="54" dur="2000" fill="hold"/>
                                        <p:tgtEl>
                                          <p:spTgt spid="71"/>
                                        </p:tgtEl>
                                        <p:attrNameLst>
                                          <p:attrName>ppt_x</p:attrName>
                                          <p:attrName>ppt_y</p:attrName>
                                        </p:attrNameLst>
                                      </p:cBhvr>
                                      <p:rCtr x="-65" y="18542"/>
                                    </p:animMotion>
                                  </p:childTnLst>
                                </p:cTn>
                              </p:par>
                              <p:par>
                                <p:cTn id="55" presetID="1" presetClass="exit" presetSubtype="0" fill="hold" nodeType="withEffect">
                                  <p:stCondLst>
                                    <p:cond delay="0"/>
                                  </p:stCondLst>
                                  <p:childTnLst>
                                    <p:set>
                                      <p:cBhvr>
                                        <p:cTn id="56" dur="1" fill="hold">
                                          <p:stCondLst>
                                            <p:cond delay="0"/>
                                          </p:stCondLst>
                                        </p:cTn>
                                        <p:tgtEl>
                                          <p:spTgt spid="73"/>
                                        </p:tgtEl>
                                        <p:attrNameLst>
                                          <p:attrName>style.visibility</p:attrName>
                                        </p:attrNameLst>
                                      </p:cBhvr>
                                      <p:to>
                                        <p:strVal val="hidden"/>
                                      </p:to>
                                    </p:set>
                                  </p:childTnLst>
                                </p:cTn>
                              </p:par>
                            </p:childTnLst>
                          </p:cTn>
                        </p:par>
                        <p:par>
                          <p:cTn id="57" fill="hold">
                            <p:stCondLst>
                              <p:cond delay="2000"/>
                            </p:stCondLst>
                            <p:childTnLst>
                              <p:par>
                                <p:cTn id="58" presetID="1" presetClass="entr" presetSubtype="0" fill="hold" nodeType="afterEffect">
                                  <p:stCondLst>
                                    <p:cond delay="0"/>
                                  </p:stCondLst>
                                  <p:childTnLst>
                                    <p:set>
                                      <p:cBhvr>
                                        <p:cTn id="59" dur="1" fill="hold">
                                          <p:stCondLst>
                                            <p:cond delay="0"/>
                                          </p:stCondLst>
                                        </p:cTn>
                                        <p:tgtEl>
                                          <p:spTgt spid="14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wipe(down)">
                                      <p:cBhvr>
                                        <p:cTn id="64" dur="500"/>
                                        <p:tgtEl>
                                          <p:spTgt spid="2"/>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0" nodeType="clickEffect">
                                  <p:stCondLst>
                                    <p:cond delay="0"/>
                                  </p:stCondLst>
                                  <p:childTnLst>
                                    <p:set>
                                      <p:cBhvr>
                                        <p:cTn id="68" dur="1" fill="hold">
                                          <p:stCondLst>
                                            <p:cond delay="0"/>
                                          </p:stCondLst>
                                        </p:cTn>
                                        <p:tgtEl>
                                          <p:spTgt spid="152"/>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42" presetClass="path" presetSubtype="0" accel="50000" decel="50000" fill="hold" grpId="1" nodeType="clickEffect">
                                  <p:stCondLst>
                                    <p:cond delay="0"/>
                                  </p:stCondLst>
                                  <p:childTnLst>
                                    <p:animMotion origin="layout" path="M 3.33333E-6 1.85185E-6 L -0.00183 0.37916 " pathEditMode="relative" rAng="0" ptsTypes="AA">
                                      <p:cBhvr>
                                        <p:cTn id="72" dur="2000" fill="hold"/>
                                        <p:tgtEl>
                                          <p:spTgt spid="2"/>
                                        </p:tgtEl>
                                        <p:attrNameLst>
                                          <p:attrName>ppt_x</p:attrName>
                                          <p:attrName>ppt_y</p:attrName>
                                        </p:attrNameLst>
                                      </p:cBhvr>
                                      <p:rCtr x="-91" y="18958"/>
                                    </p:animMotion>
                                  </p:childTnLst>
                                </p:cTn>
                              </p:par>
                            </p:childTnLst>
                          </p:cTn>
                        </p:par>
                        <p:par>
                          <p:cTn id="73" fill="hold">
                            <p:stCondLst>
                              <p:cond delay="2000"/>
                            </p:stCondLst>
                            <p:childTnLst>
                              <p:par>
                                <p:cTn id="74" presetID="1" presetClass="entr" presetSubtype="0" fill="hold" nodeType="afterEffect">
                                  <p:stCondLst>
                                    <p:cond delay="0"/>
                                  </p:stCondLst>
                                  <p:childTnLst>
                                    <p:set>
                                      <p:cBhvr>
                                        <p:cTn id="75" dur="1" fill="hold">
                                          <p:stCondLst>
                                            <p:cond delay="0"/>
                                          </p:stCondLst>
                                        </p:cTn>
                                        <p:tgtEl>
                                          <p:spTgt spid="153"/>
                                        </p:tgtEl>
                                        <p:attrNameLst>
                                          <p:attrName>style.visibility</p:attrName>
                                        </p:attrNameLst>
                                      </p:cBhvr>
                                      <p:to>
                                        <p:strVal val="visible"/>
                                      </p:to>
                                    </p:set>
                                  </p:childTnLst>
                                </p:cTn>
                              </p:par>
                            </p:childTnLst>
                          </p:cTn>
                        </p:par>
                        <p:par>
                          <p:cTn id="76" fill="hold">
                            <p:stCondLst>
                              <p:cond delay="2000"/>
                            </p:stCondLst>
                            <p:childTnLst>
                              <p:par>
                                <p:cTn id="77" presetID="1" presetClass="exit" presetSubtype="0" fill="hold" nodeType="afterEffect">
                                  <p:stCondLst>
                                    <p:cond delay="0"/>
                                  </p:stCondLst>
                                  <p:childTnLst>
                                    <p:set>
                                      <p:cBhvr>
                                        <p:cTn id="78" dur="1" fill="hold">
                                          <p:stCondLst>
                                            <p:cond delay="0"/>
                                          </p:stCondLst>
                                        </p:cTn>
                                        <p:tgtEl>
                                          <p:spTgt spid="9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116"/>
                                        </p:tgtEl>
                                        <p:attrNameLst>
                                          <p:attrName>style.visibility</p:attrName>
                                        </p:attrNameLst>
                                      </p:cBhvr>
                                      <p:to>
                                        <p:strVal val="visible"/>
                                      </p:to>
                                    </p:set>
                                    <p:animEffect transition="in" filter="fade">
                                      <p:cBhvr>
                                        <p:cTn id="83"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09" grpId="0" animBg="1"/>
      <p:bldP spid="2" grpId="0" animBg="1"/>
      <p:bldP spid="2"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Replicating page-tabl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62" name="Text Placeholder 2">
            <a:extLst>
              <a:ext uri="{FF2B5EF4-FFF2-40B4-BE49-F238E27FC236}">
                <a16:creationId xmlns:a16="http://schemas.microsoft.com/office/drawing/2014/main" id="{F31D209E-F370-4BDC-803F-F48AD4E14247}"/>
              </a:ext>
            </a:extLst>
          </p:cNvPr>
          <p:cNvSpPr txBox="1">
            <a:spLocks/>
          </p:cNvSpPr>
          <p:nvPr/>
        </p:nvSpPr>
        <p:spPr>
          <a:xfrm>
            <a:off x="472929" y="796799"/>
            <a:ext cx="11485522" cy="495563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b="1" dirty="0">
                <a:solidFill>
                  <a:schemeClr val="tx1"/>
                </a:solidFill>
              </a:rPr>
              <a:t>	</a:t>
            </a:r>
          </a:p>
        </p:txBody>
      </p:sp>
      <p:cxnSp>
        <p:nvCxnSpPr>
          <p:cNvPr id="13" name="Straight Arrow Connector 12">
            <a:extLst>
              <a:ext uri="{FF2B5EF4-FFF2-40B4-BE49-F238E27FC236}">
                <a16:creationId xmlns:a16="http://schemas.microsoft.com/office/drawing/2014/main" id="{B41F44EF-BA0D-4504-B11B-22A4B833BB59}"/>
              </a:ext>
            </a:extLst>
          </p:cNvPr>
          <p:cNvCxnSpPr/>
          <p:nvPr/>
        </p:nvCxnSpPr>
        <p:spPr>
          <a:xfrm>
            <a:off x="1896082" y="-1306286"/>
            <a:ext cx="3959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6" name="Text Placeholder 2">
            <a:extLst>
              <a:ext uri="{FF2B5EF4-FFF2-40B4-BE49-F238E27FC236}">
                <a16:creationId xmlns:a16="http://schemas.microsoft.com/office/drawing/2014/main" id="{5CB76592-FCFC-4E25-9AB7-A05F5A1FEFA3}"/>
              </a:ext>
            </a:extLst>
          </p:cNvPr>
          <p:cNvSpPr txBox="1">
            <a:spLocks/>
          </p:cNvSpPr>
          <p:nvPr/>
        </p:nvSpPr>
        <p:spPr>
          <a:xfrm>
            <a:off x="472929" y="1502216"/>
            <a:ext cx="7265352" cy="28514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dirty="0">
                <a:solidFill>
                  <a:srgbClr val="000088"/>
                </a:solidFill>
                <a:latin typeface="Helvetica" panose="020B0604020202020204" pitchFamily="34" charset="0"/>
                <a:cs typeface="Helvetica" panose="020B0604020202020204" pitchFamily="34" charset="0"/>
              </a:rPr>
              <a:t>Design components</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sym typeface="Wingdings" panose="05000000000000000000" pitchFamily="2" charset="2"/>
              </a:rPr>
              <a:t> Allocating </a:t>
            </a:r>
            <a:r>
              <a:rPr lang="en-US" sz="2200" dirty="0" err="1">
                <a:latin typeface="Helvetica" panose="020B0604020202020204" pitchFamily="34" charset="0"/>
                <a:cs typeface="Helvetica" panose="020B0604020202020204" pitchFamily="34" charset="0"/>
                <a:sym typeface="Wingdings" panose="05000000000000000000" pitchFamily="2" charset="2"/>
              </a:rPr>
              <a:t>gPT</a:t>
            </a:r>
            <a:r>
              <a:rPr lang="en-US" sz="2200" dirty="0">
                <a:latin typeface="Helvetica" panose="020B0604020202020204" pitchFamily="34" charset="0"/>
                <a:cs typeface="Helvetica" panose="020B0604020202020204" pitchFamily="34" charset="0"/>
                <a:sym typeface="Wingdings" panose="05000000000000000000" pitchFamily="2" charset="2"/>
              </a:rPr>
              <a:t> and </a:t>
            </a:r>
            <a:r>
              <a:rPr lang="en-US" sz="2200" dirty="0" err="1">
                <a:latin typeface="Helvetica" panose="020B0604020202020204" pitchFamily="34" charset="0"/>
                <a:cs typeface="Helvetica" panose="020B0604020202020204" pitchFamily="34" charset="0"/>
                <a:sym typeface="Wingdings" panose="05000000000000000000" pitchFamily="2" charset="2"/>
              </a:rPr>
              <a:t>ePT</a:t>
            </a:r>
            <a:r>
              <a:rPr lang="en-US" sz="2200" dirty="0">
                <a:latin typeface="Helvetica" panose="020B0604020202020204" pitchFamily="34" charset="0"/>
                <a:cs typeface="Helvetica" panose="020B0604020202020204" pitchFamily="34" charset="0"/>
                <a:sym typeface="Wingdings" panose="05000000000000000000" pitchFamily="2" charset="2"/>
              </a:rPr>
              <a:t> replicas</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sym typeface="Wingdings" panose="05000000000000000000" pitchFamily="2" charset="2"/>
              </a:rPr>
              <a:t> Scheduling threads and vCPUs with local </a:t>
            </a:r>
            <a:r>
              <a:rPr lang="en-US" sz="2200" dirty="0" err="1">
                <a:latin typeface="Helvetica" panose="020B0604020202020204" pitchFamily="34" charset="0"/>
                <a:cs typeface="Helvetica" panose="020B0604020202020204" pitchFamily="34" charset="0"/>
                <a:sym typeface="Wingdings" panose="05000000000000000000" pitchFamily="2" charset="2"/>
              </a:rPr>
              <a:t>gPT</a:t>
            </a:r>
            <a:r>
              <a:rPr lang="en-US" sz="2200" dirty="0">
                <a:latin typeface="Helvetica" panose="020B0604020202020204" pitchFamily="34" charset="0"/>
                <a:cs typeface="Helvetica" panose="020B0604020202020204" pitchFamily="34" charset="0"/>
                <a:sym typeface="Wingdings" panose="05000000000000000000" pitchFamily="2" charset="2"/>
              </a:rPr>
              <a:t>/</a:t>
            </a:r>
            <a:r>
              <a:rPr lang="en-US" sz="2200" dirty="0" err="1">
                <a:latin typeface="Helvetica" panose="020B0604020202020204" pitchFamily="34" charset="0"/>
                <a:cs typeface="Helvetica" panose="020B0604020202020204" pitchFamily="34" charset="0"/>
                <a:sym typeface="Wingdings" panose="05000000000000000000" pitchFamily="2" charset="2"/>
              </a:rPr>
              <a:t>ePT</a:t>
            </a:r>
            <a:endParaRPr lang="en-US" sz="2200" dirty="0">
              <a:latin typeface="Helvetica" panose="020B0604020202020204" pitchFamily="34" charset="0"/>
              <a:cs typeface="Helvetica" panose="020B0604020202020204" pitchFamily="34" charset="0"/>
              <a:sym typeface="Wingdings" panose="05000000000000000000" pitchFamily="2" charset="2"/>
            </a:endParaRP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sym typeface="Wingdings" panose="05000000000000000000" pitchFamily="2" charset="2"/>
              </a:rPr>
              <a:t> Ensuring translation coherence</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sym typeface="Wingdings" panose="05000000000000000000" pitchFamily="2" charset="2"/>
              </a:rPr>
              <a:t> Preserving access and dirty bit semantics</a:t>
            </a:r>
          </a:p>
          <a:p>
            <a:pPr>
              <a:buFont typeface="Wingdings" panose="05000000000000000000" pitchFamily="2" charset="2"/>
              <a:buChar char="Ø"/>
            </a:pPr>
            <a:endParaRPr lang="en-US" sz="1800" dirty="0">
              <a:latin typeface="Helvetica" panose="020B0604020202020204" pitchFamily="34" charset="0"/>
              <a:cs typeface="Helvetica" panose="020B0604020202020204" pitchFamily="34" charset="0"/>
              <a:sym typeface="Wingdings" panose="05000000000000000000" pitchFamily="2" charset="2"/>
            </a:endParaRPr>
          </a:p>
        </p:txBody>
      </p:sp>
      <p:grpSp>
        <p:nvGrpSpPr>
          <p:cNvPr id="5" name="Group 4">
            <a:extLst>
              <a:ext uri="{FF2B5EF4-FFF2-40B4-BE49-F238E27FC236}">
                <a16:creationId xmlns:a16="http://schemas.microsoft.com/office/drawing/2014/main" id="{F27AEDC0-595F-411F-AEE7-FD03B8B5D064}"/>
              </a:ext>
            </a:extLst>
          </p:cNvPr>
          <p:cNvGrpSpPr/>
          <p:nvPr/>
        </p:nvGrpSpPr>
        <p:grpSpPr>
          <a:xfrm>
            <a:off x="882032" y="4309862"/>
            <a:ext cx="5009628" cy="1454243"/>
            <a:chOff x="162357" y="4870735"/>
            <a:chExt cx="5226389" cy="1454243"/>
          </a:xfrm>
        </p:grpSpPr>
        <p:sp>
          <p:nvSpPr>
            <p:cNvPr id="217" name="Rectangle 216">
              <a:extLst>
                <a:ext uri="{FF2B5EF4-FFF2-40B4-BE49-F238E27FC236}">
                  <a16:creationId xmlns:a16="http://schemas.microsoft.com/office/drawing/2014/main" id="{D5A1FF72-F116-4864-8FA0-E4539A4B2F29}"/>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8" name="Rectangle 217">
              <a:extLst>
                <a:ext uri="{FF2B5EF4-FFF2-40B4-BE49-F238E27FC236}">
                  <a16:creationId xmlns:a16="http://schemas.microsoft.com/office/drawing/2014/main" id="{7DBDAE9D-A678-4F29-A387-F653C1DD8BB9}"/>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Ensuring translation coherence</a:t>
              </a:r>
            </a:p>
          </p:txBody>
        </p:sp>
        <p:sp>
          <p:nvSpPr>
            <p:cNvPr id="219" name="Text Placeholder 2">
              <a:extLst>
                <a:ext uri="{FF2B5EF4-FFF2-40B4-BE49-F238E27FC236}">
                  <a16:creationId xmlns:a16="http://schemas.microsoft.com/office/drawing/2014/main" id="{AA2041D1-EA1E-486B-B8CD-C23D5155747F}"/>
                </a:ext>
              </a:extLst>
            </p:cNvPr>
            <p:cNvSpPr txBox="1">
              <a:spLocks/>
            </p:cNvSpPr>
            <p:nvPr/>
          </p:nvSpPr>
          <p:spPr>
            <a:xfrm>
              <a:off x="287609" y="5433544"/>
              <a:ext cx="4975884" cy="85214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Propagate </a:t>
              </a:r>
              <a:r>
                <a:rPr lang="en-US" sz="1800" dirty="0" err="1">
                  <a:latin typeface="Helvetica" panose="020B0604020202020204" pitchFamily="34" charset="0"/>
                  <a:cs typeface="Helvetica" panose="020B0604020202020204" pitchFamily="34" charset="0"/>
                  <a:sym typeface="Wingdings" panose="05000000000000000000" pitchFamily="2" charset="2"/>
                </a:rPr>
                <a:t>ePT</a:t>
              </a:r>
              <a:r>
                <a:rPr lang="en-US" sz="1800" dirty="0">
                  <a:latin typeface="Helvetica" panose="020B0604020202020204" pitchFamily="34" charset="0"/>
                  <a:cs typeface="Helvetica" panose="020B0604020202020204" pitchFamily="34" charset="0"/>
                  <a:sym typeface="Wingdings" panose="05000000000000000000" pitchFamily="2" charset="2"/>
                </a:rPr>
                <a:t>/</a:t>
              </a:r>
              <a:r>
                <a:rPr lang="en-US" sz="1800" dirty="0" err="1">
                  <a:latin typeface="Helvetica" panose="020B0604020202020204" pitchFamily="34" charset="0"/>
                  <a:cs typeface="Helvetica" panose="020B0604020202020204" pitchFamily="34" charset="0"/>
                  <a:sym typeface="Wingdings" panose="05000000000000000000" pitchFamily="2" charset="2"/>
                </a:rPr>
                <a:t>gPT</a:t>
              </a:r>
              <a:r>
                <a:rPr lang="en-US" sz="1800" dirty="0">
                  <a:latin typeface="Helvetica" panose="020B0604020202020204" pitchFamily="34" charset="0"/>
                  <a:cs typeface="Helvetica" panose="020B0604020202020204" pitchFamily="34" charset="0"/>
                  <a:sym typeface="Wingdings" panose="05000000000000000000" pitchFamily="2" charset="2"/>
                </a:rPr>
                <a:t> updates to all replicas</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Eager policy</a:t>
              </a:r>
            </a:p>
          </p:txBody>
        </p:sp>
      </p:grpSp>
      <p:grpSp>
        <p:nvGrpSpPr>
          <p:cNvPr id="2" name="Group 1">
            <a:extLst>
              <a:ext uri="{FF2B5EF4-FFF2-40B4-BE49-F238E27FC236}">
                <a16:creationId xmlns:a16="http://schemas.microsoft.com/office/drawing/2014/main" id="{17A97C50-7BA8-4169-B7F2-175FE377AD5A}"/>
              </a:ext>
            </a:extLst>
          </p:cNvPr>
          <p:cNvGrpSpPr/>
          <p:nvPr/>
        </p:nvGrpSpPr>
        <p:grpSpPr>
          <a:xfrm>
            <a:off x="6055519" y="4298188"/>
            <a:ext cx="5009628" cy="1508243"/>
            <a:chOff x="5646085" y="4298188"/>
            <a:chExt cx="5009628" cy="1508243"/>
          </a:xfrm>
        </p:grpSpPr>
        <p:grpSp>
          <p:nvGrpSpPr>
            <p:cNvPr id="220" name="Group 219">
              <a:extLst>
                <a:ext uri="{FF2B5EF4-FFF2-40B4-BE49-F238E27FC236}">
                  <a16:creationId xmlns:a16="http://schemas.microsoft.com/office/drawing/2014/main" id="{CBDA9F06-35C1-4F0C-9DE7-E249DD25232C}"/>
                </a:ext>
              </a:extLst>
            </p:cNvPr>
            <p:cNvGrpSpPr/>
            <p:nvPr/>
          </p:nvGrpSpPr>
          <p:grpSpPr>
            <a:xfrm>
              <a:off x="5646085" y="4305540"/>
              <a:ext cx="5009297" cy="1500891"/>
              <a:chOff x="162357" y="4864071"/>
              <a:chExt cx="5226389" cy="1575605"/>
            </a:xfrm>
          </p:grpSpPr>
          <p:sp>
            <p:nvSpPr>
              <p:cNvPr id="222" name="Rectangle 221">
                <a:extLst>
                  <a:ext uri="{FF2B5EF4-FFF2-40B4-BE49-F238E27FC236}">
                    <a16:creationId xmlns:a16="http://schemas.microsoft.com/office/drawing/2014/main" id="{ADC3ED75-6F84-427D-B2BD-1D34D86093F3}"/>
                  </a:ext>
                </a:extLst>
              </p:cNvPr>
              <p:cNvSpPr/>
              <p:nvPr/>
            </p:nvSpPr>
            <p:spPr>
              <a:xfrm>
                <a:off x="162357" y="4864071"/>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Access/dirty bit semantics</a:t>
                </a:r>
              </a:p>
            </p:txBody>
          </p:sp>
          <p:sp>
            <p:nvSpPr>
              <p:cNvPr id="223" name="Text Placeholder 2">
                <a:extLst>
                  <a:ext uri="{FF2B5EF4-FFF2-40B4-BE49-F238E27FC236}">
                    <a16:creationId xmlns:a16="http://schemas.microsoft.com/office/drawing/2014/main" id="{B6E9128A-D4E0-4027-A25A-2DF4F7FF5F05}"/>
                  </a:ext>
                </a:extLst>
              </p:cNvPr>
              <p:cNvSpPr txBox="1">
                <a:spLocks/>
              </p:cNvSpPr>
              <p:nvPr/>
            </p:nvSpPr>
            <p:spPr>
              <a:xfrm>
                <a:off x="216206" y="5434021"/>
                <a:ext cx="5084849" cy="10056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OR values from all replicas while reading</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Clear all replicas while writing</a:t>
                </a:r>
              </a:p>
            </p:txBody>
          </p:sp>
        </p:grpSp>
        <p:sp>
          <p:nvSpPr>
            <p:cNvPr id="17" name="Rectangle 16">
              <a:extLst>
                <a:ext uri="{FF2B5EF4-FFF2-40B4-BE49-F238E27FC236}">
                  <a16:creationId xmlns:a16="http://schemas.microsoft.com/office/drawing/2014/main" id="{C609ED6A-CE28-43F5-AFE7-AC61D2450293}"/>
                </a:ext>
              </a:extLst>
            </p:cNvPr>
            <p:cNvSpPr/>
            <p:nvPr/>
          </p:nvSpPr>
          <p:spPr>
            <a:xfrm>
              <a:off x="5646085" y="4298188"/>
              <a:ext cx="5009628"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 name="Picture 2">
            <a:extLst>
              <a:ext uri="{FF2B5EF4-FFF2-40B4-BE49-F238E27FC236}">
                <a16:creationId xmlns:a16="http://schemas.microsoft.com/office/drawing/2014/main" id="{2F1037C7-1A66-458B-BC5A-2FED39BFDF97}"/>
              </a:ext>
            </a:extLst>
          </p:cNvPr>
          <p:cNvPicPr>
            <a:picLocks noChangeAspect="1"/>
          </p:cNvPicPr>
          <p:nvPr/>
        </p:nvPicPr>
        <p:blipFill>
          <a:blip r:embed="rId3"/>
          <a:stretch>
            <a:fillRect/>
          </a:stretch>
        </p:blipFill>
        <p:spPr>
          <a:xfrm>
            <a:off x="8765511" y="1127893"/>
            <a:ext cx="2753123" cy="2500156"/>
          </a:xfrm>
          <a:prstGeom prst="rect">
            <a:avLst/>
          </a:prstGeom>
        </p:spPr>
      </p:pic>
    </p:spTree>
    <p:extLst>
      <p:ext uri="{BB962C8B-B14F-4D97-AF65-F5344CB8AC3E}">
        <p14:creationId xmlns:p14="http://schemas.microsoft.com/office/powerpoint/2010/main" val="1417919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Replicating</a:t>
            </a:r>
            <a:r>
              <a:rPr kumimoji="0" lang="en-US" b="1" i="0" u="none" strike="noStrike" kern="1200" cap="none" spc="0" normalizeH="0" noProof="0" dirty="0">
                <a:ln>
                  <a:noFill/>
                </a:ln>
                <a:solidFill>
                  <a:schemeClr val="accent1">
                    <a:lumMod val="75000"/>
                  </a:schemeClr>
                </a:solidFill>
                <a:effectLst/>
                <a:uLnTx/>
                <a:uFillTx/>
                <a:latin typeface="Helvetica"/>
                <a:cs typeface="Helvetica"/>
              </a:rPr>
              <a:t> page-tabl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2" name="Slide Number Placeholder 1">
            <a:extLst>
              <a:ext uri="{FF2B5EF4-FFF2-40B4-BE49-F238E27FC236}">
                <a16:creationId xmlns:a16="http://schemas.microsoft.com/office/drawing/2014/main" id="{A7538D05-8AAB-432A-87EB-21DFC68A696C}"/>
              </a:ext>
            </a:extLst>
          </p:cNvPr>
          <p:cNvSpPr>
            <a:spLocks noGrp="1"/>
          </p:cNvSpPr>
          <p:nvPr>
            <p:ph type="sldNum" sz="quarter" idx="12"/>
          </p:nvPr>
        </p:nvSpPr>
        <p:spPr/>
        <p:txBody>
          <a:bodyPr/>
          <a:lstStyle/>
          <a:p>
            <a:fld id="{BD34D033-CC87-4E61-8C8F-6A315E844CB8}" type="slidenum">
              <a:rPr lang="en-US" smtClean="0"/>
              <a:t>12</a:t>
            </a:fld>
            <a:endParaRPr lang="en-US"/>
          </a:p>
        </p:txBody>
      </p:sp>
      <p:grpSp>
        <p:nvGrpSpPr>
          <p:cNvPr id="6" name="Group 5">
            <a:extLst>
              <a:ext uri="{FF2B5EF4-FFF2-40B4-BE49-F238E27FC236}">
                <a16:creationId xmlns:a16="http://schemas.microsoft.com/office/drawing/2014/main" id="{540C330B-1800-4415-A642-C7D235A919BB}"/>
              </a:ext>
            </a:extLst>
          </p:cNvPr>
          <p:cNvGrpSpPr/>
          <p:nvPr/>
        </p:nvGrpSpPr>
        <p:grpSpPr>
          <a:xfrm>
            <a:off x="1108446" y="1635360"/>
            <a:ext cx="9818703" cy="4993950"/>
            <a:chOff x="1931464" y="3058792"/>
            <a:chExt cx="5917954" cy="4993950"/>
          </a:xfrm>
        </p:grpSpPr>
        <p:sp>
          <p:nvSpPr>
            <p:cNvPr id="271" name="Rectangle 270">
              <a:extLst>
                <a:ext uri="{FF2B5EF4-FFF2-40B4-BE49-F238E27FC236}">
                  <a16:creationId xmlns:a16="http://schemas.microsoft.com/office/drawing/2014/main" id="{30FC6CB3-E09A-4DAB-A0DA-FD0D78BBA11E}"/>
                </a:ext>
              </a:extLst>
            </p:cNvPr>
            <p:cNvSpPr/>
            <p:nvPr/>
          </p:nvSpPr>
          <p:spPr>
            <a:xfrm>
              <a:off x="4991760" y="6428843"/>
              <a:ext cx="1940228" cy="1150292"/>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grpSp>
          <p:nvGrpSpPr>
            <p:cNvPr id="247" name="Group 246">
              <a:extLst>
                <a:ext uri="{FF2B5EF4-FFF2-40B4-BE49-F238E27FC236}">
                  <a16:creationId xmlns:a16="http://schemas.microsoft.com/office/drawing/2014/main" id="{291DD679-A61E-4D04-8F35-47582BF5B117}"/>
                </a:ext>
              </a:extLst>
            </p:cNvPr>
            <p:cNvGrpSpPr/>
            <p:nvPr/>
          </p:nvGrpSpPr>
          <p:grpSpPr>
            <a:xfrm>
              <a:off x="3005937" y="3058792"/>
              <a:ext cx="3926048" cy="1961786"/>
              <a:chOff x="1476618" y="3456138"/>
              <a:chExt cx="3849449" cy="1169979"/>
            </a:xfrm>
          </p:grpSpPr>
          <p:sp>
            <p:nvSpPr>
              <p:cNvPr id="248" name="Rectangle 247">
                <a:extLst>
                  <a:ext uri="{FF2B5EF4-FFF2-40B4-BE49-F238E27FC236}">
                    <a16:creationId xmlns:a16="http://schemas.microsoft.com/office/drawing/2014/main" id="{9683708C-F6FB-4279-9EF3-E22ABC1F6407}"/>
                  </a:ext>
                </a:extLst>
              </p:cNvPr>
              <p:cNvSpPr/>
              <p:nvPr/>
            </p:nvSpPr>
            <p:spPr>
              <a:xfrm>
                <a:off x="1488815" y="3456138"/>
                <a:ext cx="3837252" cy="116997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grpSp>
            <p:nvGrpSpPr>
              <p:cNvPr id="249" name="Group 248">
                <a:extLst>
                  <a:ext uri="{FF2B5EF4-FFF2-40B4-BE49-F238E27FC236}">
                    <a16:creationId xmlns:a16="http://schemas.microsoft.com/office/drawing/2014/main" id="{B4E046FF-BF57-42BE-A110-883115D17180}"/>
                  </a:ext>
                </a:extLst>
              </p:cNvPr>
              <p:cNvGrpSpPr/>
              <p:nvPr/>
            </p:nvGrpSpPr>
            <p:grpSpPr>
              <a:xfrm>
                <a:off x="1476618" y="4215547"/>
                <a:ext cx="3849449" cy="397171"/>
                <a:chOff x="3154401" y="2473596"/>
                <a:chExt cx="1247187" cy="528564"/>
              </a:xfrm>
            </p:grpSpPr>
            <p:sp>
              <p:nvSpPr>
                <p:cNvPr id="254" name="Rectangle: Rounded Corners 253">
                  <a:extLst>
                    <a:ext uri="{FF2B5EF4-FFF2-40B4-BE49-F238E27FC236}">
                      <a16:creationId xmlns:a16="http://schemas.microsoft.com/office/drawing/2014/main" id="{4EC4F865-80A2-4FC4-85AE-08D403780E0F}"/>
                    </a:ext>
                  </a:extLst>
                </p:cNvPr>
                <p:cNvSpPr/>
                <p:nvPr/>
              </p:nvSpPr>
              <p:spPr>
                <a:xfrm>
                  <a:off x="3154401" y="2497118"/>
                  <a:ext cx="1247187" cy="505042"/>
                </a:xfrm>
                <a:prstGeom prst="roundRect">
                  <a:avLst/>
                </a:prstGeom>
                <a:solidFill>
                  <a:schemeClr val="accent6"/>
                </a:solidFill>
                <a:ln w="952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sp>
              <p:nvSpPr>
                <p:cNvPr id="255" name="CustomShape 22">
                  <a:extLst>
                    <a:ext uri="{FF2B5EF4-FFF2-40B4-BE49-F238E27FC236}">
                      <a16:creationId xmlns:a16="http://schemas.microsoft.com/office/drawing/2014/main" id="{C4852610-FAA4-4AB7-82B0-59E20737872F}"/>
                    </a:ext>
                  </a:extLst>
                </p:cNvPr>
                <p:cNvSpPr/>
                <p:nvPr/>
              </p:nvSpPr>
              <p:spPr>
                <a:xfrm>
                  <a:off x="3380224" y="2473598"/>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endParaRPr>
                </a:p>
              </p:txBody>
            </p:sp>
          </p:grpSp>
          <p:grpSp>
            <p:nvGrpSpPr>
              <p:cNvPr id="250" name="Group 249">
                <a:extLst>
                  <a:ext uri="{FF2B5EF4-FFF2-40B4-BE49-F238E27FC236}">
                    <a16:creationId xmlns:a16="http://schemas.microsoft.com/office/drawing/2014/main" id="{3FF60818-C7BE-4111-9EA3-CAC2183EB019}"/>
                  </a:ext>
                </a:extLst>
              </p:cNvPr>
              <p:cNvGrpSpPr/>
              <p:nvPr/>
            </p:nvGrpSpPr>
            <p:grpSpPr>
              <a:xfrm>
                <a:off x="1488815" y="3892282"/>
                <a:ext cx="3837251" cy="328971"/>
                <a:chOff x="3158353" y="2546528"/>
                <a:chExt cx="1243235" cy="437802"/>
              </a:xfrm>
            </p:grpSpPr>
            <p:sp>
              <p:nvSpPr>
                <p:cNvPr id="252" name="Rectangle: Rounded Corners 251">
                  <a:extLst>
                    <a:ext uri="{FF2B5EF4-FFF2-40B4-BE49-F238E27FC236}">
                      <a16:creationId xmlns:a16="http://schemas.microsoft.com/office/drawing/2014/main" id="{6FC66F57-EE1E-44CA-9519-6170EF8E9ADB}"/>
                    </a:ext>
                  </a:extLst>
                </p:cNvPr>
                <p:cNvSpPr/>
                <p:nvPr/>
              </p:nvSpPr>
              <p:spPr>
                <a:xfrm>
                  <a:off x="3158353" y="2546528"/>
                  <a:ext cx="1243235" cy="437802"/>
                </a:xfrm>
                <a:prstGeom prst="roundRect">
                  <a:avLst/>
                </a:prstGeom>
                <a:solidFill>
                  <a:schemeClr val="accent4">
                    <a:lumMod val="75000"/>
                  </a:schemeClr>
                </a:solidFill>
                <a:ln w="952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dirty="0">
                    <a:ln>
                      <a:noFill/>
                    </a:ln>
                    <a:solidFill>
                      <a:srgbClr val="002142"/>
                    </a:solidFill>
                    <a:effectLst/>
                    <a:uLnTx/>
                    <a:uFillTx/>
                    <a:latin typeface="Metropolis"/>
                    <a:ea typeface="+mn-ea"/>
                    <a:cs typeface="+mn-cs"/>
                  </a:endParaRPr>
                </a:p>
              </p:txBody>
            </p:sp>
            <p:sp>
              <p:nvSpPr>
                <p:cNvPr id="253" name="CustomShape 22">
                  <a:extLst>
                    <a:ext uri="{FF2B5EF4-FFF2-40B4-BE49-F238E27FC236}">
                      <a16:creationId xmlns:a16="http://schemas.microsoft.com/office/drawing/2014/main" id="{5FE04AE4-10D6-45F0-A2E7-0D8BEE383131}"/>
                    </a:ext>
                  </a:extLst>
                </p:cNvPr>
                <p:cNvSpPr/>
                <p:nvPr/>
              </p:nvSpPr>
              <p:spPr>
                <a:xfrm>
                  <a:off x="3371780" y="2572320"/>
                  <a:ext cx="804032" cy="333633"/>
                </a:xfrm>
                <a:prstGeom prst="rect">
                  <a:avLst/>
                </a:prstGeom>
                <a:noFill/>
                <a:ln>
                  <a:noFill/>
                </a:ln>
                <a:effectLst/>
              </p:spPr>
              <p:txBody>
                <a:bodyPr wrap="none" lIns="89977" tIns="44988" rIns="89977" bIns="44988"/>
                <a:lstStyle/>
                <a:p>
                  <a:pPr lvl="0" algn="ctr">
                    <a:defRPr/>
                  </a:pPr>
                  <a:r>
                    <a:rPr lang="en-US" kern="0" spc="-1" dirty="0">
                      <a:solidFill>
                        <a:schemeClr val="bg1"/>
                      </a:solidFill>
                      <a:latin typeface="Helvetica" panose="020B0604020202020204" pitchFamily="34" charset="0"/>
                      <a:cs typeface="Helvetica" panose="020B0604020202020204" pitchFamily="34" charset="0"/>
                    </a:rPr>
                    <a:t>Guest OS (Linux)</a:t>
                  </a:r>
                </a:p>
              </p:txBody>
            </p:sp>
          </p:grpSp>
          <p:sp>
            <p:nvSpPr>
              <p:cNvPr id="251" name="CustomShape 22">
                <a:extLst>
                  <a:ext uri="{FF2B5EF4-FFF2-40B4-BE49-F238E27FC236}">
                    <a16:creationId xmlns:a16="http://schemas.microsoft.com/office/drawing/2014/main" id="{D42C39E0-31D9-484D-8B08-64EBFBCDF9D3}"/>
                  </a:ext>
                </a:extLst>
              </p:cNvPr>
              <p:cNvSpPr/>
              <p:nvPr/>
            </p:nvSpPr>
            <p:spPr>
              <a:xfrm>
                <a:off x="2252064" y="3515708"/>
                <a:ext cx="2481650" cy="328971"/>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rPr>
                  <a:t>Guest application</a:t>
                </a:r>
              </a:p>
            </p:txBody>
          </p:sp>
        </p:grpSp>
        <p:sp>
          <p:nvSpPr>
            <p:cNvPr id="262" name="Rectangle: Rounded Corners 261">
              <a:extLst>
                <a:ext uri="{FF2B5EF4-FFF2-40B4-BE49-F238E27FC236}">
                  <a16:creationId xmlns:a16="http://schemas.microsoft.com/office/drawing/2014/main" id="{B86C06A9-3998-40C1-8D2C-A9B4501A15CE}"/>
                </a:ext>
              </a:extLst>
            </p:cNvPr>
            <p:cNvSpPr/>
            <p:nvPr/>
          </p:nvSpPr>
          <p:spPr>
            <a:xfrm>
              <a:off x="3005938" y="5623446"/>
              <a:ext cx="3926050" cy="719137"/>
            </a:xfrm>
            <a:prstGeom prst="roundRect">
              <a:avLst/>
            </a:prstGeom>
            <a:solidFill>
              <a:srgbClr val="CCCCFF"/>
            </a:solidFill>
            <a:ln w="1587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2400" b="0" i="0" u="none" strike="noStrike" kern="0" cap="none" spc="0" normalizeH="0" baseline="0" noProof="0" dirty="0">
                <a:ln>
                  <a:noFill/>
                </a:ln>
                <a:solidFill>
                  <a:srgbClr val="002142"/>
                </a:solidFill>
                <a:effectLst/>
                <a:uLnTx/>
                <a:uFillTx/>
                <a:latin typeface="Metropolis"/>
                <a:ea typeface="+mn-ea"/>
                <a:cs typeface="+mn-cs"/>
              </a:endParaRPr>
            </a:p>
          </p:txBody>
        </p:sp>
        <p:grpSp>
          <p:nvGrpSpPr>
            <p:cNvPr id="5" name="Group 4">
              <a:extLst>
                <a:ext uri="{FF2B5EF4-FFF2-40B4-BE49-F238E27FC236}">
                  <a16:creationId xmlns:a16="http://schemas.microsoft.com/office/drawing/2014/main" id="{4422B301-FBFD-4412-80EF-28CEF9A7E1DB}"/>
                </a:ext>
              </a:extLst>
            </p:cNvPr>
            <p:cNvGrpSpPr/>
            <p:nvPr/>
          </p:nvGrpSpPr>
          <p:grpSpPr>
            <a:xfrm>
              <a:off x="3021040" y="6428362"/>
              <a:ext cx="1940228" cy="1150292"/>
              <a:chOff x="1147852" y="5019649"/>
              <a:chExt cx="1940228" cy="796548"/>
            </a:xfrm>
          </p:grpSpPr>
          <p:sp>
            <p:nvSpPr>
              <p:cNvPr id="257" name="Rectangle 256">
                <a:extLst>
                  <a:ext uri="{FF2B5EF4-FFF2-40B4-BE49-F238E27FC236}">
                    <a16:creationId xmlns:a16="http://schemas.microsoft.com/office/drawing/2014/main" id="{2D7621EB-1075-47EB-9771-84191A0487BD}"/>
                  </a:ext>
                </a:extLst>
              </p:cNvPr>
              <p:cNvSpPr/>
              <p:nvPr/>
            </p:nvSpPr>
            <p:spPr>
              <a:xfrm>
                <a:off x="1147852" y="5019649"/>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61" name="Rectangle: Rounded Corners 260">
                <a:extLst>
                  <a:ext uri="{FF2B5EF4-FFF2-40B4-BE49-F238E27FC236}">
                    <a16:creationId xmlns:a16="http://schemas.microsoft.com/office/drawing/2014/main" id="{D7FF8490-5E40-4D15-9C6A-20068E026F68}"/>
                  </a:ext>
                </a:extLst>
              </p:cNvPr>
              <p:cNvSpPr/>
              <p:nvPr/>
            </p:nvSpPr>
            <p:spPr>
              <a:xfrm>
                <a:off x="2127667" y="5182719"/>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DRAM</a:t>
                </a:r>
              </a:p>
            </p:txBody>
          </p:sp>
          <p:sp>
            <p:nvSpPr>
              <p:cNvPr id="268" name="Rectangle: Rounded Corners 267">
                <a:extLst>
                  <a:ext uri="{FF2B5EF4-FFF2-40B4-BE49-F238E27FC236}">
                    <a16:creationId xmlns:a16="http://schemas.microsoft.com/office/drawing/2014/main" id="{FE9080F7-4E3A-4678-9429-1CACEC303F0A}"/>
                  </a:ext>
                </a:extLst>
              </p:cNvPr>
              <p:cNvSpPr/>
              <p:nvPr/>
            </p:nvSpPr>
            <p:spPr>
              <a:xfrm>
                <a:off x="1252948" y="5182718"/>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269" name="Rectangle: Rounded Corners 268">
              <a:extLst>
                <a:ext uri="{FF2B5EF4-FFF2-40B4-BE49-F238E27FC236}">
                  <a16:creationId xmlns:a16="http://schemas.microsoft.com/office/drawing/2014/main" id="{E29F2E29-4485-4EC4-B232-C3FB72FC2842}"/>
                </a:ext>
              </a:extLst>
            </p:cNvPr>
            <p:cNvSpPr/>
            <p:nvPr/>
          </p:nvSpPr>
          <p:spPr>
            <a:xfrm>
              <a:off x="5923799" y="6650206"/>
              <a:ext cx="828444" cy="65298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DRAM</a:t>
              </a:r>
            </a:p>
          </p:txBody>
        </p:sp>
        <p:sp>
          <p:nvSpPr>
            <p:cNvPr id="270" name="Rectangle: Rounded Corners 269">
              <a:extLst>
                <a:ext uri="{FF2B5EF4-FFF2-40B4-BE49-F238E27FC236}">
                  <a16:creationId xmlns:a16="http://schemas.microsoft.com/office/drawing/2014/main" id="{67B6ACB1-D2DC-4ADD-8439-D194E88D4692}"/>
                </a:ext>
              </a:extLst>
            </p:cNvPr>
            <p:cNvSpPr/>
            <p:nvPr/>
          </p:nvSpPr>
          <p:spPr>
            <a:xfrm>
              <a:off x="5049080" y="6677500"/>
              <a:ext cx="867197" cy="65298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sp>
          <p:nvSpPr>
            <p:cNvPr id="272" name="Text Placeholder 2">
              <a:extLst>
                <a:ext uri="{FF2B5EF4-FFF2-40B4-BE49-F238E27FC236}">
                  <a16:creationId xmlns:a16="http://schemas.microsoft.com/office/drawing/2014/main" id="{19A4C020-584D-4C93-B008-6F5D19414A24}"/>
                </a:ext>
              </a:extLst>
            </p:cNvPr>
            <p:cNvSpPr txBox="1">
              <a:spLocks/>
            </p:cNvSpPr>
            <p:nvPr/>
          </p:nvSpPr>
          <p:spPr>
            <a:xfrm>
              <a:off x="3579942" y="7664433"/>
              <a:ext cx="1042116" cy="369579"/>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0</a:t>
              </a:r>
              <a:endParaRPr lang="en-US" sz="1800" dirty="0">
                <a:solidFill>
                  <a:schemeClr val="tx1"/>
                </a:solidFill>
                <a:latin typeface="Helvetica" panose="020B0604020202020204" pitchFamily="34" charset="0"/>
                <a:cs typeface="Helvetica" panose="020B0604020202020204" pitchFamily="34" charset="0"/>
              </a:endParaRPr>
            </a:p>
          </p:txBody>
        </p:sp>
        <p:sp>
          <p:nvSpPr>
            <p:cNvPr id="273" name="Text Placeholder 2">
              <a:extLst>
                <a:ext uri="{FF2B5EF4-FFF2-40B4-BE49-F238E27FC236}">
                  <a16:creationId xmlns:a16="http://schemas.microsoft.com/office/drawing/2014/main" id="{54AFAFA1-372F-4FBE-AEA6-4C08B6E4AAE8}"/>
                </a:ext>
              </a:extLst>
            </p:cNvPr>
            <p:cNvSpPr txBox="1">
              <a:spLocks/>
            </p:cNvSpPr>
            <p:nvPr/>
          </p:nvSpPr>
          <p:spPr>
            <a:xfrm>
              <a:off x="5431818" y="7683163"/>
              <a:ext cx="983962" cy="369579"/>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1</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274" name="Group 273">
              <a:extLst>
                <a:ext uri="{FF2B5EF4-FFF2-40B4-BE49-F238E27FC236}">
                  <a16:creationId xmlns:a16="http://schemas.microsoft.com/office/drawing/2014/main" id="{2B801D66-5345-45E3-A3F6-FFBA9E03ECFE}"/>
                </a:ext>
              </a:extLst>
            </p:cNvPr>
            <p:cNvGrpSpPr/>
            <p:nvPr/>
          </p:nvGrpSpPr>
          <p:grpSpPr>
            <a:xfrm>
              <a:off x="3018376" y="4380359"/>
              <a:ext cx="1924942" cy="604802"/>
              <a:chOff x="1147852" y="4840080"/>
              <a:chExt cx="1940228" cy="765929"/>
            </a:xfrm>
          </p:grpSpPr>
          <p:sp>
            <p:nvSpPr>
              <p:cNvPr id="275" name="Rectangle 274">
                <a:extLst>
                  <a:ext uri="{FF2B5EF4-FFF2-40B4-BE49-F238E27FC236}">
                    <a16:creationId xmlns:a16="http://schemas.microsoft.com/office/drawing/2014/main" id="{78ED73DB-1C27-45A5-9CCD-2A025F60FDDC}"/>
                  </a:ext>
                </a:extLst>
              </p:cNvPr>
              <p:cNvSpPr/>
              <p:nvPr/>
            </p:nvSpPr>
            <p:spPr>
              <a:xfrm>
                <a:off x="1147852" y="4840080"/>
                <a:ext cx="1940228" cy="765929"/>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dirty="0">
                  <a:ln>
                    <a:noFill/>
                  </a:ln>
                  <a:solidFill>
                    <a:schemeClr val="bg1"/>
                  </a:solidFill>
                  <a:effectLst/>
                  <a:uLnTx/>
                  <a:uFillTx/>
                  <a:latin typeface="Metropolis"/>
                  <a:ea typeface="+mn-ea"/>
                  <a:cs typeface="+mn-cs"/>
                </a:endParaRPr>
              </a:p>
            </p:txBody>
          </p:sp>
          <p:sp>
            <p:nvSpPr>
              <p:cNvPr id="276" name="Rectangle: Rounded Corners 275">
                <a:extLst>
                  <a:ext uri="{FF2B5EF4-FFF2-40B4-BE49-F238E27FC236}">
                    <a16:creationId xmlns:a16="http://schemas.microsoft.com/office/drawing/2014/main" id="{AD4EB051-B201-42A4-A3D5-77177DDCF897}"/>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DRAM</a:t>
                </a:r>
              </a:p>
            </p:txBody>
          </p:sp>
          <p:sp>
            <p:nvSpPr>
              <p:cNvPr id="277" name="Rectangle: Rounded Corners 276">
                <a:extLst>
                  <a:ext uri="{FF2B5EF4-FFF2-40B4-BE49-F238E27FC236}">
                    <a16:creationId xmlns:a16="http://schemas.microsoft.com/office/drawing/2014/main" id="{02479698-953D-4A87-AED1-37124FA3CD97}"/>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CPUs</a:t>
                </a:r>
              </a:p>
            </p:txBody>
          </p:sp>
        </p:grpSp>
        <p:grpSp>
          <p:nvGrpSpPr>
            <p:cNvPr id="278" name="Group 277">
              <a:extLst>
                <a:ext uri="{FF2B5EF4-FFF2-40B4-BE49-F238E27FC236}">
                  <a16:creationId xmlns:a16="http://schemas.microsoft.com/office/drawing/2014/main" id="{A7FE47F0-8120-44C0-9E52-303EF9E6AAE4}"/>
                </a:ext>
              </a:extLst>
            </p:cNvPr>
            <p:cNvGrpSpPr/>
            <p:nvPr/>
          </p:nvGrpSpPr>
          <p:grpSpPr>
            <a:xfrm>
              <a:off x="5006297" y="4376333"/>
              <a:ext cx="1928840" cy="628980"/>
              <a:chOff x="1147852" y="4840080"/>
              <a:chExt cx="1940228" cy="796548"/>
            </a:xfrm>
          </p:grpSpPr>
          <p:sp>
            <p:nvSpPr>
              <p:cNvPr id="279" name="Rectangle 278">
                <a:extLst>
                  <a:ext uri="{FF2B5EF4-FFF2-40B4-BE49-F238E27FC236}">
                    <a16:creationId xmlns:a16="http://schemas.microsoft.com/office/drawing/2014/main" id="{5994C61C-8D71-4273-81A7-181F920EA09E}"/>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80" name="Rectangle: Rounded Corners 279">
                <a:extLst>
                  <a:ext uri="{FF2B5EF4-FFF2-40B4-BE49-F238E27FC236}">
                    <a16:creationId xmlns:a16="http://schemas.microsoft.com/office/drawing/2014/main" id="{51D35022-B11A-446D-B7C2-6BA0D90E3BD3}"/>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        DRAM</a:t>
                </a:r>
              </a:p>
            </p:txBody>
          </p:sp>
          <p:sp>
            <p:nvSpPr>
              <p:cNvPr id="281" name="Rectangle: Rounded Corners 280">
                <a:extLst>
                  <a:ext uri="{FF2B5EF4-FFF2-40B4-BE49-F238E27FC236}">
                    <a16:creationId xmlns:a16="http://schemas.microsoft.com/office/drawing/2014/main" id="{43A4DFB3-6479-432B-B5B8-49F8789BCBA3}"/>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CPUs</a:t>
                </a:r>
              </a:p>
            </p:txBody>
          </p:sp>
        </p:grpSp>
        <p:sp>
          <p:nvSpPr>
            <p:cNvPr id="282" name="Text Placeholder 2">
              <a:extLst>
                <a:ext uri="{FF2B5EF4-FFF2-40B4-BE49-F238E27FC236}">
                  <a16:creationId xmlns:a16="http://schemas.microsoft.com/office/drawing/2014/main" id="{3E1883AA-57CD-409D-BCEE-B37B79CC73C8}"/>
                </a:ext>
              </a:extLst>
            </p:cNvPr>
            <p:cNvSpPr txBox="1">
              <a:spLocks/>
            </p:cNvSpPr>
            <p:nvPr/>
          </p:nvSpPr>
          <p:spPr>
            <a:xfrm>
              <a:off x="2385640" y="6294185"/>
              <a:ext cx="513622" cy="369579"/>
            </a:xfrm>
            <a:prstGeom prst="rect">
              <a:avLst/>
            </a:prstGeom>
          </p:spPr>
          <p:txBody>
            <a:bodyPr vert="horz" lIns="91440" tIns="45720" rIns="91440" bIns="4572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latin typeface="Helvetica"/>
                  <a:cs typeface="Helvetica"/>
                  <a:sym typeface="Wingdings" panose="05000000000000000000" pitchFamily="2" charset="2"/>
                </a:rPr>
                <a:t>Host</a:t>
              </a:r>
              <a:endParaRPr lang="en-US" sz="2200" dirty="0">
                <a:solidFill>
                  <a:schemeClr val="tx1"/>
                </a:solidFill>
                <a:latin typeface="Helvetica" panose="020B0604020202020204" pitchFamily="34" charset="0"/>
                <a:cs typeface="Helvetica" panose="020B0604020202020204" pitchFamily="34" charset="0"/>
              </a:endParaRPr>
            </a:p>
          </p:txBody>
        </p:sp>
        <p:sp>
          <p:nvSpPr>
            <p:cNvPr id="283" name="Text Placeholder 2">
              <a:extLst>
                <a:ext uri="{FF2B5EF4-FFF2-40B4-BE49-F238E27FC236}">
                  <a16:creationId xmlns:a16="http://schemas.microsoft.com/office/drawing/2014/main" id="{4FCC2305-0198-4633-A78C-8F0C38BEED58}"/>
                </a:ext>
              </a:extLst>
            </p:cNvPr>
            <p:cNvSpPr txBox="1">
              <a:spLocks/>
            </p:cNvSpPr>
            <p:nvPr/>
          </p:nvSpPr>
          <p:spPr>
            <a:xfrm>
              <a:off x="2193552" y="3738071"/>
              <a:ext cx="773834" cy="830607"/>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latin typeface="Helvetica"/>
                  <a:cs typeface="Helvetica"/>
                  <a:sym typeface="Wingdings" panose="05000000000000000000" pitchFamily="2" charset="2"/>
                </a:rPr>
                <a:t> Virtual</a:t>
              </a:r>
            </a:p>
            <a:p>
              <a:r>
                <a:rPr lang="en-US" sz="2200" dirty="0">
                  <a:solidFill>
                    <a:schemeClr val="tx1"/>
                  </a:solidFill>
                  <a:latin typeface="Helvetica"/>
                  <a:cs typeface="Helvetica"/>
                  <a:sym typeface="Wingdings" panose="05000000000000000000" pitchFamily="2" charset="2"/>
                </a:rPr>
                <a:t>machine</a:t>
              </a:r>
              <a:endParaRPr lang="en-US" sz="2200" dirty="0">
                <a:solidFill>
                  <a:schemeClr val="tx1"/>
                </a:solidFill>
                <a:latin typeface="Helvetica" panose="020B0604020202020204" pitchFamily="34" charset="0"/>
                <a:cs typeface="Helvetica" panose="020B0604020202020204" pitchFamily="34" charset="0"/>
              </a:endParaRPr>
            </a:p>
          </p:txBody>
        </p:sp>
        <p:cxnSp>
          <p:nvCxnSpPr>
            <p:cNvPr id="11" name="Straight Connector 10">
              <a:extLst>
                <a:ext uri="{FF2B5EF4-FFF2-40B4-BE49-F238E27FC236}">
                  <a16:creationId xmlns:a16="http://schemas.microsoft.com/office/drawing/2014/main" id="{93965217-D019-4E04-A928-CC18714FEA2D}"/>
                </a:ext>
              </a:extLst>
            </p:cNvPr>
            <p:cNvCxnSpPr>
              <a:cxnSpLocks/>
            </p:cNvCxnSpPr>
            <p:nvPr/>
          </p:nvCxnSpPr>
          <p:spPr>
            <a:xfrm>
              <a:off x="1931464" y="5338122"/>
              <a:ext cx="5917954" cy="0"/>
            </a:xfrm>
            <a:prstGeom prst="line">
              <a:avLst/>
            </a:prstGeom>
            <a:ln w="317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75" name="Text Placeholder 2">
            <a:extLst>
              <a:ext uri="{FF2B5EF4-FFF2-40B4-BE49-F238E27FC236}">
                <a16:creationId xmlns:a16="http://schemas.microsoft.com/office/drawing/2014/main" id="{4C197DB0-CAC2-4C91-ADB0-AE6181E689F7}"/>
              </a:ext>
            </a:extLst>
          </p:cNvPr>
          <p:cNvSpPr txBox="1">
            <a:spLocks/>
          </p:cNvSpPr>
          <p:nvPr/>
        </p:nvSpPr>
        <p:spPr>
          <a:xfrm>
            <a:off x="508584" y="792148"/>
            <a:ext cx="6475875"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NUMA-visible virtual machine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grpSp>
        <p:nvGrpSpPr>
          <p:cNvPr id="77" name="Group 76">
            <a:extLst>
              <a:ext uri="{FF2B5EF4-FFF2-40B4-BE49-F238E27FC236}">
                <a16:creationId xmlns:a16="http://schemas.microsoft.com/office/drawing/2014/main" id="{F5FA7BE8-B618-4B21-8BBF-2BB2C2BEBB13}"/>
              </a:ext>
            </a:extLst>
          </p:cNvPr>
          <p:cNvGrpSpPr/>
          <p:nvPr/>
        </p:nvGrpSpPr>
        <p:grpSpPr>
          <a:xfrm>
            <a:off x="3396151" y="1700691"/>
            <a:ext cx="1593696" cy="582491"/>
            <a:chOff x="3154401" y="2479288"/>
            <a:chExt cx="1247187" cy="505042"/>
          </a:xfrm>
        </p:grpSpPr>
        <p:sp>
          <p:nvSpPr>
            <p:cNvPr id="78" name="Rectangle: Rounded Corners 77">
              <a:extLst>
                <a:ext uri="{FF2B5EF4-FFF2-40B4-BE49-F238E27FC236}">
                  <a16:creationId xmlns:a16="http://schemas.microsoft.com/office/drawing/2014/main" id="{5AE0C378-42D0-41F9-B4BD-794B2A9D9EC9}"/>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79" name="Picture 49">
              <a:extLst>
                <a:ext uri="{FF2B5EF4-FFF2-40B4-BE49-F238E27FC236}">
                  <a16:creationId xmlns:a16="http://schemas.microsoft.com/office/drawing/2014/main" id="{03507701-7B21-4DA5-8240-ED1B5CF127F1}"/>
                </a:ext>
              </a:extLst>
            </p:cNvPr>
            <p:cNvPicPr/>
            <p:nvPr/>
          </p:nvPicPr>
          <p:blipFill>
            <a:blip r:embed="rId3"/>
            <a:srcRect l="70253" t="30375" r="15980" b="6598"/>
            <a:stretch/>
          </p:blipFill>
          <p:spPr>
            <a:xfrm>
              <a:off x="3231534" y="2517208"/>
              <a:ext cx="220263" cy="397750"/>
            </a:xfrm>
            <a:prstGeom prst="rect">
              <a:avLst/>
            </a:prstGeom>
            <a:ln>
              <a:noFill/>
            </a:ln>
          </p:spPr>
        </p:pic>
        <p:pic>
          <p:nvPicPr>
            <p:cNvPr id="80" name="Picture 50">
              <a:extLst>
                <a:ext uri="{FF2B5EF4-FFF2-40B4-BE49-F238E27FC236}">
                  <a16:creationId xmlns:a16="http://schemas.microsoft.com/office/drawing/2014/main" id="{33CCFBA8-769A-4FE2-9B42-B224A3ACEFC3}"/>
                </a:ext>
              </a:extLst>
            </p:cNvPr>
            <p:cNvPicPr/>
            <p:nvPr/>
          </p:nvPicPr>
          <p:blipFill>
            <a:blip r:embed="rId3"/>
            <a:srcRect l="70253" t="30375" r="15980" b="6598"/>
            <a:stretch/>
          </p:blipFill>
          <p:spPr>
            <a:xfrm>
              <a:off x="3379096" y="2517208"/>
              <a:ext cx="220263" cy="397750"/>
            </a:xfrm>
            <a:prstGeom prst="rect">
              <a:avLst/>
            </a:prstGeom>
            <a:ln>
              <a:noFill/>
            </a:ln>
          </p:spPr>
        </p:pic>
        <p:sp>
          <p:nvSpPr>
            <p:cNvPr id="81" name="CustomShape 22">
              <a:extLst>
                <a:ext uri="{FF2B5EF4-FFF2-40B4-BE49-F238E27FC236}">
                  <a16:creationId xmlns:a16="http://schemas.microsoft.com/office/drawing/2014/main" id="{0627888B-8984-45F2-9433-ED1C04BFA5C7}"/>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spc="-1" dirty="0">
                  <a:solidFill>
                    <a:srgbClr val="002142"/>
                  </a:solidFill>
                  <a:latin typeface="Metropolis"/>
                </a:rPr>
                <a:t>T</a:t>
              </a:r>
              <a:r>
                <a:rPr kumimoji="0" lang="en-US" sz="1600" b="0" i="0" u="none" strike="noStrike" kern="0" cap="none" spc="-1" normalizeH="0" baseline="0" noProof="0" dirty="0" err="1">
                  <a:ln>
                    <a:noFill/>
                  </a:ln>
                  <a:solidFill>
                    <a:srgbClr val="002142"/>
                  </a:solidFill>
                  <a:effectLst/>
                  <a:uLnTx/>
                  <a:uFillTx/>
                  <a:latin typeface="Metropolis"/>
                  <a:ea typeface="+mn-ea"/>
                  <a:cs typeface="+mn-cs"/>
                </a:rPr>
                <a:t>hreads</a:t>
              </a:r>
              <a:endParaRPr kumimoji="0" lang="en-US" sz="1600" b="0" i="0" u="none" strike="noStrike" kern="0" cap="none" spc="-1" normalizeH="0" baseline="0" noProof="0" dirty="0">
                <a:ln>
                  <a:noFill/>
                </a:ln>
                <a:solidFill>
                  <a:srgbClr val="002142"/>
                </a:solidFill>
                <a:effectLst/>
                <a:uLnTx/>
                <a:uFillTx/>
                <a:latin typeface="Metropolis"/>
                <a:ea typeface="+mn-ea"/>
                <a:cs typeface="+mn-cs"/>
              </a:endParaRPr>
            </a:p>
          </p:txBody>
        </p:sp>
      </p:grpSp>
      <p:grpSp>
        <p:nvGrpSpPr>
          <p:cNvPr id="82" name="Group 81">
            <a:extLst>
              <a:ext uri="{FF2B5EF4-FFF2-40B4-BE49-F238E27FC236}">
                <a16:creationId xmlns:a16="http://schemas.microsoft.com/office/drawing/2014/main" id="{5AE1D789-A52E-4751-A7B6-2237776231A2}"/>
              </a:ext>
            </a:extLst>
          </p:cNvPr>
          <p:cNvGrpSpPr/>
          <p:nvPr/>
        </p:nvGrpSpPr>
        <p:grpSpPr>
          <a:xfrm>
            <a:off x="7428960" y="1688332"/>
            <a:ext cx="1593696" cy="582491"/>
            <a:chOff x="3154401" y="2479288"/>
            <a:chExt cx="1247187" cy="505042"/>
          </a:xfrm>
        </p:grpSpPr>
        <p:sp>
          <p:nvSpPr>
            <p:cNvPr id="83" name="Rectangle: Rounded Corners 82">
              <a:extLst>
                <a:ext uri="{FF2B5EF4-FFF2-40B4-BE49-F238E27FC236}">
                  <a16:creationId xmlns:a16="http://schemas.microsoft.com/office/drawing/2014/main" id="{4FAECEE6-7C4A-4E12-B46A-B5343D5DB141}"/>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84" name="Picture 49">
              <a:extLst>
                <a:ext uri="{FF2B5EF4-FFF2-40B4-BE49-F238E27FC236}">
                  <a16:creationId xmlns:a16="http://schemas.microsoft.com/office/drawing/2014/main" id="{493FE1EC-C28F-47DC-93B0-A3ECD838DE8F}"/>
                </a:ext>
              </a:extLst>
            </p:cNvPr>
            <p:cNvPicPr/>
            <p:nvPr/>
          </p:nvPicPr>
          <p:blipFill>
            <a:blip r:embed="rId3"/>
            <a:srcRect l="70253" t="30375" r="15980" b="6598"/>
            <a:stretch/>
          </p:blipFill>
          <p:spPr>
            <a:xfrm>
              <a:off x="3231534" y="2517208"/>
              <a:ext cx="220263" cy="397750"/>
            </a:xfrm>
            <a:prstGeom prst="rect">
              <a:avLst/>
            </a:prstGeom>
            <a:ln>
              <a:noFill/>
            </a:ln>
          </p:spPr>
        </p:pic>
        <p:pic>
          <p:nvPicPr>
            <p:cNvPr id="85" name="Picture 50">
              <a:extLst>
                <a:ext uri="{FF2B5EF4-FFF2-40B4-BE49-F238E27FC236}">
                  <a16:creationId xmlns:a16="http://schemas.microsoft.com/office/drawing/2014/main" id="{16DF506A-8A8C-4FD7-B929-360B5DD6491A}"/>
                </a:ext>
              </a:extLst>
            </p:cNvPr>
            <p:cNvPicPr/>
            <p:nvPr/>
          </p:nvPicPr>
          <p:blipFill>
            <a:blip r:embed="rId3"/>
            <a:srcRect l="70253" t="30375" r="15980" b="6598"/>
            <a:stretch/>
          </p:blipFill>
          <p:spPr>
            <a:xfrm>
              <a:off x="3379096" y="2517208"/>
              <a:ext cx="220263" cy="397750"/>
            </a:xfrm>
            <a:prstGeom prst="rect">
              <a:avLst/>
            </a:prstGeom>
            <a:ln>
              <a:noFill/>
            </a:ln>
          </p:spPr>
        </p:pic>
        <p:sp>
          <p:nvSpPr>
            <p:cNvPr id="86" name="CustomShape 22">
              <a:extLst>
                <a:ext uri="{FF2B5EF4-FFF2-40B4-BE49-F238E27FC236}">
                  <a16:creationId xmlns:a16="http://schemas.microsoft.com/office/drawing/2014/main" id="{6B01EB3A-F5CC-4DED-989B-A37BAE6AAD97}"/>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spc="-1" dirty="0">
                  <a:solidFill>
                    <a:srgbClr val="002142"/>
                  </a:solidFill>
                  <a:latin typeface="Metropolis"/>
                </a:rPr>
                <a:t>T</a:t>
              </a:r>
              <a:r>
                <a:rPr kumimoji="0" lang="en-US" sz="1600" b="0" i="0" u="none" strike="noStrike" kern="0" cap="none" spc="-1" normalizeH="0" baseline="0" noProof="0" dirty="0" err="1">
                  <a:ln>
                    <a:noFill/>
                  </a:ln>
                  <a:solidFill>
                    <a:srgbClr val="002142"/>
                  </a:solidFill>
                  <a:effectLst/>
                  <a:uLnTx/>
                  <a:uFillTx/>
                  <a:latin typeface="Metropolis"/>
                  <a:ea typeface="+mn-ea"/>
                  <a:cs typeface="+mn-cs"/>
                </a:rPr>
                <a:t>hreads</a:t>
              </a:r>
              <a:endParaRPr kumimoji="0" lang="en-US" sz="1600" b="0" i="0" u="none" strike="noStrike" kern="0" cap="none" spc="-1" normalizeH="0" baseline="0" noProof="0" dirty="0">
                <a:ln>
                  <a:noFill/>
                </a:ln>
                <a:solidFill>
                  <a:srgbClr val="002142"/>
                </a:solidFill>
                <a:effectLst/>
                <a:uLnTx/>
                <a:uFillTx/>
                <a:latin typeface="Metropolis"/>
                <a:ea typeface="+mn-ea"/>
                <a:cs typeface="+mn-cs"/>
              </a:endParaRPr>
            </a:p>
          </p:txBody>
        </p:sp>
      </p:grpSp>
      <p:grpSp>
        <p:nvGrpSpPr>
          <p:cNvPr id="22" name="Group 21">
            <a:extLst>
              <a:ext uri="{FF2B5EF4-FFF2-40B4-BE49-F238E27FC236}">
                <a16:creationId xmlns:a16="http://schemas.microsoft.com/office/drawing/2014/main" id="{C1468EBD-3586-41A3-84E8-114272678F95}"/>
              </a:ext>
            </a:extLst>
          </p:cNvPr>
          <p:cNvGrpSpPr/>
          <p:nvPr/>
        </p:nvGrpSpPr>
        <p:grpSpPr>
          <a:xfrm>
            <a:off x="4533982" y="3077250"/>
            <a:ext cx="3868667" cy="362547"/>
            <a:chOff x="4533982" y="3077250"/>
            <a:chExt cx="3868667" cy="362547"/>
          </a:xfrm>
        </p:grpSpPr>
        <p:sp>
          <p:nvSpPr>
            <p:cNvPr id="87" name="Rectangle: Rounded Corners 86">
              <a:extLst>
                <a:ext uri="{FF2B5EF4-FFF2-40B4-BE49-F238E27FC236}">
                  <a16:creationId xmlns:a16="http://schemas.microsoft.com/office/drawing/2014/main" id="{3C5695CF-8DCA-463A-BC75-B22361B8AEB3}"/>
                </a:ext>
              </a:extLst>
            </p:cNvPr>
            <p:cNvSpPr/>
            <p:nvPr/>
          </p:nvSpPr>
          <p:spPr>
            <a:xfrm>
              <a:off x="4533982" y="3084471"/>
              <a:ext cx="575178" cy="355326"/>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err="1">
                  <a:solidFill>
                    <a:srgbClr val="FFFFFF"/>
                  </a:solidFill>
                  <a:latin typeface="Helvetica" panose="020B0604020202020204" pitchFamily="34" charset="0"/>
                  <a:cs typeface="Helvetica" panose="020B0604020202020204" pitchFamily="34" charset="0"/>
                </a:rPr>
                <a:t>gPT</a:t>
              </a:r>
              <a:endParaRPr kumimoji="0" lang="en-US" sz="1200" b="0" i="0" u="none" strike="noStrike" kern="0" cap="none" spc="0" normalizeH="0" baseline="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8" name="Rectangle: Rounded Corners 87">
              <a:extLst>
                <a:ext uri="{FF2B5EF4-FFF2-40B4-BE49-F238E27FC236}">
                  <a16:creationId xmlns:a16="http://schemas.microsoft.com/office/drawing/2014/main" id="{113182A3-DB0B-4AD2-A617-6030E1394A3F}"/>
                </a:ext>
              </a:extLst>
            </p:cNvPr>
            <p:cNvSpPr/>
            <p:nvPr/>
          </p:nvSpPr>
          <p:spPr>
            <a:xfrm>
              <a:off x="7838652" y="3077250"/>
              <a:ext cx="563997" cy="36254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gPT</a:t>
              </a:r>
              <a:r>
                <a:rPr lang="en-US" sz="1200" kern="0" baseline="30000" dirty="0">
                  <a:solidFill>
                    <a:srgbClr val="FFFFFF"/>
                  </a:solidFill>
                  <a:latin typeface="Helvetica" panose="020B0604020202020204" pitchFamily="34" charset="0"/>
                  <a:cs typeface="Helvetica" panose="020B0604020202020204" pitchFamily="34" charset="0"/>
                </a:rPr>
                <a:t>2</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grpSp>
      <p:grpSp>
        <p:nvGrpSpPr>
          <p:cNvPr id="24" name="Group 23">
            <a:extLst>
              <a:ext uri="{FF2B5EF4-FFF2-40B4-BE49-F238E27FC236}">
                <a16:creationId xmlns:a16="http://schemas.microsoft.com/office/drawing/2014/main" id="{A95F2C97-A158-415B-A840-9CCBDCE4689F}"/>
              </a:ext>
            </a:extLst>
          </p:cNvPr>
          <p:cNvGrpSpPr/>
          <p:nvPr/>
        </p:nvGrpSpPr>
        <p:grpSpPr>
          <a:xfrm>
            <a:off x="4192999" y="2270823"/>
            <a:ext cx="4032809" cy="813648"/>
            <a:chOff x="4192999" y="2270823"/>
            <a:chExt cx="4032809" cy="813648"/>
          </a:xfrm>
        </p:grpSpPr>
        <p:cxnSp>
          <p:nvCxnSpPr>
            <p:cNvPr id="9" name="Straight Arrow Connector 8">
              <a:extLst>
                <a:ext uri="{FF2B5EF4-FFF2-40B4-BE49-F238E27FC236}">
                  <a16:creationId xmlns:a16="http://schemas.microsoft.com/office/drawing/2014/main" id="{130651B4-5B9B-46A0-A143-E30C5BCD1748}"/>
                </a:ext>
              </a:extLst>
            </p:cNvPr>
            <p:cNvCxnSpPr>
              <a:cxnSpLocks/>
              <a:stCxn id="78" idx="2"/>
              <a:endCxn id="87" idx="0"/>
            </p:cNvCxnSpPr>
            <p:nvPr/>
          </p:nvCxnSpPr>
          <p:spPr>
            <a:xfrm>
              <a:off x="4192999" y="2283182"/>
              <a:ext cx="628572" cy="80128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12AD4B55-9F5E-402D-9367-D6D2F209FA5A}"/>
                </a:ext>
              </a:extLst>
            </p:cNvPr>
            <p:cNvCxnSpPr>
              <a:cxnSpLocks/>
              <a:stCxn id="83" idx="2"/>
              <a:endCxn id="88" idx="0"/>
            </p:cNvCxnSpPr>
            <p:nvPr/>
          </p:nvCxnSpPr>
          <p:spPr>
            <a:xfrm flipH="1">
              <a:off x="8120651" y="2270823"/>
              <a:ext cx="105157" cy="80642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5" name="Group 24">
            <a:extLst>
              <a:ext uri="{FF2B5EF4-FFF2-40B4-BE49-F238E27FC236}">
                <a16:creationId xmlns:a16="http://schemas.microsoft.com/office/drawing/2014/main" id="{F66562DD-04E0-4EE2-8F08-42A64BC3BAFC}"/>
              </a:ext>
            </a:extLst>
          </p:cNvPr>
          <p:cNvGrpSpPr/>
          <p:nvPr/>
        </p:nvGrpSpPr>
        <p:grpSpPr>
          <a:xfrm>
            <a:off x="3783118" y="3446183"/>
            <a:ext cx="4179992" cy="1793558"/>
            <a:chOff x="3783118" y="3446183"/>
            <a:chExt cx="4179992" cy="1793558"/>
          </a:xfrm>
        </p:grpSpPr>
        <p:cxnSp>
          <p:nvCxnSpPr>
            <p:cNvPr id="94" name="Straight Arrow Connector 93">
              <a:extLst>
                <a:ext uri="{FF2B5EF4-FFF2-40B4-BE49-F238E27FC236}">
                  <a16:creationId xmlns:a16="http://schemas.microsoft.com/office/drawing/2014/main" id="{E22DBFB8-44BF-4A6B-B532-7069E501B8F6}"/>
                </a:ext>
              </a:extLst>
            </p:cNvPr>
            <p:cNvCxnSpPr>
              <a:cxnSpLocks/>
              <a:endCxn id="108" idx="0"/>
            </p:cNvCxnSpPr>
            <p:nvPr/>
          </p:nvCxnSpPr>
          <p:spPr>
            <a:xfrm>
              <a:off x="3783118" y="3460327"/>
              <a:ext cx="982785" cy="177941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a:extLst>
                <a:ext uri="{FF2B5EF4-FFF2-40B4-BE49-F238E27FC236}">
                  <a16:creationId xmlns:a16="http://schemas.microsoft.com/office/drawing/2014/main" id="{8D2EDEE6-1D98-4488-B205-3E7E8B43A3C5}"/>
                </a:ext>
              </a:extLst>
            </p:cNvPr>
            <p:cNvCxnSpPr>
              <a:cxnSpLocks/>
              <a:stCxn id="281" idx="2"/>
              <a:endCxn id="90" idx="0"/>
            </p:cNvCxnSpPr>
            <p:nvPr/>
          </p:nvCxnSpPr>
          <p:spPr>
            <a:xfrm>
              <a:off x="7098542" y="3446183"/>
              <a:ext cx="864568" cy="177991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B147DC8F-D3EE-4164-B5AA-1BB3DECE92AC}"/>
              </a:ext>
            </a:extLst>
          </p:cNvPr>
          <p:cNvGrpSpPr/>
          <p:nvPr/>
        </p:nvGrpSpPr>
        <p:grpSpPr>
          <a:xfrm>
            <a:off x="4435547" y="5226094"/>
            <a:ext cx="3857918" cy="663412"/>
            <a:chOff x="4435547" y="4980430"/>
            <a:chExt cx="3857918" cy="663412"/>
          </a:xfrm>
        </p:grpSpPr>
        <p:sp>
          <p:nvSpPr>
            <p:cNvPr id="90" name="Rectangle: Rounded Corners 89">
              <a:extLst>
                <a:ext uri="{FF2B5EF4-FFF2-40B4-BE49-F238E27FC236}">
                  <a16:creationId xmlns:a16="http://schemas.microsoft.com/office/drawing/2014/main" id="{783D9C64-491E-4902-802E-58DAF76C9901}"/>
                </a:ext>
              </a:extLst>
            </p:cNvPr>
            <p:cNvSpPr/>
            <p:nvPr/>
          </p:nvSpPr>
          <p:spPr>
            <a:xfrm>
              <a:off x="7632754" y="4980430"/>
              <a:ext cx="660711" cy="649765"/>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ePT</a:t>
              </a:r>
              <a:r>
                <a:rPr lang="en-US" sz="1200" kern="0" baseline="30000" dirty="0">
                  <a:solidFill>
                    <a:srgbClr val="FFFFFF"/>
                  </a:solidFill>
                  <a:latin typeface="Helvetica" panose="020B0604020202020204" pitchFamily="34" charset="0"/>
                  <a:cs typeface="Helvetica" panose="020B0604020202020204" pitchFamily="34" charset="0"/>
                </a:rPr>
                <a:t>2</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108" name="Rectangle: Rounded Corners 107">
              <a:extLst>
                <a:ext uri="{FF2B5EF4-FFF2-40B4-BE49-F238E27FC236}">
                  <a16:creationId xmlns:a16="http://schemas.microsoft.com/office/drawing/2014/main" id="{A547258F-7C18-4136-924A-AAC7478B1A7A}"/>
                </a:ext>
              </a:extLst>
            </p:cNvPr>
            <p:cNvSpPr/>
            <p:nvPr/>
          </p:nvSpPr>
          <p:spPr>
            <a:xfrm>
              <a:off x="4435547" y="4994077"/>
              <a:ext cx="660711" cy="649765"/>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err="1">
                  <a:solidFill>
                    <a:srgbClr val="FFFFFF"/>
                  </a:solidFill>
                  <a:latin typeface="Helvetica" panose="020B0604020202020204" pitchFamily="34" charset="0"/>
                  <a:cs typeface="Helvetica" panose="020B0604020202020204" pitchFamily="34" charset="0"/>
                </a:rPr>
                <a:t>ePT</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grpSp>
      <p:sp>
        <p:nvSpPr>
          <p:cNvPr id="60" name="CustomShape 22">
            <a:extLst>
              <a:ext uri="{FF2B5EF4-FFF2-40B4-BE49-F238E27FC236}">
                <a16:creationId xmlns:a16="http://schemas.microsoft.com/office/drawing/2014/main" id="{77C6BA03-F0D7-443F-ABC5-67FA37E4F44D}"/>
              </a:ext>
            </a:extLst>
          </p:cNvPr>
          <p:cNvSpPr/>
          <p:nvPr/>
        </p:nvSpPr>
        <p:spPr>
          <a:xfrm>
            <a:off x="8737697" y="4571187"/>
            <a:ext cx="4199329" cy="420361"/>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1" normalizeH="0" baseline="0" noProof="0" dirty="0">
              <a:ln>
                <a:noFill/>
              </a:ln>
              <a:effectLst/>
              <a:uLnTx/>
              <a:uFillTx/>
              <a:latin typeface="Helvetica" panose="020B0604020202020204" pitchFamily="34" charset="0"/>
              <a:cs typeface="Helvetica" panose="020B0604020202020204" pitchFamily="34" charset="0"/>
            </a:endParaRPr>
          </a:p>
        </p:txBody>
      </p:sp>
      <p:sp>
        <p:nvSpPr>
          <p:cNvPr id="66" name="CustomShape 22">
            <a:extLst>
              <a:ext uri="{FF2B5EF4-FFF2-40B4-BE49-F238E27FC236}">
                <a16:creationId xmlns:a16="http://schemas.microsoft.com/office/drawing/2014/main" id="{12182481-7B91-4D4B-97B1-687EAAEF4E01}"/>
              </a:ext>
            </a:extLst>
          </p:cNvPr>
          <p:cNvSpPr/>
          <p:nvPr/>
        </p:nvSpPr>
        <p:spPr>
          <a:xfrm>
            <a:off x="5427858" y="2411619"/>
            <a:ext cx="4199329" cy="420361"/>
          </a:xfrm>
          <a:prstGeom prst="rect">
            <a:avLst/>
          </a:prstGeom>
          <a:noFill/>
          <a:ln>
            <a:noFill/>
          </a:ln>
          <a:effectLst/>
        </p:spPr>
        <p:txBody>
          <a:bodyPr wrap="none" lIns="89977" tIns="44988" rIns="89977" bIns="44988"/>
          <a:lstStyle/>
          <a:p>
            <a:pPr lvl="0" algn="ctr">
              <a:defRPr/>
            </a:pPr>
            <a:r>
              <a:rPr lang="en-US" kern="0" spc="-1" dirty="0">
                <a:solidFill>
                  <a:schemeClr val="bg1"/>
                </a:solidFill>
                <a:latin typeface="Helvetica" panose="020B0604020202020204" pitchFamily="34" charset="0"/>
                <a:cs typeface="Helvetica" panose="020B0604020202020204" pitchFamily="34" charset="0"/>
              </a:rPr>
              <a:t>+ Mitosis</a:t>
            </a:r>
          </a:p>
        </p:txBody>
      </p:sp>
      <p:sp>
        <p:nvSpPr>
          <p:cNvPr id="4" name="Rectangle 3">
            <a:extLst>
              <a:ext uri="{FF2B5EF4-FFF2-40B4-BE49-F238E27FC236}">
                <a16:creationId xmlns:a16="http://schemas.microsoft.com/office/drawing/2014/main" id="{DD8A16F4-427F-4B7B-806F-93DEE96F6BC9}"/>
              </a:ext>
            </a:extLst>
          </p:cNvPr>
          <p:cNvSpPr/>
          <p:nvPr/>
        </p:nvSpPr>
        <p:spPr>
          <a:xfrm>
            <a:off x="5346238" y="4337228"/>
            <a:ext cx="1423788" cy="430887"/>
          </a:xfrm>
          <a:prstGeom prst="rect">
            <a:avLst/>
          </a:prstGeom>
        </p:spPr>
        <p:txBody>
          <a:bodyPr wrap="none">
            <a:spAutoFit/>
          </a:bodyPr>
          <a:lstStyle/>
          <a:p>
            <a:pPr lvl="0" algn="ctr">
              <a:spcAft>
                <a:spcPts val="600"/>
              </a:spcAft>
              <a:defRPr/>
            </a:pPr>
            <a:r>
              <a:rPr lang="en-US" sz="2200" kern="0" dirty="0">
                <a:solidFill>
                  <a:srgbClr val="002142"/>
                </a:solidFill>
                <a:latin typeface="Metropolis"/>
              </a:rPr>
              <a:t>Hypervisor</a:t>
            </a:r>
          </a:p>
        </p:txBody>
      </p:sp>
      <p:sp>
        <p:nvSpPr>
          <p:cNvPr id="67" name="Rectangle 66">
            <a:extLst>
              <a:ext uri="{FF2B5EF4-FFF2-40B4-BE49-F238E27FC236}">
                <a16:creationId xmlns:a16="http://schemas.microsoft.com/office/drawing/2014/main" id="{D092A9D5-7590-40AF-88B1-4A2474148FAF}"/>
              </a:ext>
            </a:extLst>
          </p:cNvPr>
          <p:cNvSpPr/>
          <p:nvPr/>
        </p:nvSpPr>
        <p:spPr>
          <a:xfrm>
            <a:off x="4304832" y="4393361"/>
            <a:ext cx="3425938" cy="369332"/>
          </a:xfrm>
          <a:prstGeom prst="rect">
            <a:avLst/>
          </a:prstGeom>
        </p:spPr>
        <p:txBody>
          <a:bodyPr wrap="none">
            <a:spAutoFit/>
          </a:bodyPr>
          <a:lstStyle/>
          <a:p>
            <a:pPr lvl="0" algn="ctr">
              <a:spcAft>
                <a:spcPts val="600"/>
              </a:spcAft>
              <a:defRPr/>
            </a:pPr>
            <a:r>
              <a:rPr lang="en-US" kern="0" dirty="0">
                <a:solidFill>
                  <a:srgbClr val="002142"/>
                </a:solidFill>
                <a:latin typeface="Metropolis"/>
              </a:rPr>
              <a:t>KVM + Mitosis design components</a:t>
            </a:r>
          </a:p>
        </p:txBody>
      </p:sp>
    </p:spTree>
    <p:extLst>
      <p:ext uri="{BB962C8B-B14F-4D97-AF65-F5344CB8AC3E}">
        <p14:creationId xmlns:p14="http://schemas.microsoft.com/office/powerpoint/2010/main" val="216475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par>
                                <p:cTn id="8" presetID="10" presetClass="entr" presetSubtype="0" fill="hold"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fade">
                                      <p:cBhvr>
                                        <p:cTn id="10" dur="500"/>
                                        <p:tgtEl>
                                          <p:spTgt spid="8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down)">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wipe(down)">
                                      <p:cBhvr>
                                        <p:cTn id="20" dur="500"/>
                                        <p:tgtEl>
                                          <p:spTgt spid="23"/>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randombar(horizont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randombar(horizontal)">
                                      <p:cBhvr>
                                        <p:cTn id="30" dur="500"/>
                                        <p:tgtEl>
                                          <p:spTgt spid="2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fade">
                                      <p:cBhvr>
                                        <p:cTn id="35" dur="500"/>
                                        <p:tgtEl>
                                          <p:spTgt spid="66"/>
                                        </p:tgtEl>
                                      </p:cBhvr>
                                    </p:animEffect>
                                  </p:childTnLst>
                                </p:cTn>
                              </p:par>
                              <p:par>
                                <p:cTn id="36" presetID="1" presetClass="exit" presetSubtype="0" fill="hold" grpId="0" nodeType="withEffect">
                                  <p:stCondLst>
                                    <p:cond delay="0"/>
                                  </p:stCondLst>
                                  <p:childTnLst>
                                    <p:set>
                                      <p:cBhvr>
                                        <p:cTn id="37" dur="1" fill="hold">
                                          <p:stCondLst>
                                            <p:cond delay="0"/>
                                          </p:stCondLst>
                                        </p:cTn>
                                        <p:tgtEl>
                                          <p:spTgt spid="4"/>
                                        </p:tgtEl>
                                        <p:attrNameLst>
                                          <p:attrName>style.visibility</p:attrName>
                                        </p:attrNameLst>
                                      </p:cBhvr>
                                      <p:to>
                                        <p:strVal val="hidden"/>
                                      </p:to>
                                    </p:se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67"/>
                                        </p:tgtEl>
                                        <p:attrNameLst>
                                          <p:attrName>style.visibility</p:attrName>
                                        </p:attrNameLst>
                                      </p:cBhvr>
                                      <p:to>
                                        <p:strVal val="visible"/>
                                      </p:to>
                                    </p:set>
                                    <p:animEffect transition="in" filter="fade">
                                      <p:cBhvr>
                                        <p:cTn id="41"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4" grpId="0"/>
      <p:bldP spid="6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253AAF2D-EB7C-4A33-987F-9660D4089793}"/>
              </a:ext>
            </a:extLst>
          </p:cNvPr>
          <p:cNvSpPr/>
          <p:nvPr/>
        </p:nvSpPr>
        <p:spPr>
          <a:xfrm>
            <a:off x="7032228" y="1612888"/>
            <a:ext cx="3935139" cy="2017003"/>
          </a:xfrm>
          <a:prstGeom prst="rect">
            <a:avLst/>
          </a:prstGeom>
          <a:gradFill flip="none" rotWithShape="1">
            <a:gsLst>
              <a:gs pos="0">
                <a:schemeClr val="bg1">
                  <a:lumMod val="85000"/>
                </a:schemeClr>
              </a:gs>
              <a:gs pos="48000">
                <a:schemeClr val="bg1">
                  <a:lumMod val="95000"/>
                </a:schemeClr>
              </a:gs>
              <a:gs pos="100000">
                <a:schemeClr val="bg1"/>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Replicating guest</a:t>
            </a:r>
            <a:r>
              <a:rPr kumimoji="0" lang="en-US" b="1" i="0" u="none" strike="noStrike" kern="1200" cap="none" spc="0" normalizeH="0" noProof="0" dirty="0">
                <a:ln>
                  <a:noFill/>
                </a:ln>
                <a:solidFill>
                  <a:schemeClr val="accent1">
                    <a:lumMod val="75000"/>
                  </a:schemeClr>
                </a:solidFill>
                <a:effectLst/>
                <a:uLnTx/>
                <a:uFillTx/>
                <a:latin typeface="Helvetica"/>
                <a:cs typeface="Helvetica"/>
              </a:rPr>
              <a:t> page-tabl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2" name="Slide Number Placeholder 1">
            <a:extLst>
              <a:ext uri="{FF2B5EF4-FFF2-40B4-BE49-F238E27FC236}">
                <a16:creationId xmlns:a16="http://schemas.microsoft.com/office/drawing/2014/main" id="{A7538D05-8AAB-432A-87EB-21DFC68A696C}"/>
              </a:ext>
            </a:extLst>
          </p:cNvPr>
          <p:cNvSpPr>
            <a:spLocks noGrp="1"/>
          </p:cNvSpPr>
          <p:nvPr>
            <p:ph type="sldNum" sz="quarter" idx="12"/>
          </p:nvPr>
        </p:nvSpPr>
        <p:spPr/>
        <p:txBody>
          <a:bodyPr/>
          <a:lstStyle/>
          <a:p>
            <a:fld id="{BD34D033-CC87-4E61-8C8F-6A315E844CB8}" type="slidenum">
              <a:rPr lang="en-US" smtClean="0"/>
              <a:t>13</a:t>
            </a:fld>
            <a:endParaRPr lang="en-US"/>
          </a:p>
        </p:txBody>
      </p:sp>
      <p:sp>
        <p:nvSpPr>
          <p:cNvPr id="75" name="Text Placeholder 2">
            <a:extLst>
              <a:ext uri="{FF2B5EF4-FFF2-40B4-BE49-F238E27FC236}">
                <a16:creationId xmlns:a16="http://schemas.microsoft.com/office/drawing/2014/main" id="{4C197DB0-CAC2-4C91-ADB0-AE6181E689F7}"/>
              </a:ext>
            </a:extLst>
          </p:cNvPr>
          <p:cNvSpPr txBox="1">
            <a:spLocks/>
          </p:cNvSpPr>
          <p:nvPr/>
        </p:nvSpPr>
        <p:spPr>
          <a:xfrm>
            <a:off x="508584" y="792148"/>
            <a:ext cx="6475875"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NUMA-oblivious virtual machine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grpSp>
        <p:nvGrpSpPr>
          <p:cNvPr id="3" name="Group 2">
            <a:extLst>
              <a:ext uri="{FF2B5EF4-FFF2-40B4-BE49-F238E27FC236}">
                <a16:creationId xmlns:a16="http://schemas.microsoft.com/office/drawing/2014/main" id="{1FE07E3D-C291-49E5-994A-2DB2A35D3429}"/>
              </a:ext>
            </a:extLst>
          </p:cNvPr>
          <p:cNvGrpSpPr/>
          <p:nvPr/>
        </p:nvGrpSpPr>
        <p:grpSpPr>
          <a:xfrm>
            <a:off x="7113106" y="1659067"/>
            <a:ext cx="3752675" cy="825515"/>
            <a:chOff x="6137705" y="2029751"/>
            <a:chExt cx="5249061" cy="817612"/>
          </a:xfrm>
        </p:grpSpPr>
        <p:sp>
          <p:nvSpPr>
            <p:cNvPr id="74" name="Rectangle: Rounded Corners 73">
              <a:extLst>
                <a:ext uri="{FF2B5EF4-FFF2-40B4-BE49-F238E27FC236}">
                  <a16:creationId xmlns:a16="http://schemas.microsoft.com/office/drawing/2014/main" id="{B7D8B2EF-C5FC-40AB-81C0-0D29C71E34B5}"/>
                </a:ext>
              </a:extLst>
            </p:cNvPr>
            <p:cNvSpPr/>
            <p:nvPr/>
          </p:nvSpPr>
          <p:spPr>
            <a:xfrm>
              <a:off x="6137705" y="2029751"/>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0</a:t>
              </a:r>
            </a:p>
          </p:txBody>
        </p:sp>
        <p:sp>
          <p:nvSpPr>
            <p:cNvPr id="76" name="Rectangle: Rounded Corners 75">
              <a:extLst>
                <a:ext uri="{FF2B5EF4-FFF2-40B4-BE49-F238E27FC236}">
                  <a16:creationId xmlns:a16="http://schemas.microsoft.com/office/drawing/2014/main" id="{615CCC91-846F-4861-8DC2-29A31AEEACCB}"/>
                </a:ext>
              </a:extLst>
            </p:cNvPr>
            <p:cNvSpPr/>
            <p:nvPr/>
          </p:nvSpPr>
          <p:spPr>
            <a:xfrm>
              <a:off x="7490343"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2</a:t>
              </a:r>
            </a:p>
          </p:txBody>
        </p:sp>
        <p:sp>
          <p:nvSpPr>
            <p:cNvPr id="91" name="Rectangle: Rounded Corners 90">
              <a:extLst>
                <a:ext uri="{FF2B5EF4-FFF2-40B4-BE49-F238E27FC236}">
                  <a16:creationId xmlns:a16="http://schemas.microsoft.com/office/drawing/2014/main" id="{F4950549-370D-444E-9CA3-175A0D0BE779}"/>
                </a:ext>
              </a:extLst>
            </p:cNvPr>
            <p:cNvSpPr/>
            <p:nvPr/>
          </p:nvSpPr>
          <p:spPr>
            <a:xfrm>
              <a:off x="8842982"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4</a:t>
              </a:r>
            </a:p>
          </p:txBody>
        </p:sp>
        <p:sp>
          <p:nvSpPr>
            <p:cNvPr id="92" name="Rectangle: Rounded Corners 91">
              <a:extLst>
                <a:ext uri="{FF2B5EF4-FFF2-40B4-BE49-F238E27FC236}">
                  <a16:creationId xmlns:a16="http://schemas.microsoft.com/office/drawing/2014/main" id="{735BF2F2-95BA-4558-AE5E-8048F4C566E6}"/>
                </a:ext>
              </a:extLst>
            </p:cNvPr>
            <p:cNvSpPr/>
            <p:nvPr/>
          </p:nvSpPr>
          <p:spPr>
            <a:xfrm>
              <a:off x="10195621"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6</a:t>
              </a:r>
            </a:p>
          </p:txBody>
        </p:sp>
        <p:sp>
          <p:nvSpPr>
            <p:cNvPr id="93" name="Rectangle: Rounded Corners 92">
              <a:extLst>
                <a:ext uri="{FF2B5EF4-FFF2-40B4-BE49-F238E27FC236}">
                  <a16:creationId xmlns:a16="http://schemas.microsoft.com/office/drawing/2014/main" id="{EF103AA2-01AA-4C93-8E45-431B49E46544}"/>
                </a:ext>
              </a:extLst>
            </p:cNvPr>
            <p:cNvSpPr/>
            <p:nvPr/>
          </p:nvSpPr>
          <p:spPr>
            <a:xfrm>
              <a:off x="6159499" y="2486295"/>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1</a:t>
              </a:r>
            </a:p>
          </p:txBody>
        </p:sp>
        <p:sp>
          <p:nvSpPr>
            <p:cNvPr id="95" name="Rectangle: Rounded Corners 94">
              <a:extLst>
                <a:ext uri="{FF2B5EF4-FFF2-40B4-BE49-F238E27FC236}">
                  <a16:creationId xmlns:a16="http://schemas.microsoft.com/office/drawing/2014/main" id="{999C6496-10B0-4018-A49E-5B5E8824D24F}"/>
                </a:ext>
              </a:extLst>
            </p:cNvPr>
            <p:cNvSpPr/>
            <p:nvPr/>
          </p:nvSpPr>
          <p:spPr>
            <a:xfrm>
              <a:off x="7490344" y="2490311"/>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3</a:t>
              </a:r>
            </a:p>
          </p:txBody>
        </p:sp>
        <p:sp>
          <p:nvSpPr>
            <p:cNvPr id="96" name="Rectangle: Rounded Corners 95">
              <a:extLst>
                <a:ext uri="{FF2B5EF4-FFF2-40B4-BE49-F238E27FC236}">
                  <a16:creationId xmlns:a16="http://schemas.microsoft.com/office/drawing/2014/main" id="{E213D829-1FCB-416D-B452-EE02FB28A7D8}"/>
                </a:ext>
              </a:extLst>
            </p:cNvPr>
            <p:cNvSpPr/>
            <p:nvPr/>
          </p:nvSpPr>
          <p:spPr>
            <a:xfrm>
              <a:off x="8864776" y="2485982"/>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5</a:t>
              </a:r>
            </a:p>
          </p:txBody>
        </p:sp>
        <p:sp>
          <p:nvSpPr>
            <p:cNvPr id="98" name="Rectangle: Rounded Corners 97">
              <a:extLst>
                <a:ext uri="{FF2B5EF4-FFF2-40B4-BE49-F238E27FC236}">
                  <a16:creationId xmlns:a16="http://schemas.microsoft.com/office/drawing/2014/main" id="{BD176F57-5409-4B53-839B-5EFD4B45AE27}"/>
                </a:ext>
              </a:extLst>
            </p:cNvPr>
            <p:cNvSpPr/>
            <p:nvPr/>
          </p:nvSpPr>
          <p:spPr>
            <a:xfrm>
              <a:off x="10195622" y="2488147"/>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7</a:t>
              </a:r>
            </a:p>
          </p:txBody>
        </p:sp>
      </p:grpSp>
      <p:sp>
        <p:nvSpPr>
          <p:cNvPr id="99" name="Text Placeholder 2">
            <a:extLst>
              <a:ext uri="{FF2B5EF4-FFF2-40B4-BE49-F238E27FC236}">
                <a16:creationId xmlns:a16="http://schemas.microsoft.com/office/drawing/2014/main" id="{13FC533F-07FC-4A45-A243-CB411A930F1E}"/>
              </a:ext>
            </a:extLst>
          </p:cNvPr>
          <p:cNvSpPr txBox="1">
            <a:spLocks/>
          </p:cNvSpPr>
          <p:nvPr/>
        </p:nvSpPr>
        <p:spPr>
          <a:xfrm>
            <a:off x="511569" y="1936419"/>
            <a:ext cx="5647392" cy="239250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dirty="0">
                <a:solidFill>
                  <a:srgbClr val="000088"/>
                </a:solidFill>
                <a:latin typeface="Helvetica" panose="020B0604020202020204" pitchFamily="34" charset="0"/>
                <a:cs typeface="Helvetica" panose="020B0604020202020204" pitchFamily="34" charset="0"/>
              </a:rPr>
              <a:t>Requirements:</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rPr>
              <a:t> Identifying NUMA mappings of vCPUs</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rPr>
              <a:t> Allocating </a:t>
            </a:r>
            <a:r>
              <a:rPr lang="en-US" sz="2200" dirty="0" err="1">
                <a:latin typeface="Helvetica" panose="020B0604020202020204" pitchFamily="34" charset="0"/>
                <a:cs typeface="Helvetica" panose="020B0604020202020204" pitchFamily="34" charset="0"/>
              </a:rPr>
              <a:t>gPT</a:t>
            </a:r>
            <a:r>
              <a:rPr lang="en-US" sz="2200" dirty="0">
                <a:latin typeface="Helvetica" panose="020B0604020202020204" pitchFamily="34" charset="0"/>
                <a:cs typeface="Helvetica" panose="020B0604020202020204" pitchFamily="34" charset="0"/>
              </a:rPr>
              <a:t> replicas</a:t>
            </a:r>
          </a:p>
          <a:p>
            <a:pPr>
              <a:buFont typeface="Wingdings" panose="05000000000000000000" pitchFamily="2" charset="2"/>
              <a:buChar char="Ø"/>
            </a:pPr>
            <a:r>
              <a:rPr lang="en-US" sz="2200" dirty="0">
                <a:latin typeface="Helvetica" panose="020B0604020202020204" pitchFamily="34" charset="0"/>
                <a:cs typeface="Helvetica" panose="020B0604020202020204" pitchFamily="34" charset="0"/>
              </a:rPr>
              <a:t> vCPU to replica assignment</a:t>
            </a:r>
          </a:p>
        </p:txBody>
      </p:sp>
      <p:grpSp>
        <p:nvGrpSpPr>
          <p:cNvPr id="101" name="Group 100">
            <a:extLst>
              <a:ext uri="{FF2B5EF4-FFF2-40B4-BE49-F238E27FC236}">
                <a16:creationId xmlns:a16="http://schemas.microsoft.com/office/drawing/2014/main" id="{4FB47271-6B4D-4D73-BD96-EA22DF54C165}"/>
              </a:ext>
            </a:extLst>
          </p:cNvPr>
          <p:cNvGrpSpPr/>
          <p:nvPr/>
        </p:nvGrpSpPr>
        <p:grpSpPr>
          <a:xfrm>
            <a:off x="508584" y="4902107"/>
            <a:ext cx="5009628" cy="1454243"/>
            <a:chOff x="162357" y="4870735"/>
            <a:chExt cx="5226389" cy="1454243"/>
          </a:xfrm>
        </p:grpSpPr>
        <p:sp>
          <p:nvSpPr>
            <p:cNvPr id="102" name="Rectangle 101">
              <a:extLst>
                <a:ext uri="{FF2B5EF4-FFF2-40B4-BE49-F238E27FC236}">
                  <a16:creationId xmlns:a16="http://schemas.microsoft.com/office/drawing/2014/main" id="{E4382A6F-3219-4662-84F6-94198E0F89B9}"/>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E2C5E001-5A30-47DD-8E9B-DA5D01DD154C}"/>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Identifying NUMA mappings</a:t>
              </a:r>
            </a:p>
          </p:txBody>
        </p:sp>
        <p:sp>
          <p:nvSpPr>
            <p:cNvPr id="104" name="Text Placeholder 2">
              <a:extLst>
                <a:ext uri="{FF2B5EF4-FFF2-40B4-BE49-F238E27FC236}">
                  <a16:creationId xmlns:a16="http://schemas.microsoft.com/office/drawing/2014/main" id="{5E8F30D9-C102-4C29-8E40-5FED761046A6}"/>
                </a:ext>
              </a:extLst>
            </p:cNvPr>
            <p:cNvSpPr txBox="1">
              <a:spLocks/>
            </p:cNvSpPr>
            <p:nvPr/>
          </p:nvSpPr>
          <p:spPr>
            <a:xfrm>
              <a:off x="274207" y="5364885"/>
              <a:ext cx="4989286" cy="92080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000" dirty="0">
                  <a:latin typeface="Helvetica" panose="020B0604020202020204" pitchFamily="34" charset="0"/>
                  <a:cs typeface="Helvetica" panose="020B0604020202020204" pitchFamily="34" charset="0"/>
                  <a:sym typeface="Wingdings" panose="05000000000000000000" pitchFamily="2" charset="2"/>
                </a:rPr>
                <a:t>Exploiting hardware characteristics</a:t>
              </a:r>
            </a:p>
            <a:p>
              <a:pPr>
                <a:buFont typeface="Wingdings" panose="05000000000000000000" pitchFamily="2" charset="2"/>
                <a:buChar char="§"/>
              </a:pPr>
              <a:r>
                <a:rPr lang="en-US" sz="2000" dirty="0">
                  <a:latin typeface="Helvetica" panose="020B0604020202020204" pitchFamily="34" charset="0"/>
                  <a:cs typeface="Helvetica" panose="020B0604020202020204" pitchFamily="34" charset="0"/>
                  <a:sym typeface="Wingdings" panose="05000000000000000000" pitchFamily="2" charset="2"/>
                </a:rPr>
                <a:t>Core-to-core communication latency</a:t>
              </a:r>
            </a:p>
          </p:txBody>
        </p:sp>
      </p:grpSp>
      <p:grpSp>
        <p:nvGrpSpPr>
          <p:cNvPr id="105" name="Group 104">
            <a:extLst>
              <a:ext uri="{FF2B5EF4-FFF2-40B4-BE49-F238E27FC236}">
                <a16:creationId xmlns:a16="http://schemas.microsoft.com/office/drawing/2014/main" id="{A1F59421-41B8-4F2B-A599-8E541AC82D89}"/>
              </a:ext>
            </a:extLst>
          </p:cNvPr>
          <p:cNvGrpSpPr/>
          <p:nvPr/>
        </p:nvGrpSpPr>
        <p:grpSpPr>
          <a:xfrm>
            <a:off x="5976211" y="4910691"/>
            <a:ext cx="5009628" cy="1454243"/>
            <a:chOff x="162357" y="4870735"/>
            <a:chExt cx="5226389" cy="1454243"/>
          </a:xfrm>
        </p:grpSpPr>
        <p:sp>
          <p:nvSpPr>
            <p:cNvPr id="106" name="Rectangle 105">
              <a:extLst>
                <a:ext uri="{FF2B5EF4-FFF2-40B4-BE49-F238E27FC236}">
                  <a16:creationId xmlns:a16="http://schemas.microsoft.com/office/drawing/2014/main" id="{9B253EF3-E541-4FD0-B4CD-5D884D0129DE}"/>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a:extLst>
                <a:ext uri="{FF2B5EF4-FFF2-40B4-BE49-F238E27FC236}">
                  <a16:creationId xmlns:a16="http://schemas.microsoft.com/office/drawing/2014/main" id="{E649BC31-0EAF-4D2B-8C54-92CDD6C206E0}"/>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Allocating </a:t>
              </a:r>
              <a:r>
                <a:rPr lang="en-US" sz="2200" dirty="0" err="1">
                  <a:latin typeface="Helvetica" panose="020B0604020202020204" pitchFamily="34" charset="0"/>
                  <a:cs typeface="Helvetica" panose="020B0604020202020204" pitchFamily="34" charset="0"/>
                </a:rPr>
                <a:t>gPT</a:t>
              </a:r>
              <a:r>
                <a:rPr lang="en-US" sz="2200" dirty="0">
                  <a:latin typeface="Helvetica" panose="020B0604020202020204" pitchFamily="34" charset="0"/>
                  <a:cs typeface="Helvetica" panose="020B0604020202020204" pitchFamily="34" charset="0"/>
                </a:rPr>
                <a:t> replicas</a:t>
              </a:r>
            </a:p>
          </p:txBody>
        </p:sp>
        <p:sp>
          <p:nvSpPr>
            <p:cNvPr id="108" name="Text Placeholder 2">
              <a:extLst>
                <a:ext uri="{FF2B5EF4-FFF2-40B4-BE49-F238E27FC236}">
                  <a16:creationId xmlns:a16="http://schemas.microsoft.com/office/drawing/2014/main" id="{EF9A47D2-2EE4-4B3C-9B76-527388DDAAA4}"/>
                </a:ext>
              </a:extLst>
            </p:cNvPr>
            <p:cNvSpPr txBox="1">
              <a:spLocks/>
            </p:cNvSpPr>
            <p:nvPr/>
          </p:nvSpPr>
          <p:spPr>
            <a:xfrm>
              <a:off x="274207" y="5364885"/>
              <a:ext cx="4989286" cy="92080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000" dirty="0">
                  <a:latin typeface="Helvetica" panose="020B0604020202020204" pitchFamily="34" charset="0"/>
                  <a:cs typeface="Helvetica" panose="020B0604020202020204" pitchFamily="34" charset="0"/>
                  <a:sym typeface="Wingdings" panose="05000000000000000000" pitchFamily="2" charset="2"/>
                </a:rPr>
                <a:t>Exploiting software behavior</a:t>
              </a:r>
            </a:p>
            <a:p>
              <a:pPr>
                <a:buFont typeface="Wingdings" panose="05000000000000000000" pitchFamily="2" charset="2"/>
                <a:buChar char="§"/>
              </a:pPr>
              <a:r>
                <a:rPr lang="en-US" sz="2000" dirty="0">
                  <a:latin typeface="Helvetica" panose="020B0604020202020204" pitchFamily="34" charset="0"/>
                  <a:cs typeface="Helvetica" panose="020B0604020202020204" pitchFamily="34" charset="0"/>
                  <a:sym typeface="Wingdings" panose="05000000000000000000" pitchFamily="2" charset="2"/>
                </a:rPr>
                <a:t>Demand paging and “local” allocation</a:t>
              </a:r>
            </a:p>
          </p:txBody>
        </p:sp>
      </p:grpSp>
      <p:grpSp>
        <p:nvGrpSpPr>
          <p:cNvPr id="5" name="Group 4">
            <a:extLst>
              <a:ext uri="{FF2B5EF4-FFF2-40B4-BE49-F238E27FC236}">
                <a16:creationId xmlns:a16="http://schemas.microsoft.com/office/drawing/2014/main" id="{FFCC187A-136B-4BFC-AFCB-872947F7A4B9}"/>
              </a:ext>
            </a:extLst>
          </p:cNvPr>
          <p:cNvGrpSpPr/>
          <p:nvPr/>
        </p:nvGrpSpPr>
        <p:grpSpPr>
          <a:xfrm>
            <a:off x="7128687" y="3170025"/>
            <a:ext cx="3751286" cy="312163"/>
            <a:chOff x="7129538" y="2935886"/>
            <a:chExt cx="3751286" cy="312163"/>
          </a:xfrm>
        </p:grpSpPr>
        <p:sp>
          <p:nvSpPr>
            <p:cNvPr id="25" name="Rectangle: Rounded Corners 24">
              <a:extLst>
                <a:ext uri="{FF2B5EF4-FFF2-40B4-BE49-F238E27FC236}">
                  <a16:creationId xmlns:a16="http://schemas.microsoft.com/office/drawing/2014/main" id="{56C9B7BF-809F-4D3C-B0D8-B74941499AFB}"/>
                </a:ext>
              </a:extLst>
            </p:cNvPr>
            <p:cNvSpPr/>
            <p:nvPr/>
          </p:nvSpPr>
          <p:spPr>
            <a:xfrm>
              <a:off x="7129538" y="2940360"/>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0</a:t>
              </a:r>
            </a:p>
          </p:txBody>
        </p:sp>
        <p:sp>
          <p:nvSpPr>
            <p:cNvPr id="26" name="Rectangle: Rounded Corners 25">
              <a:extLst>
                <a:ext uri="{FF2B5EF4-FFF2-40B4-BE49-F238E27FC236}">
                  <a16:creationId xmlns:a16="http://schemas.microsoft.com/office/drawing/2014/main" id="{FD33242E-F5CF-40EB-85F1-54188136C4BA}"/>
                </a:ext>
              </a:extLst>
            </p:cNvPr>
            <p:cNvSpPr/>
            <p:nvPr/>
          </p:nvSpPr>
          <p:spPr>
            <a:xfrm>
              <a:off x="7603859" y="2935886"/>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1</a:t>
              </a:r>
            </a:p>
          </p:txBody>
        </p:sp>
        <p:sp>
          <p:nvSpPr>
            <p:cNvPr id="27" name="Rectangle: Rounded Corners 26">
              <a:extLst>
                <a:ext uri="{FF2B5EF4-FFF2-40B4-BE49-F238E27FC236}">
                  <a16:creationId xmlns:a16="http://schemas.microsoft.com/office/drawing/2014/main" id="{99CA1642-FAC8-4E0E-A756-81624662F556}"/>
                </a:ext>
              </a:extLst>
            </p:cNvPr>
            <p:cNvSpPr/>
            <p:nvPr/>
          </p:nvSpPr>
          <p:spPr>
            <a:xfrm>
              <a:off x="8078180" y="2945449"/>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2</a:t>
              </a:r>
            </a:p>
          </p:txBody>
        </p:sp>
        <p:sp>
          <p:nvSpPr>
            <p:cNvPr id="32" name="Rectangle: Rounded Corners 31">
              <a:extLst>
                <a:ext uri="{FF2B5EF4-FFF2-40B4-BE49-F238E27FC236}">
                  <a16:creationId xmlns:a16="http://schemas.microsoft.com/office/drawing/2014/main" id="{9E4B7F65-9335-41C9-9CA1-7E59EE228BA9}"/>
                </a:ext>
              </a:extLst>
            </p:cNvPr>
            <p:cNvSpPr/>
            <p:nvPr/>
          </p:nvSpPr>
          <p:spPr>
            <a:xfrm>
              <a:off x="8564353" y="2950698"/>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3</a:t>
              </a:r>
            </a:p>
          </p:txBody>
        </p:sp>
        <p:sp>
          <p:nvSpPr>
            <p:cNvPr id="33" name="Rectangle: Rounded Corners 32">
              <a:extLst>
                <a:ext uri="{FF2B5EF4-FFF2-40B4-BE49-F238E27FC236}">
                  <a16:creationId xmlns:a16="http://schemas.microsoft.com/office/drawing/2014/main" id="{42C73D3B-FEE4-4A0A-B9B4-DCEB88651DE7}"/>
                </a:ext>
              </a:extLst>
            </p:cNvPr>
            <p:cNvSpPr/>
            <p:nvPr/>
          </p:nvSpPr>
          <p:spPr>
            <a:xfrm>
              <a:off x="9038674" y="2946224"/>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4</a:t>
              </a:r>
            </a:p>
          </p:txBody>
        </p:sp>
        <p:sp>
          <p:nvSpPr>
            <p:cNvPr id="34" name="Rectangle: Rounded Corners 33">
              <a:extLst>
                <a:ext uri="{FF2B5EF4-FFF2-40B4-BE49-F238E27FC236}">
                  <a16:creationId xmlns:a16="http://schemas.microsoft.com/office/drawing/2014/main" id="{18C61753-564A-432D-82B7-805BF57969F4}"/>
                </a:ext>
              </a:extLst>
            </p:cNvPr>
            <p:cNvSpPr/>
            <p:nvPr/>
          </p:nvSpPr>
          <p:spPr>
            <a:xfrm>
              <a:off x="9512995" y="2955787"/>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5</a:t>
              </a:r>
            </a:p>
          </p:txBody>
        </p:sp>
        <p:sp>
          <p:nvSpPr>
            <p:cNvPr id="35" name="Rectangle: Rounded Corners 34">
              <a:extLst>
                <a:ext uri="{FF2B5EF4-FFF2-40B4-BE49-F238E27FC236}">
                  <a16:creationId xmlns:a16="http://schemas.microsoft.com/office/drawing/2014/main" id="{48348C38-A7A0-4054-9623-5329744CD8A4}"/>
                </a:ext>
              </a:extLst>
            </p:cNvPr>
            <p:cNvSpPr/>
            <p:nvPr/>
          </p:nvSpPr>
          <p:spPr>
            <a:xfrm>
              <a:off x="9999168" y="2945609"/>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6</a:t>
              </a:r>
            </a:p>
          </p:txBody>
        </p:sp>
        <p:sp>
          <p:nvSpPr>
            <p:cNvPr id="36" name="Rectangle: Rounded Corners 35">
              <a:extLst>
                <a:ext uri="{FF2B5EF4-FFF2-40B4-BE49-F238E27FC236}">
                  <a16:creationId xmlns:a16="http://schemas.microsoft.com/office/drawing/2014/main" id="{8DF4A0C5-8B7B-497C-BA40-CD675DAEB257}"/>
                </a:ext>
              </a:extLst>
            </p:cNvPr>
            <p:cNvSpPr/>
            <p:nvPr/>
          </p:nvSpPr>
          <p:spPr>
            <a:xfrm>
              <a:off x="10473489" y="2941135"/>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7</a:t>
              </a:r>
            </a:p>
          </p:txBody>
        </p:sp>
      </p:grpSp>
      <p:sp>
        <p:nvSpPr>
          <p:cNvPr id="46" name="Text Placeholder 2">
            <a:extLst>
              <a:ext uri="{FF2B5EF4-FFF2-40B4-BE49-F238E27FC236}">
                <a16:creationId xmlns:a16="http://schemas.microsoft.com/office/drawing/2014/main" id="{F2890A3E-2B91-4DE9-8153-CB295E1F419D}"/>
              </a:ext>
            </a:extLst>
          </p:cNvPr>
          <p:cNvSpPr txBox="1">
            <a:spLocks/>
          </p:cNvSpPr>
          <p:nvPr/>
        </p:nvSpPr>
        <p:spPr>
          <a:xfrm>
            <a:off x="6930642" y="2673269"/>
            <a:ext cx="3935139" cy="439816"/>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600" dirty="0">
                <a:solidFill>
                  <a:schemeClr val="tx1"/>
                </a:solidFill>
                <a:latin typeface="Helvetica"/>
                <a:cs typeface="Helvetica"/>
                <a:sym typeface="Wingdings" panose="05000000000000000000" pitchFamily="2" charset="2"/>
              </a:rPr>
              <a:t>NUMA-oblivious resources</a:t>
            </a:r>
            <a:endParaRPr lang="en-US" sz="1600" dirty="0">
              <a:solidFill>
                <a:schemeClr val="tx1"/>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3618900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fade">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5"/>
                                        </p:tgtEl>
                                        <p:attrNameLst>
                                          <p:attrName>style.visibility</p:attrName>
                                        </p:attrNameLst>
                                      </p:cBhvr>
                                      <p:to>
                                        <p:strVal val="visible"/>
                                      </p:to>
                                    </p:set>
                                    <p:animEffect transition="in" filter="fade">
                                      <p:cBhvr>
                                        <p:cTn id="1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4EBABFD-1F19-4089-B591-37BC53DB3ECA}"/>
              </a:ext>
            </a:extLst>
          </p:cNvPr>
          <p:cNvSpPr>
            <a:spLocks noGrp="1"/>
          </p:cNvSpPr>
          <p:nvPr>
            <p:ph type="sldNum" sz="quarter" idx="12"/>
          </p:nvPr>
        </p:nvSpPr>
        <p:spPr/>
        <p:txBody>
          <a:bodyPr/>
          <a:lstStyle/>
          <a:p>
            <a:fld id="{BD34D033-CC87-4E61-8C8F-6A315E844CB8}" type="slidenum">
              <a:rPr lang="en-US" smtClean="0"/>
              <a:t>14</a:t>
            </a:fld>
            <a:endParaRPr lang="en-US"/>
          </a:p>
        </p:txBody>
      </p:sp>
      <p:sp>
        <p:nvSpPr>
          <p:cNvPr id="5" name="Rectangle 4">
            <a:extLst>
              <a:ext uri="{FF2B5EF4-FFF2-40B4-BE49-F238E27FC236}">
                <a16:creationId xmlns:a16="http://schemas.microsoft.com/office/drawing/2014/main" id="{EF724459-30DF-4D17-98A8-EC809DC01F43}"/>
              </a:ext>
            </a:extLst>
          </p:cNvPr>
          <p:cNvSpPr/>
          <p:nvPr/>
        </p:nvSpPr>
        <p:spPr>
          <a:xfrm>
            <a:off x="6337331" y="2220238"/>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6" name="Rectangle 5">
            <a:extLst>
              <a:ext uri="{FF2B5EF4-FFF2-40B4-BE49-F238E27FC236}">
                <a16:creationId xmlns:a16="http://schemas.microsoft.com/office/drawing/2014/main" id="{DAE1D546-9A08-4C01-8526-165A080659E0}"/>
              </a:ext>
            </a:extLst>
          </p:cNvPr>
          <p:cNvSpPr/>
          <p:nvPr/>
        </p:nvSpPr>
        <p:spPr>
          <a:xfrm>
            <a:off x="4628806" y="3042349"/>
            <a:ext cx="1694906" cy="238498"/>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 name="Rectangle 6">
            <a:extLst>
              <a:ext uri="{FF2B5EF4-FFF2-40B4-BE49-F238E27FC236}">
                <a16:creationId xmlns:a16="http://schemas.microsoft.com/office/drawing/2014/main" id="{1A848277-7699-40C6-827B-20BFE5BAC8D8}"/>
              </a:ext>
            </a:extLst>
          </p:cNvPr>
          <p:cNvSpPr/>
          <p:nvPr/>
        </p:nvSpPr>
        <p:spPr>
          <a:xfrm>
            <a:off x="4597783" y="4531767"/>
            <a:ext cx="1694906" cy="238498"/>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8" name="Rectangle 7">
            <a:extLst>
              <a:ext uri="{FF2B5EF4-FFF2-40B4-BE49-F238E27FC236}">
                <a16:creationId xmlns:a16="http://schemas.microsoft.com/office/drawing/2014/main" id="{A9690E1B-3330-4F63-893F-CDFBA7B8B871}"/>
              </a:ext>
            </a:extLst>
          </p:cNvPr>
          <p:cNvSpPr/>
          <p:nvPr/>
        </p:nvSpPr>
        <p:spPr>
          <a:xfrm>
            <a:off x="6337331" y="5072426"/>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9" name="Rectangle 8">
            <a:extLst>
              <a:ext uri="{FF2B5EF4-FFF2-40B4-BE49-F238E27FC236}">
                <a16:creationId xmlns:a16="http://schemas.microsoft.com/office/drawing/2014/main" id="{8D41ADD5-B20D-4582-9584-B82E2FE15CFC}"/>
              </a:ext>
            </a:extLst>
          </p:cNvPr>
          <p:cNvSpPr/>
          <p:nvPr/>
        </p:nvSpPr>
        <p:spPr>
          <a:xfrm>
            <a:off x="3869935" y="5196888"/>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0" name="Rectangle 9">
            <a:extLst>
              <a:ext uri="{FF2B5EF4-FFF2-40B4-BE49-F238E27FC236}">
                <a16:creationId xmlns:a16="http://schemas.microsoft.com/office/drawing/2014/main" id="{C5603A51-FDA9-4C5D-AFC0-CB29BBADC229}"/>
              </a:ext>
            </a:extLst>
          </p:cNvPr>
          <p:cNvSpPr/>
          <p:nvPr/>
        </p:nvSpPr>
        <p:spPr>
          <a:xfrm>
            <a:off x="3869935" y="2284411"/>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1" name="Rectangle 10">
            <a:extLst>
              <a:ext uri="{FF2B5EF4-FFF2-40B4-BE49-F238E27FC236}">
                <a16:creationId xmlns:a16="http://schemas.microsoft.com/office/drawing/2014/main" id="{BCEA74F4-2657-4C78-818A-677D3E89F69E}"/>
              </a:ext>
            </a:extLst>
          </p:cNvPr>
          <p:cNvSpPr/>
          <p:nvPr/>
        </p:nvSpPr>
        <p:spPr>
          <a:xfrm rot="1733548">
            <a:off x="4041588" y="3788150"/>
            <a:ext cx="2303502" cy="240177"/>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2" name="Rectangle 11">
            <a:extLst>
              <a:ext uri="{FF2B5EF4-FFF2-40B4-BE49-F238E27FC236}">
                <a16:creationId xmlns:a16="http://schemas.microsoft.com/office/drawing/2014/main" id="{0FB959DE-5D48-446B-B900-C709FC276BE3}"/>
              </a:ext>
            </a:extLst>
          </p:cNvPr>
          <p:cNvSpPr/>
          <p:nvPr/>
        </p:nvSpPr>
        <p:spPr>
          <a:xfrm rot="19613307">
            <a:off x="4200741" y="3799484"/>
            <a:ext cx="1985199" cy="258484"/>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3" name="Rectangle 12">
            <a:extLst>
              <a:ext uri="{FF2B5EF4-FFF2-40B4-BE49-F238E27FC236}">
                <a16:creationId xmlns:a16="http://schemas.microsoft.com/office/drawing/2014/main" id="{B6112084-86F1-42E8-A868-485A7DBBAF4C}"/>
              </a:ext>
            </a:extLst>
          </p:cNvPr>
          <p:cNvSpPr/>
          <p:nvPr/>
        </p:nvSpPr>
        <p:spPr>
          <a:xfrm>
            <a:off x="3869935" y="3573602"/>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4" name="Rectangle 13">
            <a:extLst>
              <a:ext uri="{FF2B5EF4-FFF2-40B4-BE49-F238E27FC236}">
                <a16:creationId xmlns:a16="http://schemas.microsoft.com/office/drawing/2014/main" id="{B2C725DD-4F9C-4FB1-9B1F-68131BA1B223}"/>
              </a:ext>
            </a:extLst>
          </p:cNvPr>
          <p:cNvSpPr/>
          <p:nvPr/>
        </p:nvSpPr>
        <p:spPr>
          <a:xfrm>
            <a:off x="3005470" y="2018342"/>
            <a:ext cx="2028206" cy="358413"/>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5" name="Rectangle 14">
            <a:extLst>
              <a:ext uri="{FF2B5EF4-FFF2-40B4-BE49-F238E27FC236}">
                <a16:creationId xmlns:a16="http://schemas.microsoft.com/office/drawing/2014/main" id="{37D1175E-BCBF-481A-8E00-EB2B818BECC9}"/>
              </a:ext>
            </a:extLst>
          </p:cNvPr>
          <p:cNvSpPr/>
          <p:nvPr/>
        </p:nvSpPr>
        <p:spPr>
          <a:xfrm>
            <a:off x="3384256" y="2554334"/>
            <a:ext cx="1270635" cy="1137856"/>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6" name="Rectangle 15">
            <a:extLst>
              <a:ext uri="{FF2B5EF4-FFF2-40B4-BE49-F238E27FC236}">
                <a16:creationId xmlns:a16="http://schemas.microsoft.com/office/drawing/2014/main" id="{5AD8534C-F638-4597-9395-85C3346F5068}"/>
              </a:ext>
            </a:extLst>
          </p:cNvPr>
          <p:cNvSpPr/>
          <p:nvPr/>
        </p:nvSpPr>
        <p:spPr>
          <a:xfrm>
            <a:off x="3005470" y="5542984"/>
            <a:ext cx="2028206" cy="358413"/>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7" name="Rectangle 16">
            <a:extLst>
              <a:ext uri="{FF2B5EF4-FFF2-40B4-BE49-F238E27FC236}">
                <a16:creationId xmlns:a16="http://schemas.microsoft.com/office/drawing/2014/main" id="{C26E3599-3E45-4490-AFB4-7FEBB0B659E1}"/>
              </a:ext>
            </a:extLst>
          </p:cNvPr>
          <p:cNvSpPr/>
          <p:nvPr/>
        </p:nvSpPr>
        <p:spPr>
          <a:xfrm>
            <a:off x="3384256" y="4227549"/>
            <a:ext cx="1270635" cy="1137856"/>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8" name="Rectangle 17">
            <a:extLst>
              <a:ext uri="{FF2B5EF4-FFF2-40B4-BE49-F238E27FC236}">
                <a16:creationId xmlns:a16="http://schemas.microsoft.com/office/drawing/2014/main" id="{96855E66-803F-4B69-9184-7BCE8D80CA71}"/>
              </a:ext>
            </a:extLst>
          </p:cNvPr>
          <p:cNvSpPr/>
          <p:nvPr/>
        </p:nvSpPr>
        <p:spPr>
          <a:xfrm>
            <a:off x="6337331" y="3573602"/>
            <a:ext cx="299276" cy="668192"/>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9" name="Rectangle 18">
            <a:extLst>
              <a:ext uri="{FF2B5EF4-FFF2-40B4-BE49-F238E27FC236}">
                <a16:creationId xmlns:a16="http://schemas.microsoft.com/office/drawing/2014/main" id="{999DB860-331E-4E34-83C1-CA38AE6FCD4D}"/>
              </a:ext>
            </a:extLst>
          </p:cNvPr>
          <p:cNvSpPr/>
          <p:nvPr/>
        </p:nvSpPr>
        <p:spPr>
          <a:xfrm>
            <a:off x="5472866" y="5542984"/>
            <a:ext cx="2028206" cy="358413"/>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20" name="Rectangle 19">
            <a:extLst>
              <a:ext uri="{FF2B5EF4-FFF2-40B4-BE49-F238E27FC236}">
                <a16:creationId xmlns:a16="http://schemas.microsoft.com/office/drawing/2014/main" id="{1E2C7B74-BD12-4850-B449-E07191DF736D}"/>
              </a:ext>
            </a:extLst>
          </p:cNvPr>
          <p:cNvSpPr/>
          <p:nvPr/>
        </p:nvSpPr>
        <p:spPr>
          <a:xfrm>
            <a:off x="5851651" y="4227549"/>
            <a:ext cx="1270635" cy="1137856"/>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2142"/>
                </a:solidFill>
                <a:effectLst/>
                <a:uLnTx/>
                <a:uFillTx/>
                <a:latin typeface="Metropolis"/>
                <a:ea typeface="+mn-ea"/>
                <a:cs typeface="+mn-cs"/>
              </a:rPr>
              <a:t>Xeon Gold 6252</a:t>
            </a:r>
          </a:p>
        </p:txBody>
      </p:sp>
      <p:sp>
        <p:nvSpPr>
          <p:cNvPr id="21" name="Rectangle 20">
            <a:extLst>
              <a:ext uri="{FF2B5EF4-FFF2-40B4-BE49-F238E27FC236}">
                <a16:creationId xmlns:a16="http://schemas.microsoft.com/office/drawing/2014/main" id="{23CC3D71-C057-4542-B4EE-907070AA3F26}"/>
              </a:ext>
            </a:extLst>
          </p:cNvPr>
          <p:cNvSpPr/>
          <p:nvPr/>
        </p:nvSpPr>
        <p:spPr>
          <a:xfrm>
            <a:off x="5445439" y="2018342"/>
            <a:ext cx="2028206" cy="358413"/>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22" name="Rectangle 21">
            <a:extLst>
              <a:ext uri="{FF2B5EF4-FFF2-40B4-BE49-F238E27FC236}">
                <a16:creationId xmlns:a16="http://schemas.microsoft.com/office/drawing/2014/main" id="{8AF8B3E1-8D7F-4082-A67D-090DBF0006D7}"/>
              </a:ext>
            </a:extLst>
          </p:cNvPr>
          <p:cNvSpPr/>
          <p:nvPr/>
        </p:nvSpPr>
        <p:spPr>
          <a:xfrm>
            <a:off x="5851651" y="2540686"/>
            <a:ext cx="1270635" cy="1137856"/>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32" name="Rectangle: Rounded Corners 31">
            <a:extLst>
              <a:ext uri="{FF2B5EF4-FFF2-40B4-BE49-F238E27FC236}">
                <a16:creationId xmlns:a16="http://schemas.microsoft.com/office/drawing/2014/main" id="{A097A53B-3B04-45BA-9F55-7727436F09E5}"/>
              </a:ext>
            </a:extLst>
          </p:cNvPr>
          <p:cNvSpPr/>
          <p:nvPr/>
        </p:nvSpPr>
        <p:spPr>
          <a:xfrm>
            <a:off x="3215675" y="2554334"/>
            <a:ext cx="576093" cy="59514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vCPU0</a:t>
            </a:r>
          </a:p>
        </p:txBody>
      </p:sp>
      <p:sp>
        <p:nvSpPr>
          <p:cNvPr id="33" name="Rectangle: Rounded Corners 32">
            <a:extLst>
              <a:ext uri="{FF2B5EF4-FFF2-40B4-BE49-F238E27FC236}">
                <a16:creationId xmlns:a16="http://schemas.microsoft.com/office/drawing/2014/main" id="{9F8A9AFB-332D-404B-951F-CFD4A9930F28}"/>
              </a:ext>
            </a:extLst>
          </p:cNvPr>
          <p:cNvSpPr/>
          <p:nvPr/>
        </p:nvSpPr>
        <p:spPr>
          <a:xfrm>
            <a:off x="4241426" y="3143783"/>
            <a:ext cx="576093" cy="59514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vCPU1</a:t>
            </a:r>
          </a:p>
        </p:txBody>
      </p:sp>
      <p:sp>
        <p:nvSpPr>
          <p:cNvPr id="39" name="Rectangle: Rounded Corners 38">
            <a:extLst>
              <a:ext uri="{FF2B5EF4-FFF2-40B4-BE49-F238E27FC236}">
                <a16:creationId xmlns:a16="http://schemas.microsoft.com/office/drawing/2014/main" id="{391CD3E7-BA94-468C-802F-88E35AD6B3E5}"/>
              </a:ext>
            </a:extLst>
          </p:cNvPr>
          <p:cNvSpPr/>
          <p:nvPr/>
        </p:nvSpPr>
        <p:spPr>
          <a:xfrm>
            <a:off x="6554719" y="2528122"/>
            <a:ext cx="576093" cy="59514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vCPU2</a:t>
            </a:r>
          </a:p>
        </p:txBody>
      </p:sp>
      <p:sp>
        <p:nvSpPr>
          <p:cNvPr id="40" name="Rectangle: Rounded Corners 39">
            <a:extLst>
              <a:ext uri="{FF2B5EF4-FFF2-40B4-BE49-F238E27FC236}">
                <a16:creationId xmlns:a16="http://schemas.microsoft.com/office/drawing/2014/main" id="{99A0CC88-BCCE-4D8A-A638-40B5AE43D65C}"/>
              </a:ext>
            </a:extLst>
          </p:cNvPr>
          <p:cNvSpPr/>
          <p:nvPr/>
        </p:nvSpPr>
        <p:spPr>
          <a:xfrm>
            <a:off x="6558199" y="4761208"/>
            <a:ext cx="576093" cy="59514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vCPU3</a:t>
            </a:r>
          </a:p>
        </p:txBody>
      </p:sp>
      <p:sp>
        <p:nvSpPr>
          <p:cNvPr id="44" name="Oval 43">
            <a:extLst>
              <a:ext uri="{FF2B5EF4-FFF2-40B4-BE49-F238E27FC236}">
                <a16:creationId xmlns:a16="http://schemas.microsoft.com/office/drawing/2014/main" id="{76B45A7F-F03D-4B03-97AC-C6B9EEE7C168}"/>
              </a:ext>
            </a:extLst>
          </p:cNvPr>
          <p:cNvSpPr/>
          <p:nvPr/>
        </p:nvSpPr>
        <p:spPr>
          <a:xfrm>
            <a:off x="3542877" y="2907864"/>
            <a:ext cx="232012" cy="226252"/>
          </a:xfrm>
          <a:prstGeom prst="ellipse">
            <a:avLst/>
          </a:prstGeom>
          <a:solidFill>
            <a:srgbClr val="CC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a:extLst>
              <a:ext uri="{FF2B5EF4-FFF2-40B4-BE49-F238E27FC236}">
                <a16:creationId xmlns:a16="http://schemas.microsoft.com/office/drawing/2014/main" id="{69D63CA5-7BB2-488B-8203-AD0F249FDEED}"/>
              </a:ext>
            </a:extLst>
          </p:cNvPr>
          <p:cNvSpPr/>
          <p:nvPr/>
        </p:nvSpPr>
        <p:spPr>
          <a:xfrm>
            <a:off x="6573371" y="2882521"/>
            <a:ext cx="232012" cy="226252"/>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 Placeholder 2">
            <a:extLst>
              <a:ext uri="{FF2B5EF4-FFF2-40B4-BE49-F238E27FC236}">
                <a16:creationId xmlns:a16="http://schemas.microsoft.com/office/drawing/2014/main" id="{907F2369-3500-47A1-B78D-38B674ECED03}"/>
              </a:ext>
            </a:extLst>
          </p:cNvPr>
          <p:cNvSpPr txBox="1">
            <a:spLocks/>
          </p:cNvSpPr>
          <p:nvPr/>
        </p:nvSpPr>
        <p:spPr>
          <a:xfrm>
            <a:off x="2171695" y="1473196"/>
            <a:ext cx="7515108" cy="8242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dirty="0">
                <a:solidFill>
                  <a:srgbClr val="000088"/>
                </a:solidFill>
                <a:latin typeface="Helvetica" panose="020B0604020202020204" pitchFamily="34" charset="0"/>
                <a:cs typeface="Helvetica" panose="020B0604020202020204" pitchFamily="34" charset="0"/>
              </a:rPr>
              <a:t>write to a shared variable </a:t>
            </a:r>
            <a:r>
              <a:rPr lang="en-US" sz="2200" dirty="0">
                <a:solidFill>
                  <a:srgbClr val="000088"/>
                </a:solidFill>
                <a:latin typeface="Helvetica" panose="020B0604020202020204" pitchFamily="34" charset="0"/>
                <a:cs typeface="Helvetica" panose="020B0604020202020204" pitchFamily="34" charset="0"/>
                <a:sym typeface="Wingdings" panose="05000000000000000000" pitchFamily="2" charset="2"/>
              </a:rPr>
              <a:t> cache-line bouncing</a:t>
            </a:r>
            <a:endParaRPr lang="en-US" sz="2400" dirty="0">
              <a:latin typeface="Helvetica" panose="020B0604020202020204" pitchFamily="34" charset="0"/>
              <a:cs typeface="Helvetica" panose="020B0604020202020204" pitchFamily="34" charset="0"/>
              <a:sym typeface="Wingdings" panose="05000000000000000000" pitchFamily="2" charset="2"/>
            </a:endParaRPr>
          </a:p>
        </p:txBody>
      </p:sp>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Identifying vCPU NUMA mapping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508584" y="792148"/>
            <a:ext cx="7991949"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Microbenchmark</a:t>
            </a:r>
            <a:endParaRPr lang="en-US" sz="1800" b="1" dirty="0">
              <a:solidFill>
                <a:schemeClr val="tx1"/>
              </a:solidFill>
              <a:latin typeface="Helvetica" panose="020B0604020202020204" pitchFamily="34" charset="0"/>
              <a:cs typeface="Helvetica" panose="020B0604020202020204" pitchFamily="34" charset="0"/>
            </a:endParaRPr>
          </a:p>
        </p:txBody>
      </p:sp>
      <p:sp>
        <p:nvSpPr>
          <p:cNvPr id="2" name="Rectangle 1">
            <a:extLst>
              <a:ext uri="{FF2B5EF4-FFF2-40B4-BE49-F238E27FC236}">
                <a16:creationId xmlns:a16="http://schemas.microsoft.com/office/drawing/2014/main" id="{F38A70CA-33D3-4027-9E7C-5F822BC53DD6}"/>
              </a:ext>
            </a:extLst>
          </p:cNvPr>
          <p:cNvSpPr/>
          <p:nvPr/>
        </p:nvSpPr>
        <p:spPr>
          <a:xfrm>
            <a:off x="3005470" y="2016975"/>
            <a:ext cx="101714" cy="356616"/>
          </a:xfrm>
          <a:prstGeom prst="rect">
            <a:avLst/>
          </a:prstGeom>
          <a:solidFill>
            <a:srgbClr val="CC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57D43D88-38F8-492C-A0CA-C0E203C55316}"/>
              </a:ext>
            </a:extLst>
          </p:cNvPr>
          <p:cNvSpPr/>
          <p:nvPr/>
        </p:nvSpPr>
        <p:spPr>
          <a:xfrm>
            <a:off x="7371931" y="2009580"/>
            <a:ext cx="101714" cy="35661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22">
            <a:extLst>
              <a:ext uri="{FF2B5EF4-FFF2-40B4-BE49-F238E27FC236}">
                <a16:creationId xmlns:a16="http://schemas.microsoft.com/office/drawing/2014/main" id="{3FF12829-80D7-436A-9171-3527947854CE}"/>
              </a:ext>
            </a:extLst>
          </p:cNvPr>
          <p:cNvGrpSpPr/>
          <p:nvPr/>
        </p:nvGrpSpPr>
        <p:grpSpPr>
          <a:xfrm>
            <a:off x="7942193" y="3070743"/>
            <a:ext cx="5476089" cy="1256142"/>
            <a:chOff x="508584" y="4902108"/>
            <a:chExt cx="6863347" cy="1256142"/>
          </a:xfrm>
        </p:grpSpPr>
        <p:sp>
          <p:nvSpPr>
            <p:cNvPr id="36" name="Rectangle 35">
              <a:extLst>
                <a:ext uri="{FF2B5EF4-FFF2-40B4-BE49-F238E27FC236}">
                  <a16:creationId xmlns:a16="http://schemas.microsoft.com/office/drawing/2014/main" id="{5E38AF30-A68C-4E11-914B-15BB696AF2D0}"/>
                </a:ext>
              </a:extLst>
            </p:cNvPr>
            <p:cNvSpPr/>
            <p:nvPr/>
          </p:nvSpPr>
          <p:spPr>
            <a:xfrm>
              <a:off x="508584" y="4902108"/>
              <a:ext cx="5009628" cy="1256142"/>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1EE84B47-17E9-489D-9005-4BFE1EBB4270}"/>
                </a:ext>
              </a:extLst>
            </p:cNvPr>
            <p:cNvSpPr/>
            <p:nvPr/>
          </p:nvSpPr>
          <p:spPr>
            <a:xfrm>
              <a:off x="508584" y="4904762"/>
              <a:ext cx="5009628"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Measurements</a:t>
              </a:r>
            </a:p>
          </p:txBody>
        </p:sp>
        <p:sp>
          <p:nvSpPr>
            <p:cNvPr id="3" name="Rectangle 2">
              <a:extLst>
                <a:ext uri="{FF2B5EF4-FFF2-40B4-BE49-F238E27FC236}">
                  <a16:creationId xmlns:a16="http://schemas.microsoft.com/office/drawing/2014/main" id="{0FE59B21-EE0F-4513-9C7C-76516EB3BD19}"/>
                </a:ext>
              </a:extLst>
            </p:cNvPr>
            <p:cNvSpPr/>
            <p:nvPr/>
          </p:nvSpPr>
          <p:spPr>
            <a:xfrm>
              <a:off x="1117300" y="5358652"/>
              <a:ext cx="6254631" cy="646331"/>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rPr>
                <a:t>Intra-socket:       ≈ 50-55ns</a:t>
              </a:r>
              <a:r>
                <a:rPr lang="en-US" dirty="0">
                  <a:solidFill>
                    <a:srgbClr val="000088"/>
                  </a:solidFill>
                  <a:latin typeface="Helvetica" panose="020B0604020202020204" pitchFamily="34" charset="0"/>
                  <a:cs typeface="Helvetica" panose="020B0604020202020204" pitchFamily="34" charset="0"/>
                </a:rPr>
                <a:t> </a:t>
              </a:r>
            </a:p>
            <a:p>
              <a:r>
                <a:rPr lang="en-US" dirty="0">
                  <a:latin typeface="Helvetica" panose="020B0604020202020204" pitchFamily="34" charset="0"/>
                  <a:cs typeface="Helvetica" panose="020B0604020202020204" pitchFamily="34" charset="0"/>
                  <a:sym typeface="Wingdings" panose="05000000000000000000" pitchFamily="2" charset="2"/>
                </a:rPr>
                <a:t>Inter-socket:       </a:t>
              </a:r>
              <a:r>
                <a:rPr lang="en-US" dirty="0">
                  <a:latin typeface="Helvetica" panose="020B0604020202020204" pitchFamily="34" charset="0"/>
                  <a:cs typeface="Helvetica" panose="020B0604020202020204" pitchFamily="34" charset="0"/>
                </a:rPr>
                <a:t>≈</a:t>
              </a:r>
              <a:r>
                <a:rPr lang="en-US" dirty="0">
                  <a:latin typeface="Helvetica" panose="020B0604020202020204" pitchFamily="34" charset="0"/>
                  <a:cs typeface="Helvetica" panose="020B0604020202020204" pitchFamily="34" charset="0"/>
                  <a:sym typeface="Wingdings" panose="05000000000000000000" pitchFamily="2" charset="2"/>
                </a:rPr>
                <a:t> 125-130ns</a:t>
              </a:r>
              <a:endParaRPr lang="en-US" dirty="0"/>
            </a:p>
          </p:txBody>
        </p:sp>
      </p:grpSp>
    </p:spTree>
    <p:extLst>
      <p:ext uri="{BB962C8B-B14F-4D97-AF65-F5344CB8AC3E}">
        <p14:creationId xmlns:p14="http://schemas.microsoft.com/office/powerpoint/2010/main" val="1929253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49" presetClass="path" presetSubtype="0" repeatCount="indefinite" accel="50000" decel="50000" autoRev="1" fill="hold" grpId="0" nodeType="withEffect">
                                  <p:stCondLst>
                                    <p:cond delay="0"/>
                                  </p:stCondLst>
                                  <p:childTnLst>
                                    <p:animMotion origin="layout" path="M 0.00235 -0.00208 L 0.05547 0.03218 " pathEditMode="relative" rAng="0" ptsTypes="AA">
                                      <p:cBhvr>
                                        <p:cTn id="9" dur="500" fill="hold"/>
                                        <p:tgtEl>
                                          <p:spTgt spid="44"/>
                                        </p:tgtEl>
                                        <p:attrNameLst>
                                          <p:attrName>ppt_x</p:attrName>
                                          <p:attrName>ppt_y</p:attrName>
                                        </p:attrNameLst>
                                      </p:cBhvr>
                                      <p:rCtr x="2656" y="1713"/>
                                    </p:animMotion>
                                  </p:childTnLst>
                                </p:cTn>
                              </p:par>
                              <p:par>
                                <p:cTn id="10" presetID="10" presetClass="entr" presetSubtype="0" fill="hold" grpId="1" nodeType="with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par>
                                <p:cTn id="13" presetID="49" presetClass="path" presetSubtype="0" repeatCount="indefinite" accel="50000" decel="50000" autoRev="1" fill="hold" grpId="0" nodeType="withEffect">
                                  <p:stCondLst>
                                    <p:cond delay="0"/>
                                  </p:stCondLst>
                                  <p:childTnLst>
                                    <p:animMotion origin="layout" path="M 6.25E-7 -0.00209 L 0.00156 0.27847 " pathEditMode="relative" rAng="0" ptsTypes="AA">
                                      <p:cBhvr>
                                        <p:cTn id="14" dur="2000" fill="hold"/>
                                        <p:tgtEl>
                                          <p:spTgt spid="46"/>
                                        </p:tgtEl>
                                        <p:attrNameLst>
                                          <p:attrName>ppt_x</p:attrName>
                                          <p:attrName>ppt_y</p:attrName>
                                        </p:attrNameLst>
                                      </p:cBhvr>
                                      <p:rCtr x="78" y="14028"/>
                                    </p:animMotion>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6" grpId="0" animBg="1"/>
      <p:bldP spid="4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4EBABFD-1F19-4089-B591-37BC53DB3ECA}"/>
              </a:ext>
            </a:extLst>
          </p:cNvPr>
          <p:cNvSpPr>
            <a:spLocks noGrp="1"/>
          </p:cNvSpPr>
          <p:nvPr>
            <p:ph type="sldNum" sz="quarter" idx="12"/>
          </p:nvPr>
        </p:nvSpPr>
        <p:spPr/>
        <p:txBody>
          <a:bodyPr/>
          <a:lstStyle/>
          <a:p>
            <a:fld id="{BD34D033-CC87-4E61-8C8F-6A315E844CB8}" type="slidenum">
              <a:rPr lang="en-US" smtClean="0"/>
              <a:t>15</a:t>
            </a:fld>
            <a:endParaRPr lang="en-US"/>
          </a:p>
        </p:txBody>
      </p:sp>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Identifying vCPU NUMA mapping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471640" y="792148"/>
            <a:ext cx="7991949"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Constructing virtual NUMA group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graphicFrame>
        <p:nvGraphicFramePr>
          <p:cNvPr id="24" name="Table 24">
            <a:extLst>
              <a:ext uri="{FF2B5EF4-FFF2-40B4-BE49-F238E27FC236}">
                <a16:creationId xmlns:a16="http://schemas.microsoft.com/office/drawing/2014/main" id="{3E28FFED-C93B-4930-BD53-8FCB3E93132B}"/>
              </a:ext>
            </a:extLst>
          </p:cNvPr>
          <p:cNvGraphicFramePr>
            <a:graphicFrameLocks noGrp="1"/>
          </p:cNvGraphicFramePr>
          <p:nvPr>
            <p:extLst>
              <p:ext uri="{D42A27DB-BD31-4B8C-83A1-F6EECF244321}">
                <p14:modId xmlns:p14="http://schemas.microsoft.com/office/powerpoint/2010/main" val="4215623709"/>
              </p:ext>
            </p:extLst>
          </p:nvPr>
        </p:nvGraphicFramePr>
        <p:xfrm>
          <a:off x="5434566" y="1983044"/>
          <a:ext cx="3935136" cy="1463040"/>
        </p:xfrm>
        <a:graphic>
          <a:graphicData uri="http://schemas.openxmlformats.org/drawingml/2006/table">
            <a:tbl>
              <a:tblPr firstRow="1" bandRow="1">
                <a:tableStyleId>{22838BEF-8BB2-4498-84A7-C5851F593DF1}</a:tableStyleId>
              </a:tblPr>
              <a:tblGrid>
                <a:gridCol w="491892">
                  <a:extLst>
                    <a:ext uri="{9D8B030D-6E8A-4147-A177-3AD203B41FA5}">
                      <a16:colId xmlns:a16="http://schemas.microsoft.com/office/drawing/2014/main" val="1080698827"/>
                    </a:ext>
                  </a:extLst>
                </a:gridCol>
                <a:gridCol w="491892">
                  <a:extLst>
                    <a:ext uri="{9D8B030D-6E8A-4147-A177-3AD203B41FA5}">
                      <a16:colId xmlns:a16="http://schemas.microsoft.com/office/drawing/2014/main" val="2172884579"/>
                    </a:ext>
                  </a:extLst>
                </a:gridCol>
                <a:gridCol w="491892">
                  <a:extLst>
                    <a:ext uri="{9D8B030D-6E8A-4147-A177-3AD203B41FA5}">
                      <a16:colId xmlns:a16="http://schemas.microsoft.com/office/drawing/2014/main" val="2387181457"/>
                    </a:ext>
                  </a:extLst>
                </a:gridCol>
                <a:gridCol w="491892">
                  <a:extLst>
                    <a:ext uri="{9D8B030D-6E8A-4147-A177-3AD203B41FA5}">
                      <a16:colId xmlns:a16="http://schemas.microsoft.com/office/drawing/2014/main" val="3435768722"/>
                    </a:ext>
                  </a:extLst>
                </a:gridCol>
                <a:gridCol w="491892">
                  <a:extLst>
                    <a:ext uri="{9D8B030D-6E8A-4147-A177-3AD203B41FA5}">
                      <a16:colId xmlns:a16="http://schemas.microsoft.com/office/drawing/2014/main" val="3739971851"/>
                    </a:ext>
                  </a:extLst>
                </a:gridCol>
                <a:gridCol w="491892">
                  <a:extLst>
                    <a:ext uri="{9D8B030D-6E8A-4147-A177-3AD203B41FA5}">
                      <a16:colId xmlns:a16="http://schemas.microsoft.com/office/drawing/2014/main" val="2376387012"/>
                    </a:ext>
                  </a:extLst>
                </a:gridCol>
                <a:gridCol w="491892">
                  <a:extLst>
                    <a:ext uri="{9D8B030D-6E8A-4147-A177-3AD203B41FA5}">
                      <a16:colId xmlns:a16="http://schemas.microsoft.com/office/drawing/2014/main" val="3703611306"/>
                    </a:ext>
                  </a:extLst>
                </a:gridCol>
                <a:gridCol w="491892">
                  <a:extLst>
                    <a:ext uri="{9D8B030D-6E8A-4147-A177-3AD203B41FA5}">
                      <a16:colId xmlns:a16="http://schemas.microsoft.com/office/drawing/2014/main" val="3305601034"/>
                    </a:ext>
                  </a:extLst>
                </a:gridCol>
              </a:tblGrid>
              <a:tr h="324588">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505576524"/>
                  </a:ext>
                </a:extLst>
              </a:tr>
              <a:tr h="324588">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extLst>
                  <a:ext uri="{0D108BD9-81ED-4DB2-BD59-A6C34878D82A}">
                    <a16:rowId xmlns:a16="http://schemas.microsoft.com/office/drawing/2014/main" val="2836591981"/>
                  </a:ext>
                </a:extLst>
              </a:tr>
              <a:tr h="324588">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3014830326"/>
                  </a:ext>
                </a:extLst>
              </a:tr>
              <a:tr h="324588">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2067169861"/>
                  </a:ext>
                </a:extLst>
              </a:tr>
            </a:tbl>
          </a:graphicData>
        </a:graphic>
      </p:graphicFrame>
      <p:sp>
        <p:nvSpPr>
          <p:cNvPr id="26" name="TextBox 25">
            <a:extLst>
              <a:ext uri="{FF2B5EF4-FFF2-40B4-BE49-F238E27FC236}">
                <a16:creationId xmlns:a16="http://schemas.microsoft.com/office/drawing/2014/main" id="{08D3B170-A1FD-4DC7-A1F3-9991B4B0BB58}"/>
              </a:ext>
            </a:extLst>
          </p:cNvPr>
          <p:cNvSpPr txBox="1"/>
          <p:nvPr/>
        </p:nvSpPr>
        <p:spPr>
          <a:xfrm>
            <a:off x="5488870" y="1662910"/>
            <a:ext cx="3880832" cy="369332"/>
          </a:xfrm>
          <a:prstGeom prst="rect">
            <a:avLst/>
          </a:prstGeom>
          <a:noFill/>
        </p:spPr>
        <p:txBody>
          <a:bodyPr wrap="square" rtlCol="0">
            <a:spAutoFit/>
          </a:bodyPr>
          <a:lstStyle/>
          <a:p>
            <a:r>
              <a:rPr lang="en-US" b="1" dirty="0"/>
              <a:t> 0       1       2        3        4      5       6       7 </a:t>
            </a:r>
          </a:p>
        </p:txBody>
      </p:sp>
      <p:grpSp>
        <p:nvGrpSpPr>
          <p:cNvPr id="28" name="Group 27">
            <a:extLst>
              <a:ext uri="{FF2B5EF4-FFF2-40B4-BE49-F238E27FC236}">
                <a16:creationId xmlns:a16="http://schemas.microsoft.com/office/drawing/2014/main" id="{415AE8DF-3702-4079-BCFA-8EA7AA5CDAE3}"/>
              </a:ext>
            </a:extLst>
          </p:cNvPr>
          <p:cNvGrpSpPr/>
          <p:nvPr/>
        </p:nvGrpSpPr>
        <p:grpSpPr>
          <a:xfrm>
            <a:off x="5121489" y="1690620"/>
            <a:ext cx="347772" cy="1755464"/>
            <a:chOff x="176618" y="1116557"/>
            <a:chExt cx="347772" cy="1755464"/>
          </a:xfrm>
        </p:grpSpPr>
        <p:sp>
          <p:nvSpPr>
            <p:cNvPr id="79" name="TextBox 78">
              <a:extLst>
                <a:ext uri="{FF2B5EF4-FFF2-40B4-BE49-F238E27FC236}">
                  <a16:creationId xmlns:a16="http://schemas.microsoft.com/office/drawing/2014/main" id="{6FF1A00A-E1BA-4401-96A5-9E3486AA4C28}"/>
                </a:ext>
              </a:extLst>
            </p:cNvPr>
            <p:cNvSpPr txBox="1"/>
            <p:nvPr/>
          </p:nvSpPr>
          <p:spPr>
            <a:xfrm>
              <a:off x="203201" y="1116557"/>
              <a:ext cx="321189" cy="646331"/>
            </a:xfrm>
            <a:prstGeom prst="rect">
              <a:avLst/>
            </a:prstGeom>
            <a:noFill/>
          </p:spPr>
          <p:txBody>
            <a:bodyPr wrap="square" rtlCol="0">
              <a:spAutoFit/>
            </a:bodyPr>
            <a:lstStyle/>
            <a:p>
              <a:r>
                <a:rPr lang="en-US" b="1" dirty="0"/>
                <a:t> 0          </a:t>
              </a:r>
            </a:p>
          </p:txBody>
        </p:sp>
        <p:grpSp>
          <p:nvGrpSpPr>
            <p:cNvPr id="27" name="Group 26">
              <a:extLst>
                <a:ext uri="{FF2B5EF4-FFF2-40B4-BE49-F238E27FC236}">
                  <a16:creationId xmlns:a16="http://schemas.microsoft.com/office/drawing/2014/main" id="{ABBE38C2-CDE5-4EBB-9248-EFDEA4DCD3E5}"/>
                </a:ext>
              </a:extLst>
            </p:cNvPr>
            <p:cNvGrpSpPr/>
            <p:nvPr/>
          </p:nvGrpSpPr>
          <p:grpSpPr>
            <a:xfrm>
              <a:off x="176618" y="1507197"/>
              <a:ext cx="338536" cy="1364824"/>
              <a:chOff x="185854" y="1507197"/>
              <a:chExt cx="338536" cy="1364824"/>
            </a:xfrm>
          </p:grpSpPr>
          <p:sp>
            <p:nvSpPr>
              <p:cNvPr id="80" name="TextBox 79">
                <a:extLst>
                  <a:ext uri="{FF2B5EF4-FFF2-40B4-BE49-F238E27FC236}">
                    <a16:creationId xmlns:a16="http://schemas.microsoft.com/office/drawing/2014/main" id="{692611FA-C0A5-4475-99D0-80DC3DD9AE18}"/>
                  </a:ext>
                </a:extLst>
              </p:cNvPr>
              <p:cNvSpPr txBox="1"/>
              <p:nvPr/>
            </p:nvSpPr>
            <p:spPr>
              <a:xfrm>
                <a:off x="203201" y="1507197"/>
                <a:ext cx="321189" cy="646331"/>
              </a:xfrm>
              <a:prstGeom prst="rect">
                <a:avLst/>
              </a:prstGeom>
              <a:noFill/>
            </p:spPr>
            <p:txBody>
              <a:bodyPr wrap="square" rtlCol="0">
                <a:spAutoFit/>
              </a:bodyPr>
              <a:lstStyle/>
              <a:p>
                <a:r>
                  <a:rPr lang="en-US" b="1" dirty="0"/>
                  <a:t> 1          </a:t>
                </a:r>
              </a:p>
            </p:txBody>
          </p:sp>
          <p:sp>
            <p:nvSpPr>
              <p:cNvPr id="81" name="TextBox 80">
                <a:extLst>
                  <a:ext uri="{FF2B5EF4-FFF2-40B4-BE49-F238E27FC236}">
                    <a16:creationId xmlns:a16="http://schemas.microsoft.com/office/drawing/2014/main" id="{29C7086E-E03E-4319-A48A-27DE5D5F7358}"/>
                  </a:ext>
                </a:extLst>
              </p:cNvPr>
              <p:cNvSpPr txBox="1"/>
              <p:nvPr/>
            </p:nvSpPr>
            <p:spPr>
              <a:xfrm>
                <a:off x="203201" y="1861104"/>
                <a:ext cx="321189" cy="646331"/>
              </a:xfrm>
              <a:prstGeom prst="rect">
                <a:avLst/>
              </a:prstGeom>
              <a:noFill/>
            </p:spPr>
            <p:txBody>
              <a:bodyPr wrap="square" rtlCol="0">
                <a:spAutoFit/>
              </a:bodyPr>
              <a:lstStyle/>
              <a:p>
                <a:r>
                  <a:rPr lang="en-US" b="1" dirty="0"/>
                  <a:t> 2          </a:t>
                </a:r>
              </a:p>
            </p:txBody>
          </p:sp>
          <p:sp>
            <p:nvSpPr>
              <p:cNvPr id="82" name="TextBox 81">
                <a:extLst>
                  <a:ext uri="{FF2B5EF4-FFF2-40B4-BE49-F238E27FC236}">
                    <a16:creationId xmlns:a16="http://schemas.microsoft.com/office/drawing/2014/main" id="{3D132E7C-BF80-4850-A5DE-6794524DFA11}"/>
                  </a:ext>
                </a:extLst>
              </p:cNvPr>
              <p:cNvSpPr txBox="1"/>
              <p:nvPr/>
            </p:nvSpPr>
            <p:spPr>
              <a:xfrm>
                <a:off x="185854" y="2225690"/>
                <a:ext cx="321189" cy="646331"/>
              </a:xfrm>
              <a:prstGeom prst="rect">
                <a:avLst/>
              </a:prstGeom>
              <a:noFill/>
            </p:spPr>
            <p:txBody>
              <a:bodyPr wrap="square" rtlCol="0">
                <a:spAutoFit/>
              </a:bodyPr>
              <a:lstStyle/>
              <a:p>
                <a:r>
                  <a:rPr lang="en-US" b="1" dirty="0"/>
                  <a:t> 3          </a:t>
                </a:r>
              </a:p>
            </p:txBody>
          </p:sp>
        </p:grpSp>
      </p:grpSp>
      <p:sp>
        <p:nvSpPr>
          <p:cNvPr id="87" name="TextBox 86">
            <a:extLst>
              <a:ext uri="{FF2B5EF4-FFF2-40B4-BE49-F238E27FC236}">
                <a16:creationId xmlns:a16="http://schemas.microsoft.com/office/drawing/2014/main" id="{DC8E87FD-6834-49C9-A7FE-22CD7B60C342}"/>
              </a:ext>
            </a:extLst>
          </p:cNvPr>
          <p:cNvSpPr txBox="1"/>
          <p:nvPr/>
        </p:nvSpPr>
        <p:spPr>
          <a:xfrm>
            <a:off x="5488870" y="2009528"/>
            <a:ext cx="3880832" cy="307777"/>
          </a:xfrm>
          <a:prstGeom prst="rect">
            <a:avLst/>
          </a:prstGeom>
          <a:noFill/>
        </p:spPr>
        <p:txBody>
          <a:bodyPr wrap="square" rtlCol="0">
            <a:spAutoFit/>
          </a:bodyPr>
          <a:lstStyle/>
          <a:p>
            <a:r>
              <a:rPr lang="en-US" sz="1400" dirty="0"/>
              <a:t> -         125     125      125       </a:t>
            </a:r>
            <a:r>
              <a:rPr lang="en-US" sz="1400" b="1" u="sng" dirty="0"/>
              <a:t>50</a:t>
            </a:r>
            <a:r>
              <a:rPr lang="en-US" sz="1400" dirty="0"/>
              <a:t>       125     125      125</a:t>
            </a:r>
          </a:p>
        </p:txBody>
      </p:sp>
      <p:sp>
        <p:nvSpPr>
          <p:cNvPr id="88" name="TextBox 87">
            <a:extLst>
              <a:ext uri="{FF2B5EF4-FFF2-40B4-BE49-F238E27FC236}">
                <a16:creationId xmlns:a16="http://schemas.microsoft.com/office/drawing/2014/main" id="{81552ED5-FE9C-4B85-A32B-EB208FD48D27}"/>
              </a:ext>
            </a:extLst>
          </p:cNvPr>
          <p:cNvSpPr txBox="1"/>
          <p:nvPr/>
        </p:nvSpPr>
        <p:spPr>
          <a:xfrm>
            <a:off x="5482958" y="2383320"/>
            <a:ext cx="3880832" cy="307777"/>
          </a:xfrm>
          <a:prstGeom prst="rect">
            <a:avLst/>
          </a:prstGeom>
          <a:noFill/>
        </p:spPr>
        <p:txBody>
          <a:bodyPr wrap="square" rtlCol="0">
            <a:spAutoFit/>
          </a:bodyPr>
          <a:lstStyle/>
          <a:p>
            <a:r>
              <a:rPr lang="en-US" sz="1400" dirty="0"/>
              <a:t> -            -        125      125      125     </a:t>
            </a:r>
            <a:r>
              <a:rPr lang="en-US" sz="1400" b="1" dirty="0"/>
              <a:t> </a:t>
            </a:r>
            <a:r>
              <a:rPr lang="en-US" sz="1400" b="1" u="sng" dirty="0"/>
              <a:t>50</a:t>
            </a:r>
            <a:r>
              <a:rPr lang="en-US" sz="1400" dirty="0"/>
              <a:t>       125     125</a:t>
            </a:r>
          </a:p>
        </p:txBody>
      </p:sp>
      <p:sp>
        <p:nvSpPr>
          <p:cNvPr id="89" name="TextBox 88">
            <a:extLst>
              <a:ext uri="{FF2B5EF4-FFF2-40B4-BE49-F238E27FC236}">
                <a16:creationId xmlns:a16="http://schemas.microsoft.com/office/drawing/2014/main" id="{30DEB60A-7D9B-4C93-AF02-482F3C2EF096}"/>
              </a:ext>
            </a:extLst>
          </p:cNvPr>
          <p:cNvSpPr txBox="1"/>
          <p:nvPr/>
        </p:nvSpPr>
        <p:spPr>
          <a:xfrm>
            <a:off x="5474520" y="2765097"/>
            <a:ext cx="3880832" cy="307777"/>
          </a:xfrm>
          <a:prstGeom prst="rect">
            <a:avLst/>
          </a:prstGeom>
          <a:noFill/>
        </p:spPr>
        <p:txBody>
          <a:bodyPr wrap="square" rtlCol="0">
            <a:spAutoFit/>
          </a:bodyPr>
          <a:lstStyle/>
          <a:p>
            <a:r>
              <a:rPr lang="en-US" sz="1400" dirty="0"/>
              <a:t> -            -           -        125      125      125      </a:t>
            </a:r>
            <a:r>
              <a:rPr lang="en-US" sz="1400" b="1" u="sng" dirty="0"/>
              <a:t>50</a:t>
            </a:r>
            <a:r>
              <a:rPr lang="en-US" sz="1400" dirty="0"/>
              <a:t>       125  </a:t>
            </a:r>
          </a:p>
        </p:txBody>
      </p:sp>
      <p:sp>
        <p:nvSpPr>
          <p:cNvPr id="90" name="TextBox 89">
            <a:extLst>
              <a:ext uri="{FF2B5EF4-FFF2-40B4-BE49-F238E27FC236}">
                <a16:creationId xmlns:a16="http://schemas.microsoft.com/office/drawing/2014/main" id="{DC1F683F-5800-41F0-8770-5E22108BB6B5}"/>
              </a:ext>
            </a:extLst>
          </p:cNvPr>
          <p:cNvSpPr txBox="1"/>
          <p:nvPr/>
        </p:nvSpPr>
        <p:spPr>
          <a:xfrm>
            <a:off x="5469261" y="3101631"/>
            <a:ext cx="3880832" cy="307777"/>
          </a:xfrm>
          <a:prstGeom prst="rect">
            <a:avLst/>
          </a:prstGeom>
          <a:noFill/>
        </p:spPr>
        <p:txBody>
          <a:bodyPr wrap="square" rtlCol="0">
            <a:spAutoFit/>
          </a:bodyPr>
          <a:lstStyle/>
          <a:p>
            <a:r>
              <a:rPr lang="en-US" sz="1400" dirty="0"/>
              <a:t> -            -           -           -         125      125     125      </a:t>
            </a:r>
            <a:r>
              <a:rPr lang="en-US" sz="1400" b="1" u="sng" dirty="0"/>
              <a:t>50</a:t>
            </a:r>
            <a:r>
              <a:rPr lang="en-US" sz="1400" dirty="0"/>
              <a:t>  </a:t>
            </a:r>
          </a:p>
        </p:txBody>
      </p:sp>
      <p:sp>
        <p:nvSpPr>
          <p:cNvPr id="8" name="Oval 7">
            <a:extLst>
              <a:ext uri="{FF2B5EF4-FFF2-40B4-BE49-F238E27FC236}">
                <a16:creationId xmlns:a16="http://schemas.microsoft.com/office/drawing/2014/main" id="{3CF0651F-DC02-4A48-8AD6-12F837320D77}"/>
              </a:ext>
            </a:extLst>
          </p:cNvPr>
          <p:cNvSpPr/>
          <p:nvPr/>
        </p:nvSpPr>
        <p:spPr>
          <a:xfrm rot="2125510">
            <a:off x="7188048" y="2524185"/>
            <a:ext cx="2403398" cy="397592"/>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Right 8">
            <a:extLst>
              <a:ext uri="{FF2B5EF4-FFF2-40B4-BE49-F238E27FC236}">
                <a16:creationId xmlns:a16="http://schemas.microsoft.com/office/drawing/2014/main" id="{ABF2C2A4-8279-42BC-84E4-23063B59BCE9}"/>
              </a:ext>
            </a:extLst>
          </p:cNvPr>
          <p:cNvSpPr/>
          <p:nvPr/>
        </p:nvSpPr>
        <p:spPr>
          <a:xfrm>
            <a:off x="4467613" y="2584733"/>
            <a:ext cx="441291" cy="353162"/>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Arrow: Right 94">
            <a:extLst>
              <a:ext uri="{FF2B5EF4-FFF2-40B4-BE49-F238E27FC236}">
                <a16:creationId xmlns:a16="http://schemas.microsoft.com/office/drawing/2014/main" id="{685257A6-4DC6-4E67-B272-831542F5893C}"/>
              </a:ext>
            </a:extLst>
          </p:cNvPr>
          <p:cNvSpPr/>
          <p:nvPr/>
        </p:nvSpPr>
        <p:spPr>
          <a:xfrm rot="5400000">
            <a:off x="7103938" y="3598851"/>
            <a:ext cx="747824" cy="489509"/>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C2D62EB1-D603-4AED-913E-7664983111C0}"/>
              </a:ext>
            </a:extLst>
          </p:cNvPr>
          <p:cNvSpPr/>
          <p:nvPr/>
        </p:nvSpPr>
        <p:spPr>
          <a:xfrm>
            <a:off x="534258" y="1709002"/>
            <a:ext cx="3935139" cy="2017003"/>
          </a:xfrm>
          <a:prstGeom prst="rect">
            <a:avLst/>
          </a:prstGeom>
          <a:gradFill flip="none" rotWithShape="1">
            <a:gsLst>
              <a:gs pos="0">
                <a:schemeClr val="bg1">
                  <a:lumMod val="85000"/>
                </a:schemeClr>
              </a:gs>
              <a:gs pos="48000">
                <a:schemeClr val="bg1">
                  <a:lumMod val="95000"/>
                </a:schemeClr>
              </a:gs>
              <a:gs pos="100000">
                <a:schemeClr val="bg1"/>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grpSp>
        <p:nvGrpSpPr>
          <p:cNvPr id="97" name="Group 96">
            <a:extLst>
              <a:ext uri="{FF2B5EF4-FFF2-40B4-BE49-F238E27FC236}">
                <a16:creationId xmlns:a16="http://schemas.microsoft.com/office/drawing/2014/main" id="{F99E8078-0B2D-4D33-B672-D30592673A11}"/>
              </a:ext>
            </a:extLst>
          </p:cNvPr>
          <p:cNvGrpSpPr/>
          <p:nvPr/>
        </p:nvGrpSpPr>
        <p:grpSpPr>
          <a:xfrm>
            <a:off x="615136" y="1755181"/>
            <a:ext cx="3752675" cy="825515"/>
            <a:chOff x="6137705" y="2029751"/>
            <a:chExt cx="5249061" cy="817612"/>
          </a:xfrm>
        </p:grpSpPr>
        <p:sp>
          <p:nvSpPr>
            <p:cNvPr id="98" name="Rectangle: Rounded Corners 97">
              <a:extLst>
                <a:ext uri="{FF2B5EF4-FFF2-40B4-BE49-F238E27FC236}">
                  <a16:creationId xmlns:a16="http://schemas.microsoft.com/office/drawing/2014/main" id="{80A6A990-C722-4F01-99F9-1419BAE7782B}"/>
                </a:ext>
              </a:extLst>
            </p:cNvPr>
            <p:cNvSpPr/>
            <p:nvPr/>
          </p:nvSpPr>
          <p:spPr>
            <a:xfrm>
              <a:off x="6137705" y="2029751"/>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0</a:t>
              </a:r>
            </a:p>
          </p:txBody>
        </p:sp>
        <p:sp>
          <p:nvSpPr>
            <p:cNvPr id="99" name="Rectangle: Rounded Corners 98">
              <a:extLst>
                <a:ext uri="{FF2B5EF4-FFF2-40B4-BE49-F238E27FC236}">
                  <a16:creationId xmlns:a16="http://schemas.microsoft.com/office/drawing/2014/main" id="{073E8021-C882-417D-A5D4-16AD655C36D4}"/>
                </a:ext>
              </a:extLst>
            </p:cNvPr>
            <p:cNvSpPr/>
            <p:nvPr/>
          </p:nvSpPr>
          <p:spPr>
            <a:xfrm>
              <a:off x="7490343"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2</a:t>
              </a:r>
            </a:p>
          </p:txBody>
        </p:sp>
        <p:sp>
          <p:nvSpPr>
            <p:cNvPr id="100" name="Rectangle: Rounded Corners 99">
              <a:extLst>
                <a:ext uri="{FF2B5EF4-FFF2-40B4-BE49-F238E27FC236}">
                  <a16:creationId xmlns:a16="http://schemas.microsoft.com/office/drawing/2014/main" id="{8DF78683-CE7F-44F6-BDA5-3B28BCB364D4}"/>
                </a:ext>
              </a:extLst>
            </p:cNvPr>
            <p:cNvSpPr/>
            <p:nvPr/>
          </p:nvSpPr>
          <p:spPr>
            <a:xfrm>
              <a:off x="8842982"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4</a:t>
              </a:r>
            </a:p>
          </p:txBody>
        </p:sp>
        <p:sp>
          <p:nvSpPr>
            <p:cNvPr id="101" name="Rectangle: Rounded Corners 100">
              <a:extLst>
                <a:ext uri="{FF2B5EF4-FFF2-40B4-BE49-F238E27FC236}">
                  <a16:creationId xmlns:a16="http://schemas.microsoft.com/office/drawing/2014/main" id="{3D33FE2B-BA88-4D30-A7AD-F6EACCBB6275}"/>
                </a:ext>
              </a:extLst>
            </p:cNvPr>
            <p:cNvSpPr/>
            <p:nvPr/>
          </p:nvSpPr>
          <p:spPr>
            <a:xfrm>
              <a:off x="10195621" y="2029751"/>
              <a:ext cx="1191145"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6</a:t>
              </a:r>
            </a:p>
          </p:txBody>
        </p:sp>
        <p:sp>
          <p:nvSpPr>
            <p:cNvPr id="102" name="Rectangle: Rounded Corners 101">
              <a:extLst>
                <a:ext uri="{FF2B5EF4-FFF2-40B4-BE49-F238E27FC236}">
                  <a16:creationId xmlns:a16="http://schemas.microsoft.com/office/drawing/2014/main" id="{20894C18-1246-470D-9D9D-D2E9A498F410}"/>
                </a:ext>
              </a:extLst>
            </p:cNvPr>
            <p:cNvSpPr/>
            <p:nvPr/>
          </p:nvSpPr>
          <p:spPr>
            <a:xfrm>
              <a:off x="6159499" y="2486295"/>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1</a:t>
              </a:r>
            </a:p>
          </p:txBody>
        </p:sp>
        <p:sp>
          <p:nvSpPr>
            <p:cNvPr id="103" name="Rectangle: Rounded Corners 102">
              <a:extLst>
                <a:ext uri="{FF2B5EF4-FFF2-40B4-BE49-F238E27FC236}">
                  <a16:creationId xmlns:a16="http://schemas.microsoft.com/office/drawing/2014/main" id="{D7D2CA7A-52CF-4309-A3A2-EE2032606E36}"/>
                </a:ext>
              </a:extLst>
            </p:cNvPr>
            <p:cNvSpPr/>
            <p:nvPr/>
          </p:nvSpPr>
          <p:spPr>
            <a:xfrm>
              <a:off x="7490344" y="2490311"/>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3</a:t>
              </a:r>
            </a:p>
          </p:txBody>
        </p:sp>
        <p:sp>
          <p:nvSpPr>
            <p:cNvPr id="104" name="Rectangle: Rounded Corners 103">
              <a:extLst>
                <a:ext uri="{FF2B5EF4-FFF2-40B4-BE49-F238E27FC236}">
                  <a16:creationId xmlns:a16="http://schemas.microsoft.com/office/drawing/2014/main" id="{04BFC402-0963-4E60-BE1B-AD2199F37ABE}"/>
                </a:ext>
              </a:extLst>
            </p:cNvPr>
            <p:cNvSpPr/>
            <p:nvPr/>
          </p:nvSpPr>
          <p:spPr>
            <a:xfrm>
              <a:off x="8864776" y="2485982"/>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5</a:t>
              </a:r>
            </a:p>
          </p:txBody>
        </p:sp>
        <p:sp>
          <p:nvSpPr>
            <p:cNvPr id="105" name="Rectangle: Rounded Corners 104">
              <a:extLst>
                <a:ext uri="{FF2B5EF4-FFF2-40B4-BE49-F238E27FC236}">
                  <a16:creationId xmlns:a16="http://schemas.microsoft.com/office/drawing/2014/main" id="{4AB7AAAF-D7BD-4C17-92D7-B99D404757A5}"/>
                </a:ext>
              </a:extLst>
            </p:cNvPr>
            <p:cNvSpPr/>
            <p:nvPr/>
          </p:nvSpPr>
          <p:spPr>
            <a:xfrm>
              <a:off x="10195622" y="2488147"/>
              <a:ext cx="1191144" cy="357052"/>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7</a:t>
              </a:r>
            </a:p>
          </p:txBody>
        </p:sp>
      </p:grpSp>
      <p:grpSp>
        <p:nvGrpSpPr>
          <p:cNvPr id="106" name="Group 105">
            <a:extLst>
              <a:ext uri="{FF2B5EF4-FFF2-40B4-BE49-F238E27FC236}">
                <a16:creationId xmlns:a16="http://schemas.microsoft.com/office/drawing/2014/main" id="{83F2CCA7-34F9-4A64-824A-37B0B9C01BAF}"/>
              </a:ext>
            </a:extLst>
          </p:cNvPr>
          <p:cNvGrpSpPr/>
          <p:nvPr/>
        </p:nvGrpSpPr>
        <p:grpSpPr>
          <a:xfrm>
            <a:off x="630717" y="3266139"/>
            <a:ext cx="3751286" cy="312163"/>
            <a:chOff x="7129538" y="2935886"/>
            <a:chExt cx="3751286" cy="312163"/>
          </a:xfrm>
        </p:grpSpPr>
        <p:sp>
          <p:nvSpPr>
            <p:cNvPr id="107" name="Rectangle: Rounded Corners 106">
              <a:extLst>
                <a:ext uri="{FF2B5EF4-FFF2-40B4-BE49-F238E27FC236}">
                  <a16:creationId xmlns:a16="http://schemas.microsoft.com/office/drawing/2014/main" id="{C28067E8-8351-4532-90C1-4BEDB8DF9084}"/>
                </a:ext>
              </a:extLst>
            </p:cNvPr>
            <p:cNvSpPr/>
            <p:nvPr/>
          </p:nvSpPr>
          <p:spPr>
            <a:xfrm>
              <a:off x="7129538" y="2940360"/>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0</a:t>
              </a:r>
            </a:p>
          </p:txBody>
        </p:sp>
        <p:sp>
          <p:nvSpPr>
            <p:cNvPr id="108" name="Rectangle: Rounded Corners 107">
              <a:extLst>
                <a:ext uri="{FF2B5EF4-FFF2-40B4-BE49-F238E27FC236}">
                  <a16:creationId xmlns:a16="http://schemas.microsoft.com/office/drawing/2014/main" id="{6E00FE2B-0141-4099-A2A7-65F1B6F74CB1}"/>
                </a:ext>
              </a:extLst>
            </p:cNvPr>
            <p:cNvSpPr/>
            <p:nvPr/>
          </p:nvSpPr>
          <p:spPr>
            <a:xfrm>
              <a:off x="7603859" y="2935886"/>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1</a:t>
              </a:r>
            </a:p>
          </p:txBody>
        </p:sp>
        <p:sp>
          <p:nvSpPr>
            <p:cNvPr id="109" name="Rectangle: Rounded Corners 108">
              <a:extLst>
                <a:ext uri="{FF2B5EF4-FFF2-40B4-BE49-F238E27FC236}">
                  <a16:creationId xmlns:a16="http://schemas.microsoft.com/office/drawing/2014/main" id="{61ED9CEB-1A3A-4E7C-89DA-20F727EFD759}"/>
                </a:ext>
              </a:extLst>
            </p:cNvPr>
            <p:cNvSpPr/>
            <p:nvPr/>
          </p:nvSpPr>
          <p:spPr>
            <a:xfrm>
              <a:off x="8078180" y="2945449"/>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2</a:t>
              </a:r>
            </a:p>
          </p:txBody>
        </p:sp>
        <p:sp>
          <p:nvSpPr>
            <p:cNvPr id="110" name="Rectangle: Rounded Corners 109">
              <a:extLst>
                <a:ext uri="{FF2B5EF4-FFF2-40B4-BE49-F238E27FC236}">
                  <a16:creationId xmlns:a16="http://schemas.microsoft.com/office/drawing/2014/main" id="{032CC65A-6E6F-412D-955B-C00DAC7A73D4}"/>
                </a:ext>
              </a:extLst>
            </p:cNvPr>
            <p:cNvSpPr/>
            <p:nvPr/>
          </p:nvSpPr>
          <p:spPr>
            <a:xfrm>
              <a:off x="8564353" y="2950698"/>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3</a:t>
              </a:r>
            </a:p>
          </p:txBody>
        </p:sp>
        <p:sp>
          <p:nvSpPr>
            <p:cNvPr id="111" name="Rectangle: Rounded Corners 110">
              <a:extLst>
                <a:ext uri="{FF2B5EF4-FFF2-40B4-BE49-F238E27FC236}">
                  <a16:creationId xmlns:a16="http://schemas.microsoft.com/office/drawing/2014/main" id="{7F406D71-23D8-4FA7-9B2F-8C4FC1A791F6}"/>
                </a:ext>
              </a:extLst>
            </p:cNvPr>
            <p:cNvSpPr/>
            <p:nvPr/>
          </p:nvSpPr>
          <p:spPr>
            <a:xfrm>
              <a:off x="9038674" y="2946224"/>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4</a:t>
              </a:r>
            </a:p>
          </p:txBody>
        </p:sp>
        <p:sp>
          <p:nvSpPr>
            <p:cNvPr id="112" name="Rectangle: Rounded Corners 111">
              <a:extLst>
                <a:ext uri="{FF2B5EF4-FFF2-40B4-BE49-F238E27FC236}">
                  <a16:creationId xmlns:a16="http://schemas.microsoft.com/office/drawing/2014/main" id="{AFEF0EE2-9AD9-4F15-81AE-6221AB4B4FDA}"/>
                </a:ext>
              </a:extLst>
            </p:cNvPr>
            <p:cNvSpPr/>
            <p:nvPr/>
          </p:nvSpPr>
          <p:spPr>
            <a:xfrm>
              <a:off x="9512995" y="2955787"/>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5</a:t>
              </a:r>
            </a:p>
          </p:txBody>
        </p:sp>
        <p:sp>
          <p:nvSpPr>
            <p:cNvPr id="113" name="Rectangle: Rounded Corners 112">
              <a:extLst>
                <a:ext uri="{FF2B5EF4-FFF2-40B4-BE49-F238E27FC236}">
                  <a16:creationId xmlns:a16="http://schemas.microsoft.com/office/drawing/2014/main" id="{D1D0D242-950E-4198-B2E4-453A8C8286FD}"/>
                </a:ext>
              </a:extLst>
            </p:cNvPr>
            <p:cNvSpPr/>
            <p:nvPr/>
          </p:nvSpPr>
          <p:spPr>
            <a:xfrm>
              <a:off x="9999168" y="2945609"/>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6</a:t>
              </a:r>
            </a:p>
          </p:txBody>
        </p:sp>
        <p:sp>
          <p:nvSpPr>
            <p:cNvPr id="114" name="Rectangle: Rounded Corners 113">
              <a:extLst>
                <a:ext uri="{FF2B5EF4-FFF2-40B4-BE49-F238E27FC236}">
                  <a16:creationId xmlns:a16="http://schemas.microsoft.com/office/drawing/2014/main" id="{5539530A-B9F0-4F13-9D65-4B22684C52E2}"/>
                </a:ext>
              </a:extLst>
            </p:cNvPr>
            <p:cNvSpPr/>
            <p:nvPr/>
          </p:nvSpPr>
          <p:spPr>
            <a:xfrm>
              <a:off x="10473489" y="2941135"/>
              <a:ext cx="407335" cy="292262"/>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P7</a:t>
              </a:r>
            </a:p>
          </p:txBody>
        </p:sp>
      </p:grpSp>
      <p:sp>
        <p:nvSpPr>
          <p:cNvPr id="115" name="Text Placeholder 2">
            <a:extLst>
              <a:ext uri="{FF2B5EF4-FFF2-40B4-BE49-F238E27FC236}">
                <a16:creationId xmlns:a16="http://schemas.microsoft.com/office/drawing/2014/main" id="{22E04FD7-DCCA-4D3B-8D0C-353A1874E395}"/>
              </a:ext>
            </a:extLst>
          </p:cNvPr>
          <p:cNvSpPr txBox="1">
            <a:spLocks/>
          </p:cNvSpPr>
          <p:nvPr/>
        </p:nvSpPr>
        <p:spPr>
          <a:xfrm>
            <a:off x="432672" y="2769383"/>
            <a:ext cx="3935139" cy="439816"/>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600" dirty="0">
                <a:solidFill>
                  <a:schemeClr val="tx1"/>
                </a:solidFill>
                <a:latin typeface="Helvetica"/>
                <a:cs typeface="Helvetica"/>
                <a:sym typeface="Wingdings" panose="05000000000000000000" pitchFamily="2" charset="2"/>
              </a:rPr>
              <a:t>NUMA-oblivious resources</a:t>
            </a:r>
            <a:endParaRPr lang="en-US" sz="1600" dirty="0">
              <a:solidFill>
                <a:schemeClr val="tx1"/>
              </a:solidFill>
              <a:latin typeface="Helvetica" panose="020B0604020202020204" pitchFamily="34" charset="0"/>
              <a:cs typeface="Helvetica" panose="020B0604020202020204" pitchFamily="34" charset="0"/>
            </a:endParaRPr>
          </a:p>
        </p:txBody>
      </p:sp>
      <p:grpSp>
        <p:nvGrpSpPr>
          <p:cNvPr id="15" name="Group 14">
            <a:extLst>
              <a:ext uri="{FF2B5EF4-FFF2-40B4-BE49-F238E27FC236}">
                <a16:creationId xmlns:a16="http://schemas.microsoft.com/office/drawing/2014/main" id="{A481E657-59C9-4564-A02D-2E985AB9BDAC}"/>
              </a:ext>
            </a:extLst>
          </p:cNvPr>
          <p:cNvGrpSpPr/>
          <p:nvPr/>
        </p:nvGrpSpPr>
        <p:grpSpPr>
          <a:xfrm>
            <a:off x="5408379" y="4242828"/>
            <a:ext cx="3947788" cy="1813498"/>
            <a:chOff x="5135420" y="4270124"/>
            <a:chExt cx="3947788" cy="1813498"/>
          </a:xfrm>
        </p:grpSpPr>
        <p:grpSp>
          <p:nvGrpSpPr>
            <p:cNvPr id="3" name="Group 2">
              <a:extLst>
                <a:ext uri="{FF2B5EF4-FFF2-40B4-BE49-F238E27FC236}">
                  <a16:creationId xmlns:a16="http://schemas.microsoft.com/office/drawing/2014/main" id="{812737D7-0A9B-4B60-82E0-000E8F2C5F11}"/>
                </a:ext>
              </a:extLst>
            </p:cNvPr>
            <p:cNvGrpSpPr/>
            <p:nvPr/>
          </p:nvGrpSpPr>
          <p:grpSpPr>
            <a:xfrm>
              <a:off x="7056581" y="4311068"/>
              <a:ext cx="1833432" cy="360504"/>
              <a:chOff x="2400818" y="3646754"/>
              <a:chExt cx="1833432" cy="360504"/>
            </a:xfrm>
          </p:grpSpPr>
          <p:sp>
            <p:nvSpPr>
              <p:cNvPr id="72" name="Rectangle: Rounded Corners 71">
                <a:extLst>
                  <a:ext uri="{FF2B5EF4-FFF2-40B4-BE49-F238E27FC236}">
                    <a16:creationId xmlns:a16="http://schemas.microsoft.com/office/drawing/2014/main" id="{88E56132-5F83-4FC5-A9AD-4CA0D6ED6DF0}"/>
                  </a:ext>
                </a:extLst>
              </p:cNvPr>
              <p:cNvSpPr/>
              <p:nvPr/>
            </p:nvSpPr>
            <p:spPr>
              <a:xfrm>
                <a:off x="2400818" y="3646755"/>
                <a:ext cx="851576"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0</a:t>
                </a:r>
              </a:p>
            </p:txBody>
          </p:sp>
          <p:sp>
            <p:nvSpPr>
              <p:cNvPr id="73" name="Rectangle: Rounded Corners 72">
                <a:extLst>
                  <a:ext uri="{FF2B5EF4-FFF2-40B4-BE49-F238E27FC236}">
                    <a16:creationId xmlns:a16="http://schemas.microsoft.com/office/drawing/2014/main" id="{2F043A9B-3B3A-4C96-8D25-E118B91C25EA}"/>
                  </a:ext>
                </a:extLst>
              </p:cNvPr>
              <p:cNvSpPr/>
              <p:nvPr/>
            </p:nvSpPr>
            <p:spPr>
              <a:xfrm>
                <a:off x="3382673" y="3646754"/>
                <a:ext cx="851577"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4</a:t>
                </a:r>
              </a:p>
            </p:txBody>
          </p:sp>
        </p:grpSp>
        <p:grpSp>
          <p:nvGrpSpPr>
            <p:cNvPr id="5" name="Group 4">
              <a:extLst>
                <a:ext uri="{FF2B5EF4-FFF2-40B4-BE49-F238E27FC236}">
                  <a16:creationId xmlns:a16="http://schemas.microsoft.com/office/drawing/2014/main" id="{E75046EC-7672-4104-9666-94AAA11EAD2E}"/>
                </a:ext>
              </a:extLst>
            </p:cNvPr>
            <p:cNvGrpSpPr/>
            <p:nvPr/>
          </p:nvGrpSpPr>
          <p:grpSpPr>
            <a:xfrm>
              <a:off x="5824707" y="4754524"/>
              <a:ext cx="3065306" cy="429866"/>
              <a:chOff x="1168944" y="4202425"/>
              <a:chExt cx="3065306" cy="429866"/>
            </a:xfrm>
          </p:grpSpPr>
          <p:grpSp>
            <p:nvGrpSpPr>
              <p:cNvPr id="74" name="Group 73">
                <a:extLst>
                  <a:ext uri="{FF2B5EF4-FFF2-40B4-BE49-F238E27FC236}">
                    <a16:creationId xmlns:a16="http://schemas.microsoft.com/office/drawing/2014/main" id="{D9064E33-75D4-442E-B9C9-285A8F80DFD3}"/>
                  </a:ext>
                </a:extLst>
              </p:cNvPr>
              <p:cNvGrpSpPr/>
              <p:nvPr/>
            </p:nvGrpSpPr>
            <p:grpSpPr>
              <a:xfrm>
                <a:off x="2400818" y="4202425"/>
                <a:ext cx="1833432" cy="360504"/>
                <a:chOff x="7055945" y="2362074"/>
                <a:chExt cx="1833432" cy="360504"/>
              </a:xfrm>
            </p:grpSpPr>
            <p:sp>
              <p:nvSpPr>
                <p:cNvPr id="75" name="Rectangle: Rounded Corners 74">
                  <a:extLst>
                    <a:ext uri="{FF2B5EF4-FFF2-40B4-BE49-F238E27FC236}">
                      <a16:creationId xmlns:a16="http://schemas.microsoft.com/office/drawing/2014/main" id="{CE8D263E-2A6C-47F4-AB54-179C74D6C3F4}"/>
                    </a:ext>
                  </a:extLst>
                </p:cNvPr>
                <p:cNvSpPr/>
                <p:nvPr/>
              </p:nvSpPr>
              <p:spPr>
                <a:xfrm>
                  <a:off x="7055945" y="2362075"/>
                  <a:ext cx="851576"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1</a:t>
                  </a:r>
                </a:p>
              </p:txBody>
            </p:sp>
            <p:sp>
              <p:nvSpPr>
                <p:cNvPr id="76" name="Rectangle: Rounded Corners 75">
                  <a:extLst>
                    <a:ext uri="{FF2B5EF4-FFF2-40B4-BE49-F238E27FC236}">
                      <a16:creationId xmlns:a16="http://schemas.microsoft.com/office/drawing/2014/main" id="{F3232210-C41F-41A7-9718-7B6FD85AB85B}"/>
                    </a:ext>
                  </a:extLst>
                </p:cNvPr>
                <p:cNvSpPr/>
                <p:nvPr/>
              </p:nvSpPr>
              <p:spPr>
                <a:xfrm>
                  <a:off x="8037800" y="2362074"/>
                  <a:ext cx="851577"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5</a:t>
                  </a:r>
                </a:p>
              </p:txBody>
            </p:sp>
          </p:grpSp>
          <p:sp>
            <p:nvSpPr>
              <p:cNvPr id="92" name="Text Placeholder 2">
                <a:extLst>
                  <a:ext uri="{FF2B5EF4-FFF2-40B4-BE49-F238E27FC236}">
                    <a16:creationId xmlns:a16="http://schemas.microsoft.com/office/drawing/2014/main" id="{F4B1EFD7-198D-4523-A0E7-CF0D6203CE8A}"/>
                  </a:ext>
                </a:extLst>
              </p:cNvPr>
              <p:cNvSpPr txBox="1">
                <a:spLocks/>
              </p:cNvSpPr>
              <p:nvPr/>
            </p:nvSpPr>
            <p:spPr>
              <a:xfrm>
                <a:off x="1168944" y="4262712"/>
                <a:ext cx="1729014" cy="369579"/>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endParaRPr lang="en-US" sz="1800" dirty="0">
                  <a:solidFill>
                    <a:schemeClr val="tx1"/>
                  </a:solidFill>
                  <a:latin typeface="Helvetica" panose="020B0604020202020204" pitchFamily="34" charset="0"/>
                  <a:cs typeface="Helvetica" panose="020B0604020202020204" pitchFamily="34" charset="0"/>
                </a:endParaRPr>
              </a:p>
            </p:txBody>
          </p:sp>
        </p:grpSp>
        <p:grpSp>
          <p:nvGrpSpPr>
            <p:cNvPr id="6" name="Group 5">
              <a:extLst>
                <a:ext uri="{FF2B5EF4-FFF2-40B4-BE49-F238E27FC236}">
                  <a16:creationId xmlns:a16="http://schemas.microsoft.com/office/drawing/2014/main" id="{E2B207DC-6FF8-46B7-BC72-074C9D15ECE9}"/>
                </a:ext>
              </a:extLst>
            </p:cNvPr>
            <p:cNvGrpSpPr/>
            <p:nvPr/>
          </p:nvGrpSpPr>
          <p:grpSpPr>
            <a:xfrm>
              <a:off x="5830882" y="5188947"/>
              <a:ext cx="3059131" cy="413110"/>
              <a:chOff x="1175119" y="4803947"/>
              <a:chExt cx="3059131" cy="413110"/>
            </a:xfrm>
          </p:grpSpPr>
          <p:grpSp>
            <p:nvGrpSpPr>
              <p:cNvPr id="77" name="Group 76">
                <a:extLst>
                  <a:ext uri="{FF2B5EF4-FFF2-40B4-BE49-F238E27FC236}">
                    <a16:creationId xmlns:a16="http://schemas.microsoft.com/office/drawing/2014/main" id="{1580779F-4F80-46EF-8602-0498C748EAD3}"/>
                  </a:ext>
                </a:extLst>
              </p:cNvPr>
              <p:cNvGrpSpPr/>
              <p:nvPr/>
            </p:nvGrpSpPr>
            <p:grpSpPr>
              <a:xfrm>
                <a:off x="2400818" y="4803947"/>
                <a:ext cx="1833432" cy="360504"/>
                <a:chOff x="7055945" y="2362074"/>
                <a:chExt cx="1833432" cy="360504"/>
              </a:xfrm>
            </p:grpSpPr>
            <p:sp>
              <p:nvSpPr>
                <p:cNvPr id="78" name="Rectangle: Rounded Corners 77">
                  <a:extLst>
                    <a:ext uri="{FF2B5EF4-FFF2-40B4-BE49-F238E27FC236}">
                      <a16:creationId xmlns:a16="http://schemas.microsoft.com/office/drawing/2014/main" id="{900E43D1-3548-4AE4-A399-55C16F4DE3CE}"/>
                    </a:ext>
                  </a:extLst>
                </p:cNvPr>
                <p:cNvSpPr/>
                <p:nvPr/>
              </p:nvSpPr>
              <p:spPr>
                <a:xfrm>
                  <a:off x="7055945" y="2362075"/>
                  <a:ext cx="851576"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2</a:t>
                  </a:r>
                </a:p>
              </p:txBody>
            </p:sp>
            <p:sp>
              <p:nvSpPr>
                <p:cNvPr id="83" name="Rectangle: Rounded Corners 82">
                  <a:extLst>
                    <a:ext uri="{FF2B5EF4-FFF2-40B4-BE49-F238E27FC236}">
                      <a16:creationId xmlns:a16="http://schemas.microsoft.com/office/drawing/2014/main" id="{31FF90E3-9B5B-441D-8B92-B93D1774E609}"/>
                    </a:ext>
                  </a:extLst>
                </p:cNvPr>
                <p:cNvSpPr/>
                <p:nvPr/>
              </p:nvSpPr>
              <p:spPr>
                <a:xfrm>
                  <a:off x="8037800" y="2362074"/>
                  <a:ext cx="851577"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6</a:t>
                  </a:r>
                </a:p>
              </p:txBody>
            </p:sp>
          </p:grpSp>
          <p:sp>
            <p:nvSpPr>
              <p:cNvPr id="93" name="Text Placeholder 2">
                <a:extLst>
                  <a:ext uri="{FF2B5EF4-FFF2-40B4-BE49-F238E27FC236}">
                    <a16:creationId xmlns:a16="http://schemas.microsoft.com/office/drawing/2014/main" id="{5D35EA73-0ED3-4781-AFC8-A1C810230E42}"/>
                  </a:ext>
                </a:extLst>
              </p:cNvPr>
              <p:cNvSpPr txBox="1">
                <a:spLocks/>
              </p:cNvSpPr>
              <p:nvPr/>
            </p:nvSpPr>
            <p:spPr>
              <a:xfrm>
                <a:off x="1175119" y="4847478"/>
                <a:ext cx="1729014" cy="369579"/>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endParaRPr lang="en-US" sz="1800" dirty="0">
                  <a:solidFill>
                    <a:schemeClr val="tx1"/>
                  </a:solidFill>
                  <a:latin typeface="Helvetica" panose="020B0604020202020204" pitchFamily="34" charset="0"/>
                  <a:cs typeface="Helvetica" panose="020B0604020202020204" pitchFamily="34" charset="0"/>
                </a:endParaRPr>
              </a:p>
            </p:txBody>
          </p:sp>
        </p:grpSp>
        <p:grpSp>
          <p:nvGrpSpPr>
            <p:cNvPr id="84" name="Group 83">
              <a:extLst>
                <a:ext uri="{FF2B5EF4-FFF2-40B4-BE49-F238E27FC236}">
                  <a16:creationId xmlns:a16="http://schemas.microsoft.com/office/drawing/2014/main" id="{38EFA523-6453-435C-BF01-AFFBEFFE5770}"/>
                </a:ext>
              </a:extLst>
            </p:cNvPr>
            <p:cNvGrpSpPr/>
            <p:nvPr/>
          </p:nvGrpSpPr>
          <p:grpSpPr>
            <a:xfrm>
              <a:off x="7059682" y="5657771"/>
              <a:ext cx="1833432" cy="360504"/>
              <a:chOff x="7055945" y="2362074"/>
              <a:chExt cx="1833432" cy="360504"/>
            </a:xfrm>
          </p:grpSpPr>
          <p:sp>
            <p:nvSpPr>
              <p:cNvPr id="85" name="Rectangle: Rounded Corners 84">
                <a:extLst>
                  <a:ext uri="{FF2B5EF4-FFF2-40B4-BE49-F238E27FC236}">
                    <a16:creationId xmlns:a16="http://schemas.microsoft.com/office/drawing/2014/main" id="{B75252AC-E0DB-42A8-A4F6-04C42B324E9D}"/>
                  </a:ext>
                </a:extLst>
              </p:cNvPr>
              <p:cNvSpPr/>
              <p:nvPr/>
            </p:nvSpPr>
            <p:spPr>
              <a:xfrm>
                <a:off x="7055945" y="2362075"/>
                <a:ext cx="851576"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3</a:t>
                </a:r>
              </a:p>
            </p:txBody>
          </p:sp>
          <p:sp>
            <p:nvSpPr>
              <p:cNvPr id="86" name="Rectangle: Rounded Corners 85">
                <a:extLst>
                  <a:ext uri="{FF2B5EF4-FFF2-40B4-BE49-F238E27FC236}">
                    <a16:creationId xmlns:a16="http://schemas.microsoft.com/office/drawing/2014/main" id="{6118E1C5-A45C-445C-987A-BDD70E5248CF}"/>
                  </a:ext>
                </a:extLst>
              </p:cNvPr>
              <p:cNvSpPr/>
              <p:nvPr/>
            </p:nvSpPr>
            <p:spPr>
              <a:xfrm>
                <a:off x="8037800" y="2362074"/>
                <a:ext cx="851577" cy="360503"/>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7</a:t>
                </a:r>
              </a:p>
            </p:txBody>
          </p:sp>
        </p:grpSp>
        <p:sp>
          <p:nvSpPr>
            <p:cNvPr id="116" name="Rectangle 115">
              <a:extLst>
                <a:ext uri="{FF2B5EF4-FFF2-40B4-BE49-F238E27FC236}">
                  <a16:creationId xmlns:a16="http://schemas.microsoft.com/office/drawing/2014/main" id="{6E2A43F4-4E8B-4B02-A650-3371B3BCCCD9}"/>
                </a:ext>
              </a:extLst>
            </p:cNvPr>
            <p:cNvSpPr/>
            <p:nvPr/>
          </p:nvSpPr>
          <p:spPr>
            <a:xfrm>
              <a:off x="5148072" y="4270124"/>
              <a:ext cx="1654896" cy="449921"/>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Helvetica" panose="020B0604020202020204" pitchFamily="34" charset="0"/>
                  <a:cs typeface="Helvetica" panose="020B0604020202020204" pitchFamily="34" charset="0"/>
                </a:rPr>
                <a:t>vNUMA-0</a:t>
              </a:r>
            </a:p>
          </p:txBody>
        </p:sp>
        <p:sp>
          <p:nvSpPr>
            <p:cNvPr id="117" name="Rectangle 116">
              <a:extLst>
                <a:ext uri="{FF2B5EF4-FFF2-40B4-BE49-F238E27FC236}">
                  <a16:creationId xmlns:a16="http://schemas.microsoft.com/office/drawing/2014/main" id="{4370C34D-09C2-4A2A-8D20-920DEBF3EF7C}"/>
                </a:ext>
              </a:extLst>
            </p:cNvPr>
            <p:cNvSpPr/>
            <p:nvPr/>
          </p:nvSpPr>
          <p:spPr>
            <a:xfrm>
              <a:off x="5148072" y="4720045"/>
              <a:ext cx="1654896" cy="449921"/>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Helvetica" panose="020B0604020202020204" pitchFamily="34" charset="0"/>
                  <a:cs typeface="Helvetica" panose="020B0604020202020204" pitchFamily="34" charset="0"/>
                </a:rPr>
                <a:t>vNUMA-1</a:t>
              </a:r>
            </a:p>
          </p:txBody>
        </p:sp>
        <p:sp>
          <p:nvSpPr>
            <p:cNvPr id="118" name="Rectangle 117">
              <a:extLst>
                <a:ext uri="{FF2B5EF4-FFF2-40B4-BE49-F238E27FC236}">
                  <a16:creationId xmlns:a16="http://schemas.microsoft.com/office/drawing/2014/main" id="{57EEB95D-C45E-4A61-B799-D7330906650C}"/>
                </a:ext>
              </a:extLst>
            </p:cNvPr>
            <p:cNvSpPr/>
            <p:nvPr/>
          </p:nvSpPr>
          <p:spPr>
            <a:xfrm>
              <a:off x="5148072" y="5183780"/>
              <a:ext cx="1654896" cy="449921"/>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Helvetica" panose="020B0604020202020204" pitchFamily="34" charset="0"/>
                  <a:cs typeface="Helvetica" panose="020B0604020202020204" pitchFamily="34" charset="0"/>
                </a:rPr>
                <a:t>vNUMA-2</a:t>
              </a:r>
            </a:p>
          </p:txBody>
        </p:sp>
        <p:sp>
          <p:nvSpPr>
            <p:cNvPr id="119" name="Rectangle 118">
              <a:extLst>
                <a:ext uri="{FF2B5EF4-FFF2-40B4-BE49-F238E27FC236}">
                  <a16:creationId xmlns:a16="http://schemas.microsoft.com/office/drawing/2014/main" id="{58C3E26F-703D-45C3-A620-E6D58690B1F0}"/>
                </a:ext>
              </a:extLst>
            </p:cNvPr>
            <p:cNvSpPr/>
            <p:nvPr/>
          </p:nvSpPr>
          <p:spPr>
            <a:xfrm>
              <a:off x="5152484" y="5633701"/>
              <a:ext cx="1654896" cy="449921"/>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Helvetica" panose="020B0604020202020204" pitchFamily="34" charset="0"/>
                  <a:cs typeface="Helvetica" panose="020B0604020202020204" pitchFamily="34" charset="0"/>
                </a:rPr>
                <a:t>vNUMA-3</a:t>
              </a:r>
            </a:p>
          </p:txBody>
        </p:sp>
        <p:sp>
          <p:nvSpPr>
            <p:cNvPr id="14" name="Rectangle: Rounded Corners 13">
              <a:extLst>
                <a:ext uri="{FF2B5EF4-FFF2-40B4-BE49-F238E27FC236}">
                  <a16:creationId xmlns:a16="http://schemas.microsoft.com/office/drawing/2014/main" id="{AC0E5FCD-9A57-4838-B4FE-24E9D492FAA1}"/>
                </a:ext>
              </a:extLst>
            </p:cNvPr>
            <p:cNvSpPr/>
            <p:nvPr/>
          </p:nvSpPr>
          <p:spPr>
            <a:xfrm>
              <a:off x="5138836" y="4270124"/>
              <a:ext cx="3935136" cy="447804"/>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Rounded Corners 119">
              <a:extLst>
                <a:ext uri="{FF2B5EF4-FFF2-40B4-BE49-F238E27FC236}">
                  <a16:creationId xmlns:a16="http://schemas.microsoft.com/office/drawing/2014/main" id="{21DF993E-723A-4159-ADAC-2A494EB3E920}"/>
                </a:ext>
              </a:extLst>
            </p:cNvPr>
            <p:cNvSpPr/>
            <p:nvPr/>
          </p:nvSpPr>
          <p:spPr>
            <a:xfrm>
              <a:off x="5143605" y="4710456"/>
              <a:ext cx="3935136" cy="447804"/>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Rounded Corners 120">
              <a:extLst>
                <a:ext uri="{FF2B5EF4-FFF2-40B4-BE49-F238E27FC236}">
                  <a16:creationId xmlns:a16="http://schemas.microsoft.com/office/drawing/2014/main" id="{1E5BFF8B-3F08-4787-B2A6-41F82BAFBFF4}"/>
                </a:ext>
              </a:extLst>
            </p:cNvPr>
            <p:cNvSpPr/>
            <p:nvPr/>
          </p:nvSpPr>
          <p:spPr>
            <a:xfrm>
              <a:off x="5135420" y="5162084"/>
              <a:ext cx="3935136" cy="447804"/>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Rounded Corners 121">
              <a:extLst>
                <a:ext uri="{FF2B5EF4-FFF2-40B4-BE49-F238E27FC236}">
                  <a16:creationId xmlns:a16="http://schemas.microsoft.com/office/drawing/2014/main" id="{C8FA42FB-EC06-4F47-AFAC-3A77A0A10510}"/>
                </a:ext>
              </a:extLst>
            </p:cNvPr>
            <p:cNvSpPr/>
            <p:nvPr/>
          </p:nvSpPr>
          <p:spPr>
            <a:xfrm>
              <a:off x="5148072" y="5625455"/>
              <a:ext cx="3935136" cy="447804"/>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170450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par>
                                <p:cTn id="13" presetID="22" presetClass="entr" presetSubtype="1"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up)">
                                      <p:cBhvr>
                                        <p:cTn id="15" dur="500"/>
                                        <p:tgtEl>
                                          <p:spTgt spid="28"/>
                                        </p:tgtEl>
                                      </p:cBhvr>
                                    </p:animEffect>
                                  </p:childTnLst>
                                </p:cTn>
                              </p:par>
                              <p:par>
                                <p:cTn id="16" presetID="10"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87"/>
                                        </p:tgtEl>
                                        <p:attrNameLst>
                                          <p:attrName>style.visibility</p:attrName>
                                        </p:attrNameLst>
                                      </p:cBhvr>
                                      <p:to>
                                        <p:strVal val="visible"/>
                                      </p:to>
                                    </p:set>
                                    <p:animEffect transition="in" filter="wipe(left)">
                                      <p:cBhvr>
                                        <p:cTn id="23" dur="500"/>
                                        <p:tgtEl>
                                          <p:spTgt spid="87"/>
                                        </p:tgtEl>
                                      </p:cBhvr>
                                    </p:animEffect>
                                  </p:childTnLst>
                                </p:cTn>
                              </p:par>
                            </p:childTnLst>
                          </p:cTn>
                        </p:par>
                        <p:par>
                          <p:cTn id="24" fill="hold">
                            <p:stCondLst>
                              <p:cond delay="500"/>
                            </p:stCondLst>
                            <p:childTnLst>
                              <p:par>
                                <p:cTn id="25" presetID="22" presetClass="entr" presetSubtype="8" fill="hold" grpId="0" nodeType="afterEffect">
                                  <p:stCondLst>
                                    <p:cond delay="500"/>
                                  </p:stCondLst>
                                  <p:childTnLst>
                                    <p:set>
                                      <p:cBhvr>
                                        <p:cTn id="26" dur="1" fill="hold">
                                          <p:stCondLst>
                                            <p:cond delay="0"/>
                                          </p:stCondLst>
                                        </p:cTn>
                                        <p:tgtEl>
                                          <p:spTgt spid="88"/>
                                        </p:tgtEl>
                                        <p:attrNameLst>
                                          <p:attrName>style.visibility</p:attrName>
                                        </p:attrNameLst>
                                      </p:cBhvr>
                                      <p:to>
                                        <p:strVal val="visible"/>
                                      </p:to>
                                    </p:set>
                                    <p:animEffect transition="in" filter="wipe(left)">
                                      <p:cBhvr>
                                        <p:cTn id="27" dur="1000"/>
                                        <p:tgtEl>
                                          <p:spTgt spid="88"/>
                                        </p:tgtEl>
                                      </p:cBhvr>
                                    </p:animEffect>
                                  </p:childTnLst>
                                </p:cTn>
                              </p:par>
                            </p:childTnLst>
                          </p:cTn>
                        </p:par>
                        <p:par>
                          <p:cTn id="28" fill="hold">
                            <p:stCondLst>
                              <p:cond delay="2000"/>
                            </p:stCondLst>
                            <p:childTnLst>
                              <p:par>
                                <p:cTn id="29" presetID="22" presetClass="entr" presetSubtype="8" fill="hold" grpId="0" nodeType="afterEffect">
                                  <p:stCondLst>
                                    <p:cond delay="500"/>
                                  </p:stCondLst>
                                  <p:childTnLst>
                                    <p:set>
                                      <p:cBhvr>
                                        <p:cTn id="30" dur="1" fill="hold">
                                          <p:stCondLst>
                                            <p:cond delay="0"/>
                                          </p:stCondLst>
                                        </p:cTn>
                                        <p:tgtEl>
                                          <p:spTgt spid="89"/>
                                        </p:tgtEl>
                                        <p:attrNameLst>
                                          <p:attrName>style.visibility</p:attrName>
                                        </p:attrNameLst>
                                      </p:cBhvr>
                                      <p:to>
                                        <p:strVal val="visible"/>
                                      </p:to>
                                    </p:set>
                                    <p:animEffect transition="in" filter="wipe(left)">
                                      <p:cBhvr>
                                        <p:cTn id="31" dur="1000"/>
                                        <p:tgtEl>
                                          <p:spTgt spid="89"/>
                                        </p:tgtEl>
                                      </p:cBhvr>
                                    </p:animEffect>
                                  </p:childTnLst>
                                </p:cTn>
                              </p:par>
                            </p:childTnLst>
                          </p:cTn>
                        </p:par>
                        <p:par>
                          <p:cTn id="32" fill="hold">
                            <p:stCondLst>
                              <p:cond delay="3500"/>
                            </p:stCondLst>
                            <p:childTnLst>
                              <p:par>
                                <p:cTn id="33" presetID="22" presetClass="entr" presetSubtype="8" fill="hold" grpId="0" nodeType="afterEffect">
                                  <p:stCondLst>
                                    <p:cond delay="500"/>
                                  </p:stCondLst>
                                  <p:childTnLst>
                                    <p:set>
                                      <p:cBhvr>
                                        <p:cTn id="34" dur="1" fill="hold">
                                          <p:stCondLst>
                                            <p:cond delay="0"/>
                                          </p:stCondLst>
                                        </p:cTn>
                                        <p:tgtEl>
                                          <p:spTgt spid="90"/>
                                        </p:tgtEl>
                                        <p:attrNameLst>
                                          <p:attrName>style.visibility</p:attrName>
                                        </p:attrNameLst>
                                      </p:cBhvr>
                                      <p:to>
                                        <p:strVal val="visible"/>
                                      </p:to>
                                    </p:set>
                                    <p:animEffect transition="in" filter="wipe(left)">
                                      <p:cBhvr>
                                        <p:cTn id="35" dur="1000"/>
                                        <p:tgtEl>
                                          <p:spTgt spid="90"/>
                                        </p:tgtEl>
                                      </p:cBhvr>
                                    </p:animEffect>
                                  </p:childTnLst>
                                </p:cTn>
                              </p:par>
                            </p:childTnLst>
                          </p:cTn>
                        </p:par>
                        <p:par>
                          <p:cTn id="36" fill="hold">
                            <p:stCondLst>
                              <p:cond delay="5000"/>
                            </p:stCondLst>
                            <p:childTnLst>
                              <p:par>
                                <p:cTn id="37" presetID="10" presetClass="entr" presetSubtype="0" fill="hold" grpId="0" nodeType="afterEffect">
                                  <p:stCondLst>
                                    <p:cond delay="1000"/>
                                  </p:stCondLst>
                                  <p:childTnLst>
                                    <p:set>
                                      <p:cBhvr>
                                        <p:cTn id="38" dur="1" fill="hold">
                                          <p:stCondLst>
                                            <p:cond delay="0"/>
                                          </p:stCondLst>
                                        </p:cTn>
                                        <p:tgtEl>
                                          <p:spTgt spid="8"/>
                                        </p:tgtEl>
                                        <p:attrNameLst>
                                          <p:attrName>style.visibility</p:attrName>
                                        </p:attrNameLst>
                                      </p:cBhvr>
                                      <p:to>
                                        <p:strVal val="visible"/>
                                      </p:to>
                                    </p:set>
                                    <p:animEffect transition="in" filter="fade">
                                      <p:cBhvr>
                                        <p:cTn id="39" dur="5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95"/>
                                        </p:tgtEl>
                                        <p:attrNameLst>
                                          <p:attrName>style.visibility</p:attrName>
                                        </p:attrNameLst>
                                      </p:cBhvr>
                                      <p:to>
                                        <p:strVal val="visible"/>
                                      </p:to>
                                    </p:set>
                                    <p:animEffect transition="in" filter="wipe(up)">
                                      <p:cBhvr>
                                        <p:cTn id="44" dur="500"/>
                                        <p:tgtEl>
                                          <p:spTgt spid="9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87" grpId="0"/>
      <p:bldP spid="88" grpId="0"/>
      <p:bldP spid="89" grpId="0"/>
      <p:bldP spid="90" grpId="0"/>
      <p:bldP spid="8" grpId="0" animBg="1"/>
      <p:bldP spid="9" grpId="0" animBg="1"/>
      <p:bldP spid="9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Rectangle: Rounded Corners 178">
            <a:extLst>
              <a:ext uri="{FF2B5EF4-FFF2-40B4-BE49-F238E27FC236}">
                <a16:creationId xmlns:a16="http://schemas.microsoft.com/office/drawing/2014/main" id="{3531D1FF-A74C-42E6-914A-BE3B67F84B8E}"/>
              </a:ext>
            </a:extLst>
          </p:cNvPr>
          <p:cNvSpPr/>
          <p:nvPr/>
        </p:nvSpPr>
        <p:spPr>
          <a:xfrm>
            <a:off x="2839070" y="4700473"/>
            <a:ext cx="7991949" cy="719137"/>
          </a:xfrm>
          <a:prstGeom prst="roundRect">
            <a:avLst/>
          </a:prstGeom>
          <a:solidFill>
            <a:srgbClr val="CCCCFF"/>
          </a:solidFill>
          <a:ln w="1587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2400" b="0" i="0" u="none" strike="noStrike" kern="0" cap="none" spc="0" normalizeH="0" baseline="0" noProof="0" dirty="0">
                <a:ln>
                  <a:noFill/>
                </a:ln>
                <a:solidFill>
                  <a:srgbClr val="002142"/>
                </a:solidFill>
                <a:effectLst/>
                <a:uLnTx/>
                <a:uFillTx/>
                <a:latin typeface="Metropolis"/>
                <a:ea typeface="+mn-ea"/>
                <a:cs typeface="+mn-cs"/>
              </a:rPr>
              <a:t>Hypervisor</a:t>
            </a:r>
          </a:p>
        </p:txBody>
      </p:sp>
      <p:sp>
        <p:nvSpPr>
          <p:cNvPr id="95" name="Rectangle 94">
            <a:extLst>
              <a:ext uri="{FF2B5EF4-FFF2-40B4-BE49-F238E27FC236}">
                <a16:creationId xmlns:a16="http://schemas.microsoft.com/office/drawing/2014/main" id="{4F3FAFE4-1CDA-4089-AADB-5E2BE64079AF}"/>
              </a:ext>
            </a:extLst>
          </p:cNvPr>
          <p:cNvSpPr/>
          <p:nvPr/>
        </p:nvSpPr>
        <p:spPr>
          <a:xfrm>
            <a:off x="3306379" y="1394555"/>
            <a:ext cx="6397321" cy="2212646"/>
          </a:xfrm>
          <a:prstGeom prst="rect">
            <a:avLst/>
          </a:prstGeom>
          <a:gradFill flip="none" rotWithShape="1">
            <a:gsLst>
              <a:gs pos="0">
                <a:schemeClr val="bg1">
                  <a:lumMod val="85000"/>
                </a:schemeClr>
              </a:gs>
              <a:gs pos="48000">
                <a:schemeClr val="bg1">
                  <a:lumMod val="95000"/>
                </a:schemeClr>
              </a:gs>
              <a:gs pos="100000">
                <a:schemeClr val="bg1"/>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dirty="0">
              <a:ln>
                <a:noFill/>
              </a:ln>
              <a:solidFill>
                <a:schemeClr val="bg1"/>
              </a:solidFill>
              <a:effectLst/>
              <a:uLnTx/>
              <a:uFillTx/>
              <a:latin typeface="Metropolis"/>
              <a:ea typeface="+mn-ea"/>
              <a:cs typeface="+mn-cs"/>
            </a:endParaRPr>
          </a:p>
        </p:txBody>
      </p:sp>
      <p:sp>
        <p:nvSpPr>
          <p:cNvPr id="4" name="Slide Number Placeholder 3">
            <a:extLst>
              <a:ext uri="{FF2B5EF4-FFF2-40B4-BE49-F238E27FC236}">
                <a16:creationId xmlns:a16="http://schemas.microsoft.com/office/drawing/2014/main" id="{14EBABFD-1F19-4089-B591-37BC53DB3ECA}"/>
              </a:ext>
            </a:extLst>
          </p:cNvPr>
          <p:cNvSpPr>
            <a:spLocks noGrp="1"/>
          </p:cNvSpPr>
          <p:nvPr>
            <p:ph type="sldNum" sz="quarter" idx="12"/>
          </p:nvPr>
        </p:nvSpPr>
        <p:spPr/>
        <p:txBody>
          <a:bodyPr/>
          <a:lstStyle/>
          <a:p>
            <a:fld id="{BD34D033-CC87-4E61-8C8F-6A315E844CB8}" type="slidenum">
              <a:rPr lang="en-US" smtClean="0"/>
              <a:t>16</a:t>
            </a:fld>
            <a:endParaRPr lang="en-US"/>
          </a:p>
        </p:txBody>
      </p:sp>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Allocating </a:t>
            </a:r>
            <a:r>
              <a:rPr kumimoji="0" lang="en-US" b="1" i="0" u="none" strike="noStrike" kern="1200" cap="none" spc="0" normalizeH="0" baseline="0" noProof="0" dirty="0" err="1">
                <a:ln>
                  <a:noFill/>
                </a:ln>
                <a:solidFill>
                  <a:schemeClr val="accent1">
                    <a:lumMod val="75000"/>
                  </a:schemeClr>
                </a:solidFill>
                <a:effectLst/>
                <a:uLnTx/>
                <a:uFillTx/>
                <a:latin typeface="Helvetica"/>
                <a:cs typeface="Helvetica"/>
              </a:rPr>
              <a:t>gPT</a:t>
            </a: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 replica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471640" y="792148"/>
            <a:ext cx="7991949"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Enabling local page-table walk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grpSp>
        <p:nvGrpSpPr>
          <p:cNvPr id="18" name="Group 17">
            <a:extLst>
              <a:ext uri="{FF2B5EF4-FFF2-40B4-BE49-F238E27FC236}">
                <a16:creationId xmlns:a16="http://schemas.microsoft.com/office/drawing/2014/main" id="{E65C00B2-0E01-403B-AFD7-61E50912E492}"/>
              </a:ext>
            </a:extLst>
          </p:cNvPr>
          <p:cNvGrpSpPr/>
          <p:nvPr/>
        </p:nvGrpSpPr>
        <p:grpSpPr>
          <a:xfrm>
            <a:off x="3663153" y="3134480"/>
            <a:ext cx="5630708" cy="400617"/>
            <a:chOff x="3454784" y="3201193"/>
            <a:chExt cx="5721005" cy="426287"/>
          </a:xfrm>
        </p:grpSpPr>
        <p:sp>
          <p:nvSpPr>
            <p:cNvPr id="105" name="Rectangle: Rounded Corners 104">
              <a:extLst>
                <a:ext uri="{FF2B5EF4-FFF2-40B4-BE49-F238E27FC236}">
                  <a16:creationId xmlns:a16="http://schemas.microsoft.com/office/drawing/2014/main" id="{6F91ADF7-600B-47A7-91ED-781810831BBF}"/>
                </a:ext>
              </a:extLst>
            </p:cNvPr>
            <p:cNvSpPr/>
            <p:nvPr/>
          </p:nvSpPr>
          <p:spPr>
            <a:xfrm>
              <a:off x="3454784" y="3207303"/>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0</a:t>
              </a:r>
            </a:p>
          </p:txBody>
        </p:sp>
        <p:sp>
          <p:nvSpPr>
            <p:cNvPr id="106" name="Rectangle: Rounded Corners 105">
              <a:extLst>
                <a:ext uri="{FF2B5EF4-FFF2-40B4-BE49-F238E27FC236}">
                  <a16:creationId xmlns:a16="http://schemas.microsoft.com/office/drawing/2014/main" id="{1B032151-6BE0-483B-8783-7472F87F1B06}"/>
                </a:ext>
              </a:extLst>
            </p:cNvPr>
            <p:cNvSpPr/>
            <p:nvPr/>
          </p:nvSpPr>
          <p:spPr>
            <a:xfrm>
              <a:off x="4178161" y="3201193"/>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1</a:t>
              </a:r>
            </a:p>
          </p:txBody>
        </p:sp>
        <p:sp>
          <p:nvSpPr>
            <p:cNvPr id="107" name="Rectangle: Rounded Corners 106">
              <a:extLst>
                <a:ext uri="{FF2B5EF4-FFF2-40B4-BE49-F238E27FC236}">
                  <a16:creationId xmlns:a16="http://schemas.microsoft.com/office/drawing/2014/main" id="{C9976326-5162-4624-B867-7C74BAA371D3}"/>
                </a:ext>
              </a:extLst>
            </p:cNvPr>
            <p:cNvSpPr/>
            <p:nvPr/>
          </p:nvSpPr>
          <p:spPr>
            <a:xfrm>
              <a:off x="4901537" y="3214253"/>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2</a:t>
              </a:r>
            </a:p>
          </p:txBody>
        </p:sp>
        <p:sp>
          <p:nvSpPr>
            <p:cNvPr id="108" name="Rectangle: Rounded Corners 107">
              <a:extLst>
                <a:ext uri="{FF2B5EF4-FFF2-40B4-BE49-F238E27FC236}">
                  <a16:creationId xmlns:a16="http://schemas.microsoft.com/office/drawing/2014/main" id="{170B7988-766A-4A2E-AEC3-FB29469CB241}"/>
                </a:ext>
              </a:extLst>
            </p:cNvPr>
            <p:cNvSpPr/>
            <p:nvPr/>
          </p:nvSpPr>
          <p:spPr>
            <a:xfrm>
              <a:off x="5642989" y="3221421"/>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3</a:t>
              </a:r>
            </a:p>
          </p:txBody>
        </p:sp>
        <p:sp>
          <p:nvSpPr>
            <p:cNvPr id="109" name="Rectangle: Rounded Corners 108">
              <a:extLst>
                <a:ext uri="{FF2B5EF4-FFF2-40B4-BE49-F238E27FC236}">
                  <a16:creationId xmlns:a16="http://schemas.microsoft.com/office/drawing/2014/main" id="{89DA544B-5568-4AC4-A02A-ABA5435CB25E}"/>
                </a:ext>
              </a:extLst>
            </p:cNvPr>
            <p:cNvSpPr/>
            <p:nvPr/>
          </p:nvSpPr>
          <p:spPr>
            <a:xfrm>
              <a:off x="6366366" y="3215311"/>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4</a:t>
              </a:r>
            </a:p>
          </p:txBody>
        </p:sp>
        <p:sp>
          <p:nvSpPr>
            <p:cNvPr id="110" name="Rectangle: Rounded Corners 109">
              <a:extLst>
                <a:ext uri="{FF2B5EF4-FFF2-40B4-BE49-F238E27FC236}">
                  <a16:creationId xmlns:a16="http://schemas.microsoft.com/office/drawing/2014/main" id="{76A0C68D-519F-4F04-9CA9-298D0A2410AE}"/>
                </a:ext>
              </a:extLst>
            </p:cNvPr>
            <p:cNvSpPr/>
            <p:nvPr/>
          </p:nvSpPr>
          <p:spPr>
            <a:xfrm>
              <a:off x="7089742" y="3228370"/>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5</a:t>
              </a:r>
            </a:p>
          </p:txBody>
        </p:sp>
        <p:sp>
          <p:nvSpPr>
            <p:cNvPr id="111" name="Rectangle: Rounded Corners 110">
              <a:extLst>
                <a:ext uri="{FF2B5EF4-FFF2-40B4-BE49-F238E27FC236}">
                  <a16:creationId xmlns:a16="http://schemas.microsoft.com/office/drawing/2014/main" id="{9091158D-D2C3-4A96-93A6-52D16145863C}"/>
                </a:ext>
              </a:extLst>
            </p:cNvPr>
            <p:cNvSpPr/>
            <p:nvPr/>
          </p:nvSpPr>
          <p:spPr>
            <a:xfrm>
              <a:off x="7831194" y="3214471"/>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6</a:t>
              </a:r>
            </a:p>
          </p:txBody>
        </p:sp>
        <p:sp>
          <p:nvSpPr>
            <p:cNvPr id="112" name="Rectangle: Rounded Corners 111">
              <a:extLst>
                <a:ext uri="{FF2B5EF4-FFF2-40B4-BE49-F238E27FC236}">
                  <a16:creationId xmlns:a16="http://schemas.microsoft.com/office/drawing/2014/main" id="{D1FB671B-154E-40FF-86E5-71FD0193C555}"/>
                </a:ext>
              </a:extLst>
            </p:cNvPr>
            <p:cNvSpPr/>
            <p:nvPr/>
          </p:nvSpPr>
          <p:spPr>
            <a:xfrm>
              <a:off x="8554571" y="3208361"/>
              <a:ext cx="621218" cy="399110"/>
            </a:xfrm>
            <a:prstGeom prst="roundRect">
              <a:avLst/>
            </a:prstGeom>
            <a:solidFill>
              <a:schemeClr val="accent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7</a:t>
              </a:r>
            </a:p>
          </p:txBody>
        </p:sp>
      </p:grpSp>
      <p:sp>
        <p:nvSpPr>
          <p:cNvPr id="97" name="Rectangle: Rounded Corners 96">
            <a:extLst>
              <a:ext uri="{FF2B5EF4-FFF2-40B4-BE49-F238E27FC236}">
                <a16:creationId xmlns:a16="http://schemas.microsoft.com/office/drawing/2014/main" id="{B37301BB-363C-4C71-BC56-0F759A790E7A}"/>
              </a:ext>
            </a:extLst>
          </p:cNvPr>
          <p:cNvSpPr/>
          <p:nvPr/>
        </p:nvSpPr>
        <p:spPr>
          <a:xfrm>
            <a:off x="3546632" y="1768420"/>
            <a:ext cx="1016948" cy="46628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0</a:t>
            </a:r>
          </a:p>
        </p:txBody>
      </p:sp>
      <p:sp>
        <p:nvSpPr>
          <p:cNvPr id="101" name="Rectangle: Rounded Corners 100">
            <a:extLst>
              <a:ext uri="{FF2B5EF4-FFF2-40B4-BE49-F238E27FC236}">
                <a16:creationId xmlns:a16="http://schemas.microsoft.com/office/drawing/2014/main" id="{92DA908D-68F7-4B01-B0D1-0E8420F04E42}"/>
              </a:ext>
            </a:extLst>
          </p:cNvPr>
          <p:cNvSpPr/>
          <p:nvPr/>
        </p:nvSpPr>
        <p:spPr>
          <a:xfrm>
            <a:off x="3555644" y="2330758"/>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4</a:t>
            </a:r>
          </a:p>
        </p:txBody>
      </p:sp>
      <p:sp>
        <p:nvSpPr>
          <p:cNvPr id="7" name="Rectangle: Rounded Corners 6">
            <a:extLst>
              <a:ext uri="{FF2B5EF4-FFF2-40B4-BE49-F238E27FC236}">
                <a16:creationId xmlns:a16="http://schemas.microsoft.com/office/drawing/2014/main" id="{6CF0F48F-8007-471C-8EE7-76E24B27C849}"/>
              </a:ext>
            </a:extLst>
          </p:cNvPr>
          <p:cNvSpPr/>
          <p:nvPr/>
        </p:nvSpPr>
        <p:spPr>
          <a:xfrm>
            <a:off x="3491432" y="1688505"/>
            <a:ext cx="1152144" cy="1207008"/>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Rectangle: Rounded Corners 97">
            <a:extLst>
              <a:ext uri="{FF2B5EF4-FFF2-40B4-BE49-F238E27FC236}">
                <a16:creationId xmlns:a16="http://schemas.microsoft.com/office/drawing/2014/main" id="{9ECC55B4-504A-4710-8075-DF0682237F9B}"/>
              </a:ext>
            </a:extLst>
          </p:cNvPr>
          <p:cNvSpPr/>
          <p:nvPr/>
        </p:nvSpPr>
        <p:spPr>
          <a:xfrm>
            <a:off x="5226011" y="1746625"/>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1</a:t>
            </a:r>
          </a:p>
        </p:txBody>
      </p:sp>
      <p:sp>
        <p:nvSpPr>
          <p:cNvPr id="102" name="Rectangle: Rounded Corners 101">
            <a:extLst>
              <a:ext uri="{FF2B5EF4-FFF2-40B4-BE49-F238E27FC236}">
                <a16:creationId xmlns:a16="http://schemas.microsoft.com/office/drawing/2014/main" id="{9A40E90E-B039-4B5D-980B-FBBAA2652972}"/>
              </a:ext>
            </a:extLst>
          </p:cNvPr>
          <p:cNvSpPr/>
          <p:nvPr/>
        </p:nvSpPr>
        <p:spPr>
          <a:xfrm>
            <a:off x="5225880" y="2344020"/>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5</a:t>
            </a:r>
          </a:p>
        </p:txBody>
      </p:sp>
      <p:sp>
        <p:nvSpPr>
          <p:cNvPr id="130" name="Rectangle: Rounded Corners 129">
            <a:extLst>
              <a:ext uri="{FF2B5EF4-FFF2-40B4-BE49-F238E27FC236}">
                <a16:creationId xmlns:a16="http://schemas.microsoft.com/office/drawing/2014/main" id="{216340F5-819D-43A7-A892-1484049D3E5B}"/>
              </a:ext>
            </a:extLst>
          </p:cNvPr>
          <p:cNvSpPr/>
          <p:nvPr/>
        </p:nvSpPr>
        <p:spPr>
          <a:xfrm>
            <a:off x="5155097" y="1672656"/>
            <a:ext cx="1152144" cy="1207008"/>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Rectangle: Rounded Corners 98">
            <a:extLst>
              <a:ext uri="{FF2B5EF4-FFF2-40B4-BE49-F238E27FC236}">
                <a16:creationId xmlns:a16="http://schemas.microsoft.com/office/drawing/2014/main" id="{B95072F5-73AD-4C1B-B328-95F32712E605}"/>
              </a:ext>
            </a:extLst>
          </p:cNvPr>
          <p:cNvSpPr/>
          <p:nvPr/>
        </p:nvSpPr>
        <p:spPr>
          <a:xfrm>
            <a:off x="6858831" y="1749720"/>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2</a:t>
            </a:r>
          </a:p>
        </p:txBody>
      </p:sp>
      <p:sp>
        <p:nvSpPr>
          <p:cNvPr id="103" name="Rectangle: Rounded Corners 102">
            <a:extLst>
              <a:ext uri="{FF2B5EF4-FFF2-40B4-BE49-F238E27FC236}">
                <a16:creationId xmlns:a16="http://schemas.microsoft.com/office/drawing/2014/main" id="{59DE3D8E-EE91-41FF-84B4-C1958FDEF7A0}"/>
              </a:ext>
            </a:extLst>
          </p:cNvPr>
          <p:cNvSpPr/>
          <p:nvPr/>
        </p:nvSpPr>
        <p:spPr>
          <a:xfrm>
            <a:off x="6845252" y="2337373"/>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6</a:t>
            </a:r>
          </a:p>
        </p:txBody>
      </p:sp>
      <p:sp>
        <p:nvSpPr>
          <p:cNvPr id="135" name="Rectangle: Rounded Corners 134">
            <a:extLst>
              <a:ext uri="{FF2B5EF4-FFF2-40B4-BE49-F238E27FC236}">
                <a16:creationId xmlns:a16="http://schemas.microsoft.com/office/drawing/2014/main" id="{EDD66FB0-6185-41A7-A40C-D16A3FDACCD5}"/>
              </a:ext>
            </a:extLst>
          </p:cNvPr>
          <p:cNvSpPr/>
          <p:nvPr/>
        </p:nvSpPr>
        <p:spPr>
          <a:xfrm>
            <a:off x="6777016" y="1658451"/>
            <a:ext cx="1152144" cy="1207008"/>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Rectangle: Rounded Corners 99">
            <a:extLst>
              <a:ext uri="{FF2B5EF4-FFF2-40B4-BE49-F238E27FC236}">
                <a16:creationId xmlns:a16="http://schemas.microsoft.com/office/drawing/2014/main" id="{A75498A0-70F8-463E-BCC4-447690F84E7F}"/>
              </a:ext>
            </a:extLst>
          </p:cNvPr>
          <p:cNvSpPr/>
          <p:nvPr/>
        </p:nvSpPr>
        <p:spPr>
          <a:xfrm>
            <a:off x="8460009" y="1748431"/>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3</a:t>
            </a:r>
          </a:p>
        </p:txBody>
      </p:sp>
      <p:sp>
        <p:nvSpPr>
          <p:cNvPr id="104" name="Rectangle: Rounded Corners 103">
            <a:extLst>
              <a:ext uri="{FF2B5EF4-FFF2-40B4-BE49-F238E27FC236}">
                <a16:creationId xmlns:a16="http://schemas.microsoft.com/office/drawing/2014/main" id="{A91B0176-9955-4630-A27D-DDBB088F1A4B}"/>
              </a:ext>
            </a:extLst>
          </p:cNvPr>
          <p:cNvSpPr/>
          <p:nvPr/>
        </p:nvSpPr>
        <p:spPr>
          <a:xfrm>
            <a:off x="8460009" y="2337602"/>
            <a:ext cx="1014984" cy="466344"/>
          </a:xfrm>
          <a:prstGeom prst="roundRect">
            <a:avLst/>
          </a:prstGeom>
          <a:solidFill>
            <a:schemeClr val="accent2">
              <a:lumMod val="60000"/>
              <a:lumOff val="4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7</a:t>
            </a:r>
          </a:p>
        </p:txBody>
      </p:sp>
      <p:sp>
        <p:nvSpPr>
          <p:cNvPr id="136" name="Rectangle: Rounded Corners 135">
            <a:extLst>
              <a:ext uri="{FF2B5EF4-FFF2-40B4-BE49-F238E27FC236}">
                <a16:creationId xmlns:a16="http://schemas.microsoft.com/office/drawing/2014/main" id="{51448101-0C22-4E91-A0EC-4A2DE71C11D1}"/>
              </a:ext>
            </a:extLst>
          </p:cNvPr>
          <p:cNvSpPr/>
          <p:nvPr/>
        </p:nvSpPr>
        <p:spPr>
          <a:xfrm>
            <a:off x="8393413" y="1659008"/>
            <a:ext cx="1152144" cy="1207008"/>
          </a:xfrm>
          <a:prstGeom prst="round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7" name="Text Placeholder 2">
            <a:extLst>
              <a:ext uri="{FF2B5EF4-FFF2-40B4-BE49-F238E27FC236}">
                <a16:creationId xmlns:a16="http://schemas.microsoft.com/office/drawing/2014/main" id="{68EA9383-AD1B-44C7-AFC0-9C49E79A1335}"/>
              </a:ext>
            </a:extLst>
          </p:cNvPr>
          <p:cNvSpPr txBox="1">
            <a:spLocks/>
          </p:cNvSpPr>
          <p:nvPr/>
        </p:nvSpPr>
        <p:spPr>
          <a:xfrm>
            <a:off x="3500507" y="1424516"/>
            <a:ext cx="1168112" cy="500762"/>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400" dirty="0">
                <a:solidFill>
                  <a:schemeClr val="tx1"/>
                </a:solidFill>
                <a:latin typeface="Helvetica"/>
                <a:cs typeface="Helvetica"/>
                <a:sym typeface="Wingdings" panose="05000000000000000000" pitchFamily="2" charset="2"/>
              </a:rPr>
              <a:t>vNUMA-0</a:t>
            </a:r>
            <a:endParaRPr lang="en-US" sz="1400" dirty="0">
              <a:solidFill>
                <a:schemeClr val="tx1"/>
              </a:solidFill>
              <a:latin typeface="Helvetica" panose="020B0604020202020204" pitchFamily="34" charset="0"/>
              <a:cs typeface="Helvetica" panose="020B0604020202020204" pitchFamily="34" charset="0"/>
            </a:endParaRPr>
          </a:p>
        </p:txBody>
      </p:sp>
      <p:sp>
        <p:nvSpPr>
          <p:cNvPr id="138" name="Text Placeholder 2">
            <a:extLst>
              <a:ext uri="{FF2B5EF4-FFF2-40B4-BE49-F238E27FC236}">
                <a16:creationId xmlns:a16="http://schemas.microsoft.com/office/drawing/2014/main" id="{DAEE5983-5526-4AD8-ABAF-A56ABB4A12AE}"/>
              </a:ext>
            </a:extLst>
          </p:cNvPr>
          <p:cNvSpPr txBox="1">
            <a:spLocks/>
          </p:cNvSpPr>
          <p:nvPr/>
        </p:nvSpPr>
        <p:spPr>
          <a:xfrm>
            <a:off x="5192769" y="1412609"/>
            <a:ext cx="1168112" cy="500762"/>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400" dirty="0">
                <a:solidFill>
                  <a:schemeClr val="tx1"/>
                </a:solidFill>
                <a:latin typeface="Helvetica"/>
                <a:cs typeface="Helvetica"/>
                <a:sym typeface="Wingdings" panose="05000000000000000000" pitchFamily="2" charset="2"/>
              </a:rPr>
              <a:t>vNUMA-1</a:t>
            </a:r>
            <a:endParaRPr lang="en-US" sz="1400" dirty="0">
              <a:solidFill>
                <a:schemeClr val="tx1"/>
              </a:solidFill>
              <a:latin typeface="Helvetica" panose="020B0604020202020204" pitchFamily="34" charset="0"/>
              <a:cs typeface="Helvetica" panose="020B0604020202020204" pitchFamily="34" charset="0"/>
            </a:endParaRPr>
          </a:p>
        </p:txBody>
      </p:sp>
      <p:sp>
        <p:nvSpPr>
          <p:cNvPr id="139" name="Text Placeholder 2">
            <a:extLst>
              <a:ext uri="{FF2B5EF4-FFF2-40B4-BE49-F238E27FC236}">
                <a16:creationId xmlns:a16="http://schemas.microsoft.com/office/drawing/2014/main" id="{73251B02-C740-4546-BA9C-9DC0A2E586EB}"/>
              </a:ext>
            </a:extLst>
          </p:cNvPr>
          <p:cNvSpPr txBox="1">
            <a:spLocks/>
          </p:cNvSpPr>
          <p:nvPr/>
        </p:nvSpPr>
        <p:spPr>
          <a:xfrm>
            <a:off x="6750360" y="1404512"/>
            <a:ext cx="1168112" cy="500762"/>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400" dirty="0">
                <a:solidFill>
                  <a:schemeClr val="tx1"/>
                </a:solidFill>
                <a:latin typeface="Helvetica"/>
                <a:cs typeface="Helvetica"/>
                <a:sym typeface="Wingdings" panose="05000000000000000000" pitchFamily="2" charset="2"/>
              </a:rPr>
              <a:t>vNUMA-2</a:t>
            </a:r>
            <a:endParaRPr lang="en-US" sz="1400" dirty="0">
              <a:solidFill>
                <a:schemeClr val="tx1"/>
              </a:solidFill>
              <a:latin typeface="Helvetica" panose="020B0604020202020204" pitchFamily="34" charset="0"/>
              <a:cs typeface="Helvetica" panose="020B0604020202020204" pitchFamily="34" charset="0"/>
            </a:endParaRPr>
          </a:p>
        </p:txBody>
      </p:sp>
      <p:sp>
        <p:nvSpPr>
          <p:cNvPr id="140" name="Text Placeholder 2">
            <a:extLst>
              <a:ext uri="{FF2B5EF4-FFF2-40B4-BE49-F238E27FC236}">
                <a16:creationId xmlns:a16="http://schemas.microsoft.com/office/drawing/2014/main" id="{99281977-C915-40EB-A694-2762959624C8}"/>
              </a:ext>
            </a:extLst>
          </p:cNvPr>
          <p:cNvSpPr txBox="1">
            <a:spLocks/>
          </p:cNvSpPr>
          <p:nvPr/>
        </p:nvSpPr>
        <p:spPr>
          <a:xfrm>
            <a:off x="8465078" y="1394555"/>
            <a:ext cx="1168112" cy="500762"/>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400" dirty="0">
                <a:solidFill>
                  <a:schemeClr val="tx1"/>
                </a:solidFill>
                <a:latin typeface="Helvetica"/>
                <a:cs typeface="Helvetica"/>
                <a:sym typeface="Wingdings" panose="05000000000000000000" pitchFamily="2" charset="2"/>
              </a:rPr>
              <a:t>vNUMA-3</a:t>
            </a:r>
            <a:endParaRPr lang="en-US" sz="1400" dirty="0">
              <a:solidFill>
                <a:schemeClr val="tx1"/>
              </a:solidFill>
              <a:latin typeface="Helvetica" panose="020B0604020202020204" pitchFamily="34" charset="0"/>
              <a:cs typeface="Helvetica" panose="020B0604020202020204" pitchFamily="34" charset="0"/>
            </a:endParaRPr>
          </a:p>
        </p:txBody>
      </p:sp>
      <p:sp>
        <p:nvSpPr>
          <p:cNvPr id="141" name="Rectangle: Rounded Corners 140">
            <a:extLst>
              <a:ext uri="{FF2B5EF4-FFF2-40B4-BE49-F238E27FC236}">
                <a16:creationId xmlns:a16="http://schemas.microsoft.com/office/drawing/2014/main" id="{6E4098C8-8058-46B5-897E-DC27C5AE8D14}"/>
              </a:ext>
            </a:extLst>
          </p:cNvPr>
          <p:cNvSpPr/>
          <p:nvPr/>
        </p:nvSpPr>
        <p:spPr>
          <a:xfrm>
            <a:off x="3555644" y="2338560"/>
            <a:ext cx="1014984" cy="466344"/>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4</a:t>
            </a:r>
          </a:p>
        </p:txBody>
      </p:sp>
      <p:grpSp>
        <p:nvGrpSpPr>
          <p:cNvPr id="185" name="Group 184">
            <a:extLst>
              <a:ext uri="{FF2B5EF4-FFF2-40B4-BE49-F238E27FC236}">
                <a16:creationId xmlns:a16="http://schemas.microsoft.com/office/drawing/2014/main" id="{A3543C47-B397-4330-BC95-B1CD6F78F3F6}"/>
              </a:ext>
            </a:extLst>
          </p:cNvPr>
          <p:cNvGrpSpPr/>
          <p:nvPr/>
        </p:nvGrpSpPr>
        <p:grpSpPr>
          <a:xfrm>
            <a:off x="5225880" y="2333069"/>
            <a:ext cx="4242731" cy="477294"/>
            <a:chOff x="5305311" y="2401479"/>
            <a:chExt cx="4430458" cy="419205"/>
          </a:xfrm>
        </p:grpSpPr>
        <p:sp>
          <p:nvSpPr>
            <p:cNvPr id="142" name="Rectangle: Rounded Corners 141">
              <a:extLst>
                <a:ext uri="{FF2B5EF4-FFF2-40B4-BE49-F238E27FC236}">
                  <a16:creationId xmlns:a16="http://schemas.microsoft.com/office/drawing/2014/main" id="{DE98940E-68CF-4ACD-816C-DB2318B23A3F}"/>
                </a:ext>
              </a:extLst>
            </p:cNvPr>
            <p:cNvSpPr/>
            <p:nvPr/>
          </p:nvSpPr>
          <p:spPr>
            <a:xfrm>
              <a:off x="5305311" y="2401479"/>
              <a:ext cx="1059894" cy="409588"/>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5</a:t>
              </a:r>
            </a:p>
          </p:txBody>
        </p:sp>
        <p:sp>
          <p:nvSpPr>
            <p:cNvPr id="143" name="Rectangle: Rounded Corners 142">
              <a:extLst>
                <a:ext uri="{FF2B5EF4-FFF2-40B4-BE49-F238E27FC236}">
                  <a16:creationId xmlns:a16="http://schemas.microsoft.com/office/drawing/2014/main" id="{18E88206-EDF4-433E-94E6-BD4E740E7E23}"/>
                </a:ext>
              </a:extLst>
            </p:cNvPr>
            <p:cNvSpPr/>
            <p:nvPr/>
          </p:nvSpPr>
          <p:spPr>
            <a:xfrm>
              <a:off x="6987893" y="2405257"/>
              <a:ext cx="1059894" cy="409588"/>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6</a:t>
              </a:r>
            </a:p>
          </p:txBody>
        </p:sp>
        <p:sp>
          <p:nvSpPr>
            <p:cNvPr id="144" name="Rectangle: Rounded Corners 143">
              <a:extLst>
                <a:ext uri="{FF2B5EF4-FFF2-40B4-BE49-F238E27FC236}">
                  <a16:creationId xmlns:a16="http://schemas.microsoft.com/office/drawing/2014/main" id="{17615B6F-475A-4218-AB4D-2DA90F09AC3B}"/>
                </a:ext>
              </a:extLst>
            </p:cNvPr>
            <p:cNvSpPr/>
            <p:nvPr/>
          </p:nvSpPr>
          <p:spPr>
            <a:xfrm>
              <a:off x="8675875" y="2411096"/>
              <a:ext cx="1059894" cy="409588"/>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CPU-7</a:t>
              </a:r>
            </a:p>
          </p:txBody>
        </p:sp>
      </p:grpSp>
      <p:cxnSp>
        <p:nvCxnSpPr>
          <p:cNvPr id="21" name="Straight Arrow Connector 20">
            <a:extLst>
              <a:ext uri="{FF2B5EF4-FFF2-40B4-BE49-F238E27FC236}">
                <a16:creationId xmlns:a16="http://schemas.microsoft.com/office/drawing/2014/main" id="{2D56A043-CC7E-485B-A42B-104BD53FE39D}"/>
              </a:ext>
            </a:extLst>
          </p:cNvPr>
          <p:cNvCxnSpPr>
            <a:cxnSpLocks/>
            <a:stCxn id="141" idx="2"/>
            <a:endCxn id="105" idx="0"/>
          </p:cNvCxnSpPr>
          <p:nvPr/>
        </p:nvCxnSpPr>
        <p:spPr>
          <a:xfrm flipH="1">
            <a:off x="3968860" y="2804904"/>
            <a:ext cx="94276" cy="335318"/>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86" name="Group 185">
            <a:extLst>
              <a:ext uri="{FF2B5EF4-FFF2-40B4-BE49-F238E27FC236}">
                <a16:creationId xmlns:a16="http://schemas.microsoft.com/office/drawing/2014/main" id="{ED1B4DF4-D72F-49FF-BBCF-36E163E562AA}"/>
              </a:ext>
            </a:extLst>
          </p:cNvPr>
          <p:cNvGrpSpPr/>
          <p:nvPr/>
        </p:nvGrpSpPr>
        <p:grpSpPr>
          <a:xfrm>
            <a:off x="5733371" y="2799415"/>
            <a:ext cx="3254784" cy="354075"/>
            <a:chOff x="5744837" y="2820179"/>
            <a:chExt cx="3082287" cy="337632"/>
          </a:xfrm>
        </p:grpSpPr>
        <p:cxnSp>
          <p:nvCxnSpPr>
            <p:cNvPr id="145" name="Straight Arrow Connector 144">
              <a:extLst>
                <a:ext uri="{FF2B5EF4-FFF2-40B4-BE49-F238E27FC236}">
                  <a16:creationId xmlns:a16="http://schemas.microsoft.com/office/drawing/2014/main" id="{F3D8C677-89FA-4B86-90B7-67D105154C9F}"/>
                </a:ext>
              </a:extLst>
            </p:cNvPr>
            <p:cNvCxnSpPr>
              <a:cxnSpLocks/>
              <a:stCxn id="142" idx="2"/>
              <a:endCxn id="108" idx="0"/>
            </p:cNvCxnSpPr>
            <p:nvPr/>
          </p:nvCxnSpPr>
          <p:spPr>
            <a:xfrm>
              <a:off x="5744837" y="2820179"/>
              <a:ext cx="368531" cy="337632"/>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Straight Arrow Connector 145">
              <a:extLst>
                <a:ext uri="{FF2B5EF4-FFF2-40B4-BE49-F238E27FC236}">
                  <a16:creationId xmlns:a16="http://schemas.microsoft.com/office/drawing/2014/main" id="{9B3EDE03-D7DB-4EC6-B643-34F0815AE643}"/>
                </a:ext>
              </a:extLst>
            </p:cNvPr>
            <p:cNvCxnSpPr>
              <a:cxnSpLocks/>
              <a:stCxn id="143" idx="2"/>
              <a:endCxn id="109" idx="0"/>
            </p:cNvCxnSpPr>
            <p:nvPr/>
          </p:nvCxnSpPr>
          <p:spPr>
            <a:xfrm flipH="1">
              <a:off x="6787596" y="2824279"/>
              <a:ext cx="483135" cy="328052"/>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Straight Arrow Connector 146">
              <a:extLst>
                <a:ext uri="{FF2B5EF4-FFF2-40B4-BE49-F238E27FC236}">
                  <a16:creationId xmlns:a16="http://schemas.microsoft.com/office/drawing/2014/main" id="{BE851CD8-65C1-4B52-B2B9-BDA7C5F370E0}"/>
                </a:ext>
              </a:extLst>
            </p:cNvPr>
            <p:cNvCxnSpPr>
              <a:cxnSpLocks/>
              <a:stCxn id="144" idx="2"/>
              <a:endCxn id="112" idx="0"/>
            </p:cNvCxnSpPr>
            <p:nvPr/>
          </p:nvCxnSpPr>
          <p:spPr>
            <a:xfrm>
              <a:off x="8801521" y="2830617"/>
              <a:ext cx="25603" cy="315488"/>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49" name="Group 148">
            <a:extLst>
              <a:ext uri="{FF2B5EF4-FFF2-40B4-BE49-F238E27FC236}">
                <a16:creationId xmlns:a16="http://schemas.microsoft.com/office/drawing/2014/main" id="{FADDEA45-8555-4AB6-B247-64AC9AF585CF}"/>
              </a:ext>
            </a:extLst>
          </p:cNvPr>
          <p:cNvGrpSpPr/>
          <p:nvPr/>
        </p:nvGrpSpPr>
        <p:grpSpPr>
          <a:xfrm>
            <a:off x="2875245" y="5476655"/>
            <a:ext cx="1940228" cy="796548"/>
            <a:chOff x="1147852" y="4840080"/>
            <a:chExt cx="1940228" cy="796548"/>
          </a:xfrm>
        </p:grpSpPr>
        <p:sp>
          <p:nvSpPr>
            <p:cNvPr id="150" name="Rectangle 149">
              <a:extLst>
                <a:ext uri="{FF2B5EF4-FFF2-40B4-BE49-F238E27FC236}">
                  <a16:creationId xmlns:a16="http://schemas.microsoft.com/office/drawing/2014/main" id="{80194E4B-9460-4F2B-91B2-F486B6006B64}"/>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151" name="Rectangle: Rounded Corners 150">
              <a:extLst>
                <a:ext uri="{FF2B5EF4-FFF2-40B4-BE49-F238E27FC236}">
                  <a16:creationId xmlns:a16="http://schemas.microsoft.com/office/drawing/2014/main" id="{B4D11DEA-FB62-4DDF-A813-B19E1CC41381}"/>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152" name="Rectangle: Rounded Corners 151">
              <a:extLst>
                <a:ext uri="{FF2B5EF4-FFF2-40B4-BE49-F238E27FC236}">
                  <a16:creationId xmlns:a16="http://schemas.microsoft.com/office/drawing/2014/main" id="{F8BE5947-E94A-4186-8482-4122CC55B515}"/>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155" name="Text Placeholder 2">
            <a:extLst>
              <a:ext uri="{FF2B5EF4-FFF2-40B4-BE49-F238E27FC236}">
                <a16:creationId xmlns:a16="http://schemas.microsoft.com/office/drawing/2014/main" id="{A606BBA8-6417-47CB-A754-2C61F8624A31}"/>
              </a:ext>
            </a:extLst>
          </p:cNvPr>
          <p:cNvSpPr txBox="1">
            <a:spLocks/>
          </p:cNvSpPr>
          <p:nvPr/>
        </p:nvSpPr>
        <p:spPr>
          <a:xfrm>
            <a:off x="3360788" y="6385000"/>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0</a:t>
            </a:r>
            <a:endParaRPr lang="en-US" sz="1800" dirty="0">
              <a:solidFill>
                <a:schemeClr val="tx1"/>
              </a:solidFill>
              <a:latin typeface="Helvetica" panose="020B0604020202020204" pitchFamily="34" charset="0"/>
              <a:cs typeface="Helvetica" panose="020B0604020202020204" pitchFamily="34" charset="0"/>
            </a:endParaRPr>
          </a:p>
        </p:txBody>
      </p:sp>
      <p:sp>
        <p:nvSpPr>
          <p:cNvPr id="158" name="Rectangle: Rounded Corners 157">
            <a:extLst>
              <a:ext uri="{FF2B5EF4-FFF2-40B4-BE49-F238E27FC236}">
                <a16:creationId xmlns:a16="http://schemas.microsoft.com/office/drawing/2014/main" id="{6407657D-84E0-4EB6-8AAC-98D80F9B052A}"/>
              </a:ext>
            </a:extLst>
          </p:cNvPr>
          <p:cNvSpPr/>
          <p:nvPr/>
        </p:nvSpPr>
        <p:spPr>
          <a:xfrm>
            <a:off x="3653771" y="3131348"/>
            <a:ext cx="611414" cy="375076"/>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0</a:t>
            </a:r>
          </a:p>
        </p:txBody>
      </p:sp>
      <p:grpSp>
        <p:nvGrpSpPr>
          <p:cNvPr id="189" name="Group 188">
            <a:extLst>
              <a:ext uri="{FF2B5EF4-FFF2-40B4-BE49-F238E27FC236}">
                <a16:creationId xmlns:a16="http://schemas.microsoft.com/office/drawing/2014/main" id="{2D84E263-B987-492A-BD0E-C87A32B67E92}"/>
              </a:ext>
            </a:extLst>
          </p:cNvPr>
          <p:cNvGrpSpPr/>
          <p:nvPr/>
        </p:nvGrpSpPr>
        <p:grpSpPr>
          <a:xfrm>
            <a:off x="5811415" y="3146151"/>
            <a:ext cx="3487862" cy="386144"/>
            <a:chOff x="6024935" y="3474800"/>
            <a:chExt cx="4166631" cy="405063"/>
          </a:xfrm>
        </p:grpSpPr>
        <p:sp>
          <p:nvSpPr>
            <p:cNvPr id="159" name="Rectangle: Rounded Corners 158">
              <a:extLst>
                <a:ext uri="{FF2B5EF4-FFF2-40B4-BE49-F238E27FC236}">
                  <a16:creationId xmlns:a16="http://schemas.microsoft.com/office/drawing/2014/main" id="{E5B36F16-F12F-4CE9-A467-0C974D026309}"/>
                </a:ext>
              </a:extLst>
            </p:cNvPr>
            <p:cNvSpPr/>
            <p:nvPr/>
          </p:nvSpPr>
          <p:spPr>
            <a:xfrm>
              <a:off x="6024935" y="3486410"/>
              <a:ext cx="730400" cy="393453"/>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3</a:t>
              </a:r>
            </a:p>
          </p:txBody>
        </p:sp>
        <p:sp>
          <p:nvSpPr>
            <p:cNvPr id="161" name="Rectangle: Rounded Corners 160">
              <a:extLst>
                <a:ext uri="{FF2B5EF4-FFF2-40B4-BE49-F238E27FC236}">
                  <a16:creationId xmlns:a16="http://schemas.microsoft.com/office/drawing/2014/main" id="{D57B3AF2-AF5E-40E2-B7E3-976E62A0394A}"/>
                </a:ext>
              </a:extLst>
            </p:cNvPr>
            <p:cNvSpPr/>
            <p:nvPr/>
          </p:nvSpPr>
          <p:spPr>
            <a:xfrm>
              <a:off x="6871768" y="3476313"/>
              <a:ext cx="730400" cy="393453"/>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4</a:t>
              </a:r>
            </a:p>
          </p:txBody>
        </p:sp>
        <p:sp>
          <p:nvSpPr>
            <p:cNvPr id="162" name="Rectangle: Rounded Corners 161">
              <a:extLst>
                <a:ext uri="{FF2B5EF4-FFF2-40B4-BE49-F238E27FC236}">
                  <a16:creationId xmlns:a16="http://schemas.microsoft.com/office/drawing/2014/main" id="{9B40BF1D-D290-435B-96BF-B619223F64EE}"/>
                </a:ext>
              </a:extLst>
            </p:cNvPr>
            <p:cNvSpPr/>
            <p:nvPr/>
          </p:nvSpPr>
          <p:spPr>
            <a:xfrm>
              <a:off x="9461167" y="3474800"/>
              <a:ext cx="730399" cy="393453"/>
            </a:xfrm>
            <a:prstGeom prst="roundRect">
              <a:avLst/>
            </a:prstGeom>
            <a:solidFill>
              <a:schemeClr val="accent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P7</a:t>
              </a:r>
            </a:p>
          </p:txBody>
        </p:sp>
      </p:grpSp>
      <p:grpSp>
        <p:nvGrpSpPr>
          <p:cNvPr id="163" name="Group 162">
            <a:extLst>
              <a:ext uri="{FF2B5EF4-FFF2-40B4-BE49-F238E27FC236}">
                <a16:creationId xmlns:a16="http://schemas.microsoft.com/office/drawing/2014/main" id="{3F72543A-48AF-4FE3-83AC-4E7E0F86688B}"/>
              </a:ext>
            </a:extLst>
          </p:cNvPr>
          <p:cNvGrpSpPr/>
          <p:nvPr/>
        </p:nvGrpSpPr>
        <p:grpSpPr>
          <a:xfrm>
            <a:off x="4884663" y="5467045"/>
            <a:ext cx="1940228" cy="796548"/>
            <a:chOff x="1147852" y="4840080"/>
            <a:chExt cx="1940228" cy="796548"/>
          </a:xfrm>
        </p:grpSpPr>
        <p:sp>
          <p:nvSpPr>
            <p:cNvPr id="164" name="Rectangle 163">
              <a:extLst>
                <a:ext uri="{FF2B5EF4-FFF2-40B4-BE49-F238E27FC236}">
                  <a16:creationId xmlns:a16="http://schemas.microsoft.com/office/drawing/2014/main" id="{BF798363-422D-40BB-BDD1-A9C984F0CB9C}"/>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165" name="Rectangle: Rounded Corners 164">
              <a:extLst>
                <a:ext uri="{FF2B5EF4-FFF2-40B4-BE49-F238E27FC236}">
                  <a16:creationId xmlns:a16="http://schemas.microsoft.com/office/drawing/2014/main" id="{35CD9937-9F25-4338-A5E7-1BE158112DDA}"/>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166" name="Rectangle: Rounded Corners 165">
              <a:extLst>
                <a:ext uri="{FF2B5EF4-FFF2-40B4-BE49-F238E27FC236}">
                  <a16:creationId xmlns:a16="http://schemas.microsoft.com/office/drawing/2014/main" id="{8188F196-3D91-4295-AA90-CEFB7BDC2AEF}"/>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167" name="Text Placeholder 2">
            <a:extLst>
              <a:ext uri="{FF2B5EF4-FFF2-40B4-BE49-F238E27FC236}">
                <a16:creationId xmlns:a16="http://schemas.microsoft.com/office/drawing/2014/main" id="{1ABCE0D1-30BD-43DF-B890-6C12EDDE89CD}"/>
              </a:ext>
            </a:extLst>
          </p:cNvPr>
          <p:cNvSpPr txBox="1">
            <a:spLocks/>
          </p:cNvSpPr>
          <p:nvPr/>
        </p:nvSpPr>
        <p:spPr>
          <a:xfrm>
            <a:off x="5502943" y="6360642"/>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1</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168" name="Group 167">
            <a:extLst>
              <a:ext uri="{FF2B5EF4-FFF2-40B4-BE49-F238E27FC236}">
                <a16:creationId xmlns:a16="http://schemas.microsoft.com/office/drawing/2014/main" id="{12790B16-7301-4F8D-AD27-445EDF8A0D4E}"/>
              </a:ext>
            </a:extLst>
          </p:cNvPr>
          <p:cNvGrpSpPr/>
          <p:nvPr/>
        </p:nvGrpSpPr>
        <p:grpSpPr>
          <a:xfrm>
            <a:off x="6873579" y="5475882"/>
            <a:ext cx="1940228" cy="796548"/>
            <a:chOff x="1147852" y="4840080"/>
            <a:chExt cx="1940228" cy="796548"/>
          </a:xfrm>
        </p:grpSpPr>
        <p:sp>
          <p:nvSpPr>
            <p:cNvPr id="169" name="Rectangle 168">
              <a:extLst>
                <a:ext uri="{FF2B5EF4-FFF2-40B4-BE49-F238E27FC236}">
                  <a16:creationId xmlns:a16="http://schemas.microsoft.com/office/drawing/2014/main" id="{7EDA3CFE-B276-478A-A2E0-E1F271C9C35A}"/>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170" name="Rectangle: Rounded Corners 169">
              <a:extLst>
                <a:ext uri="{FF2B5EF4-FFF2-40B4-BE49-F238E27FC236}">
                  <a16:creationId xmlns:a16="http://schemas.microsoft.com/office/drawing/2014/main" id="{3FDEAF65-7EA3-4367-825F-120E37B0A21F}"/>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171" name="Rectangle: Rounded Corners 170">
              <a:extLst>
                <a:ext uri="{FF2B5EF4-FFF2-40B4-BE49-F238E27FC236}">
                  <a16:creationId xmlns:a16="http://schemas.microsoft.com/office/drawing/2014/main" id="{12007B1E-921F-4191-8111-3CC3DC8D64DD}"/>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172" name="Text Placeholder 2">
            <a:extLst>
              <a:ext uri="{FF2B5EF4-FFF2-40B4-BE49-F238E27FC236}">
                <a16:creationId xmlns:a16="http://schemas.microsoft.com/office/drawing/2014/main" id="{02F4ACC1-6741-43CE-B8C5-85A66FBB2914}"/>
              </a:ext>
            </a:extLst>
          </p:cNvPr>
          <p:cNvSpPr txBox="1">
            <a:spLocks/>
          </p:cNvSpPr>
          <p:nvPr/>
        </p:nvSpPr>
        <p:spPr>
          <a:xfrm>
            <a:off x="7373868" y="6384227"/>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2</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173" name="Group 172">
            <a:extLst>
              <a:ext uri="{FF2B5EF4-FFF2-40B4-BE49-F238E27FC236}">
                <a16:creationId xmlns:a16="http://schemas.microsoft.com/office/drawing/2014/main" id="{D1D3B817-DAE8-44BB-BC7B-D9AB115A41B8}"/>
              </a:ext>
            </a:extLst>
          </p:cNvPr>
          <p:cNvGrpSpPr/>
          <p:nvPr/>
        </p:nvGrpSpPr>
        <p:grpSpPr>
          <a:xfrm>
            <a:off x="8863571" y="5465661"/>
            <a:ext cx="1940228" cy="796548"/>
            <a:chOff x="1147852" y="4840080"/>
            <a:chExt cx="1940228" cy="796548"/>
          </a:xfrm>
        </p:grpSpPr>
        <p:sp>
          <p:nvSpPr>
            <p:cNvPr id="174" name="Rectangle 173">
              <a:extLst>
                <a:ext uri="{FF2B5EF4-FFF2-40B4-BE49-F238E27FC236}">
                  <a16:creationId xmlns:a16="http://schemas.microsoft.com/office/drawing/2014/main" id="{913060FE-494C-4B2A-96AC-C607B2615D54}"/>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175" name="Rectangle: Rounded Corners 174">
              <a:extLst>
                <a:ext uri="{FF2B5EF4-FFF2-40B4-BE49-F238E27FC236}">
                  <a16:creationId xmlns:a16="http://schemas.microsoft.com/office/drawing/2014/main" id="{229F9087-BB8F-42D8-AD91-E4EB74D6FCB7}"/>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176" name="Rectangle: Rounded Corners 175">
              <a:extLst>
                <a:ext uri="{FF2B5EF4-FFF2-40B4-BE49-F238E27FC236}">
                  <a16:creationId xmlns:a16="http://schemas.microsoft.com/office/drawing/2014/main" id="{C70176A0-DB8D-4D03-A630-DD458A2D1689}"/>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177" name="Text Placeholder 2">
            <a:extLst>
              <a:ext uri="{FF2B5EF4-FFF2-40B4-BE49-F238E27FC236}">
                <a16:creationId xmlns:a16="http://schemas.microsoft.com/office/drawing/2014/main" id="{FA88D6EB-DA3E-4887-83D6-3C4D16DF8C63}"/>
              </a:ext>
            </a:extLst>
          </p:cNvPr>
          <p:cNvSpPr txBox="1">
            <a:spLocks/>
          </p:cNvSpPr>
          <p:nvPr/>
        </p:nvSpPr>
        <p:spPr>
          <a:xfrm>
            <a:off x="9381164" y="6390690"/>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3</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47" name="Group 46">
            <a:extLst>
              <a:ext uri="{FF2B5EF4-FFF2-40B4-BE49-F238E27FC236}">
                <a16:creationId xmlns:a16="http://schemas.microsoft.com/office/drawing/2014/main" id="{B7CA67C0-9267-4A51-9735-A79A47C40820}"/>
              </a:ext>
            </a:extLst>
          </p:cNvPr>
          <p:cNvGrpSpPr/>
          <p:nvPr/>
        </p:nvGrpSpPr>
        <p:grpSpPr>
          <a:xfrm>
            <a:off x="3092934" y="3515299"/>
            <a:ext cx="1276763" cy="1170371"/>
            <a:chOff x="3092934" y="3515299"/>
            <a:chExt cx="1276763" cy="1170371"/>
          </a:xfrm>
        </p:grpSpPr>
        <p:cxnSp>
          <p:nvCxnSpPr>
            <p:cNvPr id="44" name="Straight Arrow Connector 43">
              <a:extLst>
                <a:ext uri="{FF2B5EF4-FFF2-40B4-BE49-F238E27FC236}">
                  <a16:creationId xmlns:a16="http://schemas.microsoft.com/office/drawing/2014/main" id="{4FAB8AC1-081D-4809-AC01-30E8BAE92509}"/>
                </a:ext>
              </a:extLst>
            </p:cNvPr>
            <p:cNvCxnSpPr>
              <a:cxnSpLocks/>
              <a:stCxn id="105" idx="2"/>
            </p:cNvCxnSpPr>
            <p:nvPr/>
          </p:nvCxnSpPr>
          <p:spPr>
            <a:xfrm>
              <a:off x="3968860" y="3515299"/>
              <a:ext cx="400837" cy="1170371"/>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8" name="Text Placeholder 2">
              <a:extLst>
                <a:ext uri="{FF2B5EF4-FFF2-40B4-BE49-F238E27FC236}">
                  <a16:creationId xmlns:a16="http://schemas.microsoft.com/office/drawing/2014/main" id="{562FC635-1D40-4213-9DE5-4A55C1B60A9C}"/>
                </a:ext>
              </a:extLst>
            </p:cNvPr>
            <p:cNvSpPr txBox="1">
              <a:spLocks/>
            </p:cNvSpPr>
            <p:nvPr/>
          </p:nvSpPr>
          <p:spPr>
            <a:xfrm>
              <a:off x="3092934" y="4060279"/>
              <a:ext cx="1192773" cy="439816"/>
            </a:xfrm>
            <a:prstGeom prst="rect">
              <a:avLst/>
            </a:prstGeom>
          </p:spPr>
          <p:txBody>
            <a:bodyPr vert="horz" lIns="91440" tIns="45720" rIns="91440" bIns="45720" rtlCol="0" anchor="t">
              <a:normAutofit fontScale="92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600" dirty="0" err="1">
                  <a:solidFill>
                    <a:schemeClr val="tx1"/>
                  </a:solidFill>
                  <a:latin typeface="Helvetica"/>
                  <a:cs typeface="Helvetica"/>
                  <a:sym typeface="Wingdings" panose="05000000000000000000" pitchFamily="2" charset="2"/>
                </a:rPr>
                <a:t>ePT</a:t>
              </a:r>
              <a:r>
                <a:rPr lang="en-US" sz="1600" dirty="0">
                  <a:solidFill>
                    <a:schemeClr val="tx1"/>
                  </a:solidFill>
                  <a:latin typeface="Helvetica"/>
                  <a:cs typeface="Helvetica"/>
                  <a:sym typeface="Wingdings" panose="05000000000000000000" pitchFamily="2" charset="2"/>
                </a:rPr>
                <a:t> violation</a:t>
              </a:r>
              <a:endParaRPr lang="en-US" sz="1600" dirty="0">
                <a:solidFill>
                  <a:schemeClr val="tx1"/>
                </a:solidFill>
                <a:latin typeface="Helvetica" panose="020B0604020202020204" pitchFamily="34" charset="0"/>
                <a:cs typeface="Helvetica" panose="020B0604020202020204" pitchFamily="34" charset="0"/>
              </a:endParaRPr>
            </a:p>
          </p:txBody>
        </p:sp>
      </p:grpSp>
      <p:cxnSp>
        <p:nvCxnSpPr>
          <p:cNvPr id="188" name="Straight Arrow Connector 187">
            <a:extLst>
              <a:ext uri="{FF2B5EF4-FFF2-40B4-BE49-F238E27FC236}">
                <a16:creationId xmlns:a16="http://schemas.microsoft.com/office/drawing/2014/main" id="{FEBAA3BB-319B-4E8C-901A-6198BA9BD323}"/>
              </a:ext>
            </a:extLst>
          </p:cNvPr>
          <p:cNvCxnSpPr>
            <a:cxnSpLocks/>
            <a:stCxn id="105" idx="2"/>
            <a:endCxn id="151" idx="0"/>
          </p:cNvCxnSpPr>
          <p:nvPr/>
        </p:nvCxnSpPr>
        <p:spPr>
          <a:xfrm>
            <a:off x="3968860" y="3515299"/>
            <a:ext cx="300422" cy="213387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98" name="Group 197">
            <a:extLst>
              <a:ext uri="{FF2B5EF4-FFF2-40B4-BE49-F238E27FC236}">
                <a16:creationId xmlns:a16="http://schemas.microsoft.com/office/drawing/2014/main" id="{B0ADF290-C042-452C-8241-C9118E911921}"/>
              </a:ext>
            </a:extLst>
          </p:cNvPr>
          <p:cNvGrpSpPr/>
          <p:nvPr/>
        </p:nvGrpSpPr>
        <p:grpSpPr>
          <a:xfrm>
            <a:off x="6117122" y="3521227"/>
            <a:ext cx="4140486" cy="2127178"/>
            <a:chOff x="6117122" y="3521227"/>
            <a:chExt cx="4140486" cy="2127178"/>
          </a:xfrm>
        </p:grpSpPr>
        <p:cxnSp>
          <p:nvCxnSpPr>
            <p:cNvPr id="190" name="Straight Arrow Connector 189">
              <a:extLst>
                <a:ext uri="{FF2B5EF4-FFF2-40B4-BE49-F238E27FC236}">
                  <a16:creationId xmlns:a16="http://schemas.microsoft.com/office/drawing/2014/main" id="{978B6583-3452-41F1-A04F-5BE40EACE318}"/>
                </a:ext>
              </a:extLst>
            </p:cNvPr>
            <p:cNvCxnSpPr>
              <a:cxnSpLocks/>
              <a:stCxn id="159" idx="2"/>
              <a:endCxn id="165" idx="0"/>
            </p:cNvCxnSpPr>
            <p:nvPr/>
          </p:nvCxnSpPr>
          <p:spPr>
            <a:xfrm>
              <a:off x="6117122" y="3532295"/>
              <a:ext cx="161578" cy="210727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Straight Arrow Connector 191">
              <a:extLst>
                <a:ext uri="{FF2B5EF4-FFF2-40B4-BE49-F238E27FC236}">
                  <a16:creationId xmlns:a16="http://schemas.microsoft.com/office/drawing/2014/main" id="{C2202DD7-3FFC-4869-8A8C-C648ACEB800A}"/>
                </a:ext>
              </a:extLst>
            </p:cNvPr>
            <p:cNvCxnSpPr>
              <a:cxnSpLocks/>
              <a:stCxn id="161" idx="2"/>
              <a:endCxn id="170" idx="0"/>
            </p:cNvCxnSpPr>
            <p:nvPr/>
          </p:nvCxnSpPr>
          <p:spPr>
            <a:xfrm>
              <a:off x="6826001" y="3522669"/>
              <a:ext cx="1441615" cy="21257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5" name="Straight Arrow Connector 194">
              <a:extLst>
                <a:ext uri="{FF2B5EF4-FFF2-40B4-BE49-F238E27FC236}">
                  <a16:creationId xmlns:a16="http://schemas.microsoft.com/office/drawing/2014/main" id="{4A33CC24-B603-4BEE-BB4A-62596BC7BD3B}"/>
                </a:ext>
              </a:extLst>
            </p:cNvPr>
            <p:cNvCxnSpPr>
              <a:cxnSpLocks/>
              <a:stCxn id="162" idx="2"/>
              <a:endCxn id="175" idx="0"/>
            </p:cNvCxnSpPr>
            <p:nvPr/>
          </p:nvCxnSpPr>
          <p:spPr>
            <a:xfrm>
              <a:off x="8993571" y="3521227"/>
              <a:ext cx="1264037" cy="211695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7" name="Text Placeholder 2">
            <a:extLst>
              <a:ext uri="{FF2B5EF4-FFF2-40B4-BE49-F238E27FC236}">
                <a16:creationId xmlns:a16="http://schemas.microsoft.com/office/drawing/2014/main" id="{DD2C085E-29DC-4113-A891-1C70BB77D78D}"/>
              </a:ext>
            </a:extLst>
          </p:cNvPr>
          <p:cNvSpPr txBox="1">
            <a:spLocks/>
          </p:cNvSpPr>
          <p:nvPr/>
        </p:nvSpPr>
        <p:spPr>
          <a:xfrm>
            <a:off x="3998695" y="3868234"/>
            <a:ext cx="1085945" cy="1050608"/>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1400" dirty="0">
                <a:solidFill>
                  <a:schemeClr val="tx1"/>
                </a:solidFill>
                <a:latin typeface="Helvetica"/>
                <a:cs typeface="Helvetica"/>
                <a:sym typeface="Wingdings" panose="05000000000000000000" pitchFamily="2" charset="2"/>
              </a:rPr>
              <a:t>“local” page allocation</a:t>
            </a:r>
            <a:endParaRPr lang="en-US" sz="1400" dirty="0">
              <a:solidFill>
                <a:schemeClr val="tx1"/>
              </a:solidFill>
              <a:latin typeface="Helvetica" panose="020B0604020202020204" pitchFamily="34" charset="0"/>
              <a:cs typeface="Helvetica" panose="020B0604020202020204" pitchFamily="34" charset="0"/>
            </a:endParaRPr>
          </a:p>
        </p:txBody>
      </p:sp>
      <p:sp>
        <p:nvSpPr>
          <p:cNvPr id="209" name="Text Placeholder 2">
            <a:extLst>
              <a:ext uri="{FF2B5EF4-FFF2-40B4-BE49-F238E27FC236}">
                <a16:creationId xmlns:a16="http://schemas.microsoft.com/office/drawing/2014/main" id="{98E03362-8F37-435E-A6B5-AFEFC232A593}"/>
              </a:ext>
            </a:extLst>
          </p:cNvPr>
          <p:cNvSpPr txBox="1">
            <a:spLocks/>
          </p:cNvSpPr>
          <p:nvPr/>
        </p:nvSpPr>
        <p:spPr>
          <a:xfrm>
            <a:off x="2385922" y="2316862"/>
            <a:ext cx="1229496" cy="945706"/>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500" dirty="0">
                <a:solidFill>
                  <a:schemeClr val="tx1"/>
                </a:solidFill>
                <a:latin typeface="Helvetica"/>
                <a:cs typeface="Helvetica"/>
                <a:sym typeface="Wingdings" panose="05000000000000000000" pitchFamily="2" charset="2"/>
              </a:rPr>
              <a:t> Virtual</a:t>
            </a:r>
          </a:p>
          <a:p>
            <a:r>
              <a:rPr lang="en-US" sz="1500" dirty="0">
                <a:solidFill>
                  <a:schemeClr val="tx1"/>
                </a:solidFill>
                <a:latin typeface="Helvetica"/>
                <a:cs typeface="Helvetica"/>
                <a:sym typeface="Wingdings" panose="05000000000000000000" pitchFamily="2" charset="2"/>
              </a:rPr>
              <a:t>machine</a:t>
            </a:r>
            <a:endParaRPr lang="en-US" sz="1500" dirty="0">
              <a:solidFill>
                <a:schemeClr val="tx1"/>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63820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1"/>
                                        </p:tgtEl>
                                        <p:attrNameLst>
                                          <p:attrName>style.visibility</p:attrName>
                                        </p:attrNameLst>
                                      </p:cBhvr>
                                      <p:to>
                                        <p:strVal val="visible"/>
                                      </p:to>
                                    </p:set>
                                    <p:animEffect transition="in" filter="wipe(up)">
                                      <p:cBhvr>
                                        <p:cTn id="7" dur="500"/>
                                        <p:tgtEl>
                                          <p:spTgt spid="1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up)">
                                      <p:cBhvr>
                                        <p:cTn id="12" dur="1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8"/>
                                        </p:tgtEl>
                                        <p:attrNameLst>
                                          <p:attrName>style.visibility</p:attrName>
                                        </p:attrNameLst>
                                      </p:cBhvr>
                                      <p:to>
                                        <p:strVal val="visible"/>
                                      </p:to>
                                    </p:set>
                                    <p:animEffect transition="in" filter="wipe(up)">
                                      <p:cBhvr>
                                        <p:cTn id="17" dur="1000"/>
                                        <p:tgtEl>
                                          <p:spTgt spid="1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up)">
                                      <p:cBhvr>
                                        <p:cTn id="22" dur="10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xit" presetSubtype="10" fill="hold" nodeType="clickEffect">
                                  <p:stCondLst>
                                    <p:cond delay="0"/>
                                  </p:stCondLst>
                                  <p:childTnLst>
                                    <p:animEffect transition="out" filter="randombar(horizontal)">
                                      <p:cBhvr>
                                        <p:cTn id="26" dur="500"/>
                                        <p:tgtEl>
                                          <p:spTgt spid="47"/>
                                        </p:tgtEl>
                                      </p:cBhvr>
                                    </p:animEffect>
                                    <p:set>
                                      <p:cBhvr>
                                        <p:cTn id="27" dur="1" fill="hold">
                                          <p:stCondLst>
                                            <p:cond delay="499"/>
                                          </p:stCondLst>
                                        </p:cTn>
                                        <p:tgtEl>
                                          <p:spTgt spid="4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8"/>
                                        </p:tgtEl>
                                        <p:attrNameLst>
                                          <p:attrName>style.visibility</p:attrName>
                                        </p:attrNameLst>
                                      </p:cBhvr>
                                      <p:to>
                                        <p:strVal val="visible"/>
                                      </p:to>
                                    </p:set>
                                    <p:animEffect transition="in" filter="wipe(up)">
                                      <p:cBhvr>
                                        <p:cTn id="32" dur="1000"/>
                                        <p:tgtEl>
                                          <p:spTgt spid="188"/>
                                        </p:tgtEl>
                                      </p:cBhvr>
                                    </p:animEffect>
                                  </p:childTnLst>
                                </p:cTn>
                              </p:par>
                              <p:par>
                                <p:cTn id="33" presetID="10" presetClass="entr" presetSubtype="0" fill="hold" grpId="0" nodeType="withEffect">
                                  <p:stCondLst>
                                    <p:cond delay="1000"/>
                                  </p:stCondLst>
                                  <p:childTnLst>
                                    <p:set>
                                      <p:cBhvr>
                                        <p:cTn id="34" dur="1" fill="hold">
                                          <p:stCondLst>
                                            <p:cond delay="0"/>
                                          </p:stCondLst>
                                        </p:cTn>
                                        <p:tgtEl>
                                          <p:spTgt spid="207"/>
                                        </p:tgtEl>
                                        <p:attrNameLst>
                                          <p:attrName>style.visibility</p:attrName>
                                        </p:attrNameLst>
                                      </p:cBhvr>
                                      <p:to>
                                        <p:strVal val="visible"/>
                                      </p:to>
                                    </p:set>
                                    <p:animEffect transition="in" filter="fade">
                                      <p:cBhvr>
                                        <p:cTn id="35" dur="500"/>
                                        <p:tgtEl>
                                          <p:spTgt spid="20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5"/>
                                        </p:tgtEl>
                                        <p:attrNameLst>
                                          <p:attrName>style.visibility</p:attrName>
                                        </p:attrNameLst>
                                      </p:cBhvr>
                                      <p:to>
                                        <p:strVal val="visible"/>
                                      </p:to>
                                    </p:set>
                                    <p:animEffect transition="in" filter="wipe(up)">
                                      <p:cBhvr>
                                        <p:cTn id="40" dur="500"/>
                                        <p:tgtEl>
                                          <p:spTgt spid="18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86"/>
                                        </p:tgtEl>
                                        <p:attrNameLst>
                                          <p:attrName>style.visibility</p:attrName>
                                        </p:attrNameLst>
                                      </p:cBhvr>
                                      <p:to>
                                        <p:strVal val="visible"/>
                                      </p:to>
                                    </p:set>
                                    <p:animEffect transition="in" filter="wipe(up)">
                                      <p:cBhvr>
                                        <p:cTn id="45" dur="1000"/>
                                        <p:tgtEl>
                                          <p:spTgt spid="18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89"/>
                                        </p:tgtEl>
                                        <p:attrNameLst>
                                          <p:attrName>style.visibility</p:attrName>
                                        </p:attrNameLst>
                                      </p:cBhvr>
                                      <p:to>
                                        <p:strVal val="visible"/>
                                      </p:to>
                                    </p:set>
                                    <p:animEffect transition="in" filter="wipe(up)">
                                      <p:cBhvr>
                                        <p:cTn id="50" dur="1000"/>
                                        <p:tgtEl>
                                          <p:spTgt spid="189"/>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198"/>
                                        </p:tgtEl>
                                        <p:attrNameLst>
                                          <p:attrName>style.visibility</p:attrName>
                                        </p:attrNameLst>
                                      </p:cBhvr>
                                      <p:to>
                                        <p:strVal val="visible"/>
                                      </p:to>
                                    </p:set>
                                    <p:animEffect transition="in" filter="wipe(up)">
                                      <p:cBhvr>
                                        <p:cTn id="55" dur="10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animBg="1"/>
      <p:bldP spid="158" grpId="0" animBg="1"/>
      <p:bldP spid="20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Result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486388" y="792148"/>
            <a:ext cx="7991949"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Page-table migration</a:t>
            </a:r>
            <a:endParaRPr lang="en-US" sz="1800" b="1" dirty="0">
              <a:solidFill>
                <a:schemeClr val="tx1"/>
              </a:solidFill>
              <a:latin typeface="Helvetica" panose="020B0604020202020204" pitchFamily="34" charset="0"/>
              <a:cs typeface="Helvetica" panose="020B0604020202020204" pitchFamily="34" charset="0"/>
            </a:endParaRPr>
          </a:p>
        </p:txBody>
      </p:sp>
      <p:sp>
        <p:nvSpPr>
          <p:cNvPr id="123" name="Slide Number Placeholder 3">
            <a:extLst>
              <a:ext uri="{FF2B5EF4-FFF2-40B4-BE49-F238E27FC236}">
                <a16:creationId xmlns:a16="http://schemas.microsoft.com/office/drawing/2014/main" id="{1AD2B699-FAA2-4196-8FFF-918EB5B98E12}"/>
              </a:ext>
            </a:extLst>
          </p:cNvPr>
          <p:cNvSpPr>
            <a:spLocks noGrp="1"/>
          </p:cNvSpPr>
          <p:nvPr>
            <p:ph type="sldNum" sz="quarter" idx="12"/>
          </p:nvPr>
        </p:nvSpPr>
        <p:spPr/>
        <p:txBody>
          <a:bodyPr/>
          <a:lstStyle/>
          <a:p>
            <a:fld id="{BD34D033-CC87-4E61-8C8F-6A315E844CB8}" type="slidenum">
              <a:rPr lang="en-US" smtClean="0"/>
              <a:t>17</a:t>
            </a:fld>
            <a:endParaRPr lang="en-US" dirty="0"/>
          </a:p>
        </p:txBody>
      </p:sp>
      <p:graphicFrame>
        <p:nvGraphicFramePr>
          <p:cNvPr id="50" name="Chart 49">
            <a:extLst>
              <a:ext uri="{FF2B5EF4-FFF2-40B4-BE49-F238E27FC236}">
                <a16:creationId xmlns:a16="http://schemas.microsoft.com/office/drawing/2014/main" id="{A46DB548-5868-459D-80DC-99EF99D7A0A4}"/>
              </a:ext>
            </a:extLst>
          </p:cNvPr>
          <p:cNvGraphicFramePr/>
          <p:nvPr/>
        </p:nvGraphicFramePr>
        <p:xfrm>
          <a:off x="265165" y="1983188"/>
          <a:ext cx="5771213" cy="3186772"/>
        </p:xfrm>
        <a:graphic>
          <a:graphicData uri="http://schemas.openxmlformats.org/drawingml/2006/chart">
            <c:chart xmlns:c="http://schemas.openxmlformats.org/drawingml/2006/chart" xmlns:r="http://schemas.openxmlformats.org/officeDocument/2006/relationships" r:id="rId3"/>
          </a:graphicData>
        </a:graphic>
      </p:graphicFrame>
      <p:grpSp>
        <p:nvGrpSpPr>
          <p:cNvPr id="52" name="Group 51">
            <a:extLst>
              <a:ext uri="{FF2B5EF4-FFF2-40B4-BE49-F238E27FC236}">
                <a16:creationId xmlns:a16="http://schemas.microsoft.com/office/drawing/2014/main" id="{BFC20D1E-FDED-4F39-B80E-1B0CD7BFC84D}"/>
              </a:ext>
            </a:extLst>
          </p:cNvPr>
          <p:cNvGrpSpPr/>
          <p:nvPr/>
        </p:nvGrpSpPr>
        <p:grpSpPr>
          <a:xfrm>
            <a:off x="1848322" y="3059231"/>
            <a:ext cx="4188057" cy="1295372"/>
            <a:chOff x="7840569" y="3535638"/>
            <a:chExt cx="4412160" cy="1450837"/>
          </a:xfrm>
        </p:grpSpPr>
        <p:grpSp>
          <p:nvGrpSpPr>
            <p:cNvPr id="53" name="Group 52">
              <a:extLst>
                <a:ext uri="{FF2B5EF4-FFF2-40B4-BE49-F238E27FC236}">
                  <a16:creationId xmlns:a16="http://schemas.microsoft.com/office/drawing/2014/main" id="{427572A1-2EA1-4395-A060-E3CF41564223}"/>
                </a:ext>
              </a:extLst>
            </p:cNvPr>
            <p:cNvGrpSpPr/>
            <p:nvPr/>
          </p:nvGrpSpPr>
          <p:grpSpPr>
            <a:xfrm>
              <a:off x="7840569" y="3535638"/>
              <a:ext cx="437657" cy="1227430"/>
              <a:chOff x="7840569" y="3535638"/>
              <a:chExt cx="437657" cy="1227430"/>
            </a:xfrm>
          </p:grpSpPr>
          <p:cxnSp>
            <p:nvCxnSpPr>
              <p:cNvPr id="63" name="Straight Arrow Connector 62">
                <a:extLst>
                  <a:ext uri="{FF2B5EF4-FFF2-40B4-BE49-F238E27FC236}">
                    <a16:creationId xmlns:a16="http://schemas.microsoft.com/office/drawing/2014/main" id="{A89CA1E5-39CD-4FB2-9351-7436E83AA7A6}"/>
                  </a:ext>
                </a:extLst>
              </p:cNvPr>
              <p:cNvCxnSpPr>
                <a:cxnSpLocks/>
              </p:cNvCxnSpPr>
              <p:nvPr/>
            </p:nvCxnSpPr>
            <p:spPr>
              <a:xfrm>
                <a:off x="7840569" y="3535638"/>
                <a:ext cx="225258" cy="122743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Rectangle 63">
                <a:extLst>
                  <a:ext uri="{FF2B5EF4-FFF2-40B4-BE49-F238E27FC236}">
                    <a16:creationId xmlns:a16="http://schemas.microsoft.com/office/drawing/2014/main" id="{43DB9F4E-9840-4509-9B3F-79890A4F4413}"/>
                  </a:ext>
                </a:extLst>
              </p:cNvPr>
              <p:cNvSpPr/>
              <p:nvPr/>
            </p:nvSpPr>
            <p:spPr>
              <a:xfrm rot="4677064">
                <a:off x="7724868" y="3996494"/>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3.1x</a:t>
                </a:r>
              </a:p>
            </p:txBody>
          </p:sp>
        </p:grpSp>
        <p:grpSp>
          <p:nvGrpSpPr>
            <p:cNvPr id="54" name="Group 53">
              <a:extLst>
                <a:ext uri="{FF2B5EF4-FFF2-40B4-BE49-F238E27FC236}">
                  <a16:creationId xmlns:a16="http://schemas.microsoft.com/office/drawing/2014/main" id="{0BE63834-6F2E-46EC-9135-F87BDD83AEBB}"/>
                </a:ext>
              </a:extLst>
            </p:cNvPr>
            <p:cNvGrpSpPr/>
            <p:nvPr/>
          </p:nvGrpSpPr>
          <p:grpSpPr>
            <a:xfrm>
              <a:off x="9173578" y="4191733"/>
              <a:ext cx="432172" cy="794742"/>
              <a:chOff x="9173578" y="4191733"/>
              <a:chExt cx="432172" cy="794742"/>
            </a:xfrm>
          </p:grpSpPr>
          <p:cxnSp>
            <p:nvCxnSpPr>
              <p:cNvPr id="61" name="Straight Arrow Connector 60">
                <a:extLst>
                  <a:ext uri="{FF2B5EF4-FFF2-40B4-BE49-F238E27FC236}">
                    <a16:creationId xmlns:a16="http://schemas.microsoft.com/office/drawing/2014/main" id="{5DD3F7CB-AA6B-40FF-97BF-A1D2FBFC3B2F}"/>
                  </a:ext>
                </a:extLst>
              </p:cNvPr>
              <p:cNvCxnSpPr>
                <a:cxnSpLocks/>
              </p:cNvCxnSpPr>
              <p:nvPr/>
            </p:nvCxnSpPr>
            <p:spPr>
              <a:xfrm>
                <a:off x="9173578" y="4191733"/>
                <a:ext cx="151477" cy="58462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2" name="Rectangle 61">
                <a:extLst>
                  <a:ext uri="{FF2B5EF4-FFF2-40B4-BE49-F238E27FC236}">
                    <a16:creationId xmlns:a16="http://schemas.microsoft.com/office/drawing/2014/main" id="{BEC60E69-727B-4821-BBD8-88C0F3CFE549}"/>
                  </a:ext>
                </a:extLst>
              </p:cNvPr>
              <p:cNvSpPr/>
              <p:nvPr/>
            </p:nvSpPr>
            <p:spPr>
              <a:xfrm rot="4583855">
                <a:off x="9052392" y="4433117"/>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x</a:t>
                </a:r>
              </a:p>
            </p:txBody>
          </p:sp>
        </p:grpSp>
        <p:grpSp>
          <p:nvGrpSpPr>
            <p:cNvPr id="55" name="Group 54">
              <a:extLst>
                <a:ext uri="{FF2B5EF4-FFF2-40B4-BE49-F238E27FC236}">
                  <a16:creationId xmlns:a16="http://schemas.microsoft.com/office/drawing/2014/main" id="{6DD973F2-4181-4B77-8248-572686DEA288}"/>
                </a:ext>
              </a:extLst>
            </p:cNvPr>
            <p:cNvGrpSpPr/>
            <p:nvPr/>
          </p:nvGrpSpPr>
          <p:grpSpPr>
            <a:xfrm>
              <a:off x="10458719" y="4002106"/>
              <a:ext cx="496395" cy="787034"/>
              <a:chOff x="10458719" y="4002106"/>
              <a:chExt cx="496395" cy="787034"/>
            </a:xfrm>
          </p:grpSpPr>
          <p:cxnSp>
            <p:nvCxnSpPr>
              <p:cNvPr id="59" name="Straight Arrow Connector 58">
                <a:extLst>
                  <a:ext uri="{FF2B5EF4-FFF2-40B4-BE49-F238E27FC236}">
                    <a16:creationId xmlns:a16="http://schemas.microsoft.com/office/drawing/2014/main" id="{B96EB325-B855-44B7-8DAD-7234EDD8C7DB}"/>
                  </a:ext>
                </a:extLst>
              </p:cNvPr>
              <p:cNvCxnSpPr>
                <a:cxnSpLocks/>
              </p:cNvCxnSpPr>
              <p:nvPr/>
            </p:nvCxnSpPr>
            <p:spPr>
              <a:xfrm>
                <a:off x="10458719" y="4002106"/>
                <a:ext cx="231475" cy="77425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E172F28E-86E6-4ACF-919B-8982E9B8B29F}"/>
                  </a:ext>
                </a:extLst>
              </p:cNvPr>
              <p:cNvSpPr/>
              <p:nvPr/>
            </p:nvSpPr>
            <p:spPr>
              <a:xfrm rot="4583855">
                <a:off x="10401756" y="4235782"/>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4x</a:t>
                </a:r>
              </a:p>
            </p:txBody>
          </p:sp>
        </p:grpSp>
        <p:grpSp>
          <p:nvGrpSpPr>
            <p:cNvPr id="56" name="Group 55">
              <a:extLst>
                <a:ext uri="{FF2B5EF4-FFF2-40B4-BE49-F238E27FC236}">
                  <a16:creationId xmlns:a16="http://schemas.microsoft.com/office/drawing/2014/main" id="{7562389A-6461-4E4A-924B-6291D99C6F1B}"/>
                </a:ext>
              </a:extLst>
            </p:cNvPr>
            <p:cNvGrpSpPr/>
            <p:nvPr/>
          </p:nvGrpSpPr>
          <p:grpSpPr>
            <a:xfrm>
              <a:off x="11746085" y="4002285"/>
              <a:ext cx="506644" cy="832720"/>
              <a:chOff x="11746085" y="4002285"/>
              <a:chExt cx="506644" cy="832720"/>
            </a:xfrm>
          </p:grpSpPr>
          <p:cxnSp>
            <p:nvCxnSpPr>
              <p:cNvPr id="57" name="Straight Arrow Connector 56">
                <a:extLst>
                  <a:ext uri="{FF2B5EF4-FFF2-40B4-BE49-F238E27FC236}">
                    <a16:creationId xmlns:a16="http://schemas.microsoft.com/office/drawing/2014/main" id="{26D35531-AA64-47FA-85F3-E97459303B53}"/>
                  </a:ext>
                </a:extLst>
              </p:cNvPr>
              <p:cNvCxnSpPr>
                <a:cxnSpLocks/>
              </p:cNvCxnSpPr>
              <p:nvPr/>
            </p:nvCxnSpPr>
            <p:spPr>
              <a:xfrm>
                <a:off x="11746085" y="4002285"/>
                <a:ext cx="231475" cy="80904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57">
                <a:extLst>
                  <a:ext uri="{FF2B5EF4-FFF2-40B4-BE49-F238E27FC236}">
                    <a16:creationId xmlns:a16="http://schemas.microsoft.com/office/drawing/2014/main" id="{C1A0FF16-8649-4A91-9213-0B92ED0BA492}"/>
                  </a:ext>
                </a:extLst>
              </p:cNvPr>
              <p:cNvSpPr/>
              <p:nvPr/>
            </p:nvSpPr>
            <p:spPr>
              <a:xfrm rot="4583855">
                <a:off x="11699371" y="4281647"/>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3x</a:t>
                </a:r>
              </a:p>
            </p:txBody>
          </p:sp>
        </p:grpSp>
      </p:grpSp>
      <p:graphicFrame>
        <p:nvGraphicFramePr>
          <p:cNvPr id="68" name="Chart 67">
            <a:extLst>
              <a:ext uri="{FF2B5EF4-FFF2-40B4-BE49-F238E27FC236}">
                <a16:creationId xmlns:a16="http://schemas.microsoft.com/office/drawing/2014/main" id="{6C49EDAE-FACD-4D0C-B4E8-CCE3F1560CD0}"/>
              </a:ext>
            </a:extLst>
          </p:cNvPr>
          <p:cNvGraphicFramePr/>
          <p:nvPr/>
        </p:nvGraphicFramePr>
        <p:xfrm>
          <a:off x="6125185" y="2002856"/>
          <a:ext cx="5771213" cy="3186772"/>
        </p:xfrm>
        <a:graphic>
          <a:graphicData uri="http://schemas.openxmlformats.org/drawingml/2006/chart">
            <c:chart xmlns:c="http://schemas.openxmlformats.org/drawingml/2006/chart" xmlns:r="http://schemas.openxmlformats.org/officeDocument/2006/relationships" r:id="rId4"/>
          </a:graphicData>
        </a:graphic>
      </p:graphicFrame>
      <p:grpSp>
        <p:nvGrpSpPr>
          <p:cNvPr id="16" name="Group 15">
            <a:extLst>
              <a:ext uri="{FF2B5EF4-FFF2-40B4-BE49-F238E27FC236}">
                <a16:creationId xmlns:a16="http://schemas.microsoft.com/office/drawing/2014/main" id="{049A3951-5BDD-42A3-8857-27C7B9A12169}"/>
              </a:ext>
            </a:extLst>
          </p:cNvPr>
          <p:cNvGrpSpPr/>
          <p:nvPr/>
        </p:nvGrpSpPr>
        <p:grpSpPr>
          <a:xfrm>
            <a:off x="7571460" y="3553810"/>
            <a:ext cx="4447874" cy="1143639"/>
            <a:chOff x="7571460" y="3553810"/>
            <a:chExt cx="4447874" cy="1143639"/>
          </a:xfrm>
        </p:grpSpPr>
        <p:grpSp>
          <p:nvGrpSpPr>
            <p:cNvPr id="14" name="Group 13">
              <a:extLst>
                <a:ext uri="{FF2B5EF4-FFF2-40B4-BE49-F238E27FC236}">
                  <a16:creationId xmlns:a16="http://schemas.microsoft.com/office/drawing/2014/main" id="{D460B8C7-7AA3-4903-A195-5939518A8B15}"/>
                </a:ext>
              </a:extLst>
            </p:cNvPr>
            <p:cNvGrpSpPr/>
            <p:nvPr/>
          </p:nvGrpSpPr>
          <p:grpSpPr>
            <a:xfrm>
              <a:off x="7571460" y="3553810"/>
              <a:ext cx="1964487" cy="1120875"/>
              <a:chOff x="7571460" y="3553810"/>
              <a:chExt cx="1964487" cy="1120875"/>
            </a:xfrm>
          </p:grpSpPr>
          <p:grpSp>
            <p:nvGrpSpPr>
              <p:cNvPr id="71" name="Group 70">
                <a:extLst>
                  <a:ext uri="{FF2B5EF4-FFF2-40B4-BE49-F238E27FC236}">
                    <a16:creationId xmlns:a16="http://schemas.microsoft.com/office/drawing/2014/main" id="{2353FFD9-61FA-440E-8A08-17F44F07FFEA}"/>
                  </a:ext>
                </a:extLst>
              </p:cNvPr>
              <p:cNvGrpSpPr/>
              <p:nvPr/>
            </p:nvGrpSpPr>
            <p:grpSpPr>
              <a:xfrm>
                <a:off x="8937058" y="3553810"/>
                <a:ext cx="598889" cy="1120875"/>
                <a:chOff x="9135027" y="4067544"/>
                <a:chExt cx="630935" cy="1255397"/>
              </a:xfrm>
            </p:grpSpPr>
            <p:cxnSp>
              <p:nvCxnSpPr>
                <p:cNvPr id="98" name="Straight Arrow Connector 97">
                  <a:extLst>
                    <a:ext uri="{FF2B5EF4-FFF2-40B4-BE49-F238E27FC236}">
                      <a16:creationId xmlns:a16="http://schemas.microsoft.com/office/drawing/2014/main" id="{37F16CDD-8FF2-4D84-B8E8-4CCCC8310029}"/>
                    </a:ext>
                  </a:extLst>
                </p:cNvPr>
                <p:cNvCxnSpPr>
                  <a:cxnSpLocks/>
                </p:cNvCxnSpPr>
                <p:nvPr/>
              </p:nvCxnSpPr>
              <p:spPr>
                <a:xfrm>
                  <a:off x="9135027" y="4494607"/>
                  <a:ext cx="280639" cy="30020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id="{5717BECA-1455-4BA4-AAC9-242D867E94AD}"/>
                    </a:ext>
                  </a:extLst>
                </p:cNvPr>
                <p:cNvSpPr/>
                <p:nvPr/>
              </p:nvSpPr>
              <p:spPr>
                <a:xfrm rot="2725276">
                  <a:off x="8959928" y="4516908"/>
                  <a:ext cx="1255397" cy="356670"/>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47x</a:t>
                  </a:r>
                </a:p>
              </p:txBody>
            </p:sp>
          </p:grpSp>
          <p:sp>
            <p:nvSpPr>
              <p:cNvPr id="103" name="Rectangle 102">
                <a:extLst>
                  <a:ext uri="{FF2B5EF4-FFF2-40B4-BE49-F238E27FC236}">
                    <a16:creationId xmlns:a16="http://schemas.microsoft.com/office/drawing/2014/main" id="{D4AE2826-FE1F-47C6-816F-987506D11454}"/>
                  </a:ext>
                </a:extLst>
              </p:cNvPr>
              <p:cNvSpPr/>
              <p:nvPr/>
            </p:nvSpPr>
            <p:spPr>
              <a:xfrm>
                <a:off x="7571460" y="3950352"/>
                <a:ext cx="658369" cy="307777"/>
              </a:xfrm>
              <a:prstGeom prst="rect">
                <a:avLst/>
              </a:prstGeom>
            </p:spPr>
            <p:txBody>
              <a:bodyPr wrap="square">
                <a:spAutoFit/>
              </a:bodyPr>
              <a:lstStyle/>
              <a:p>
                <a:r>
                  <a:rPr lang="en-US" sz="1400" dirty="0">
                    <a:latin typeface="Helvetica" panose="020B0604020202020204" pitchFamily="34" charset="0"/>
                    <a:cs typeface="Helvetica" panose="020B0604020202020204" pitchFamily="34" charset="0"/>
                    <a:sym typeface="Wingdings" panose="05000000000000000000" pitchFamily="2" charset="2"/>
                  </a:rPr>
                  <a:t>1.02x</a:t>
                </a:r>
              </a:p>
            </p:txBody>
          </p:sp>
        </p:grpSp>
        <p:cxnSp>
          <p:nvCxnSpPr>
            <p:cNvPr id="106" name="Straight Arrow Connector 105">
              <a:extLst>
                <a:ext uri="{FF2B5EF4-FFF2-40B4-BE49-F238E27FC236}">
                  <a16:creationId xmlns:a16="http://schemas.microsoft.com/office/drawing/2014/main" id="{81D051D6-8A02-4DDA-AF6D-B65A24390BD7}"/>
                </a:ext>
              </a:extLst>
            </p:cNvPr>
            <p:cNvCxnSpPr>
              <a:cxnSpLocks/>
            </p:cNvCxnSpPr>
            <p:nvPr/>
          </p:nvCxnSpPr>
          <p:spPr>
            <a:xfrm>
              <a:off x="11353800" y="3994104"/>
              <a:ext cx="333030" cy="21706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Rectangle 106">
              <a:extLst>
                <a:ext uri="{FF2B5EF4-FFF2-40B4-BE49-F238E27FC236}">
                  <a16:creationId xmlns:a16="http://schemas.microsoft.com/office/drawing/2014/main" id="{3FF417F7-D9E7-477F-A8A3-7514B17AEB51}"/>
                </a:ext>
              </a:extLst>
            </p:cNvPr>
            <p:cNvSpPr/>
            <p:nvPr/>
          </p:nvSpPr>
          <p:spPr>
            <a:xfrm rot="2725276">
              <a:off x="11289619" y="3967735"/>
              <a:ext cx="1120875"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35x</a:t>
              </a:r>
            </a:p>
          </p:txBody>
        </p:sp>
      </p:grpSp>
      <p:sp>
        <p:nvSpPr>
          <p:cNvPr id="108" name="Rectangle 107">
            <a:extLst>
              <a:ext uri="{FF2B5EF4-FFF2-40B4-BE49-F238E27FC236}">
                <a16:creationId xmlns:a16="http://schemas.microsoft.com/office/drawing/2014/main" id="{D307B6DD-8F0D-4313-BB11-08C0CF296378}"/>
              </a:ext>
            </a:extLst>
          </p:cNvPr>
          <p:cNvSpPr/>
          <p:nvPr/>
        </p:nvSpPr>
        <p:spPr>
          <a:xfrm rot="17871219">
            <a:off x="9321694" y="3824827"/>
            <a:ext cx="1764087" cy="338554"/>
          </a:xfrm>
          <a:prstGeom prst="rect">
            <a:avLst/>
          </a:prstGeom>
        </p:spPr>
        <p:txBody>
          <a:bodyPr wrap="square">
            <a:spAutoFit/>
          </a:bodyPr>
          <a:lstStyle/>
          <a:p>
            <a:r>
              <a:rPr lang="en-US" sz="1600" b="1" dirty="0">
                <a:latin typeface="Helvetica" panose="020B0604020202020204" pitchFamily="34" charset="0"/>
                <a:cs typeface="Helvetica" panose="020B0604020202020204" pitchFamily="34" charset="0"/>
                <a:sym typeface="Wingdings" panose="05000000000000000000" pitchFamily="2" charset="2"/>
              </a:rPr>
              <a:t>out-of-memory</a:t>
            </a:r>
          </a:p>
        </p:txBody>
      </p:sp>
      <p:sp>
        <p:nvSpPr>
          <p:cNvPr id="111" name="Rectangle 110">
            <a:extLst>
              <a:ext uri="{FF2B5EF4-FFF2-40B4-BE49-F238E27FC236}">
                <a16:creationId xmlns:a16="http://schemas.microsoft.com/office/drawing/2014/main" id="{871D1BDC-018A-4FB0-8DD7-2B16BA0B906E}"/>
              </a:ext>
            </a:extLst>
          </p:cNvPr>
          <p:cNvSpPr/>
          <p:nvPr/>
        </p:nvSpPr>
        <p:spPr>
          <a:xfrm>
            <a:off x="175583" y="1606949"/>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a:extLst>
              <a:ext uri="{FF2B5EF4-FFF2-40B4-BE49-F238E27FC236}">
                <a16:creationId xmlns:a16="http://schemas.microsoft.com/office/drawing/2014/main" id="{B8492C93-FC7F-4FD2-B66F-62ED2FFD93B9}"/>
              </a:ext>
            </a:extLst>
          </p:cNvPr>
          <p:cNvSpPr/>
          <p:nvPr/>
        </p:nvSpPr>
        <p:spPr>
          <a:xfrm>
            <a:off x="175583" y="1606950"/>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4KiB </a:t>
            </a:r>
          </a:p>
        </p:txBody>
      </p:sp>
      <p:sp>
        <p:nvSpPr>
          <p:cNvPr id="113" name="Rectangle 112">
            <a:extLst>
              <a:ext uri="{FF2B5EF4-FFF2-40B4-BE49-F238E27FC236}">
                <a16:creationId xmlns:a16="http://schemas.microsoft.com/office/drawing/2014/main" id="{86AAC2E4-BA59-4EB4-BB99-29B07298E9DB}"/>
              </a:ext>
            </a:extLst>
          </p:cNvPr>
          <p:cNvSpPr/>
          <p:nvPr/>
        </p:nvSpPr>
        <p:spPr>
          <a:xfrm>
            <a:off x="6140530" y="1617991"/>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a:extLst>
              <a:ext uri="{FF2B5EF4-FFF2-40B4-BE49-F238E27FC236}">
                <a16:creationId xmlns:a16="http://schemas.microsoft.com/office/drawing/2014/main" id="{62DB7AF5-7EAE-4994-B711-27DB1270E434}"/>
              </a:ext>
            </a:extLst>
          </p:cNvPr>
          <p:cNvSpPr/>
          <p:nvPr/>
        </p:nvSpPr>
        <p:spPr>
          <a:xfrm>
            <a:off x="6155875" y="1635725"/>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2MiB (THP) </a:t>
            </a:r>
          </a:p>
        </p:txBody>
      </p:sp>
      <p:pic>
        <p:nvPicPr>
          <p:cNvPr id="2" name="Picture 1">
            <a:extLst>
              <a:ext uri="{FF2B5EF4-FFF2-40B4-BE49-F238E27FC236}">
                <a16:creationId xmlns:a16="http://schemas.microsoft.com/office/drawing/2014/main" id="{6C2888D5-B605-4DF4-9B89-0D666FDCB81E}"/>
              </a:ext>
            </a:extLst>
          </p:cNvPr>
          <p:cNvPicPr>
            <a:picLocks noChangeAspect="1"/>
          </p:cNvPicPr>
          <p:nvPr/>
        </p:nvPicPr>
        <p:blipFill>
          <a:blip r:embed="rId5"/>
          <a:stretch>
            <a:fillRect/>
          </a:stretch>
        </p:blipFill>
        <p:spPr>
          <a:xfrm>
            <a:off x="149268" y="5696769"/>
            <a:ext cx="1188212" cy="1159580"/>
          </a:xfrm>
          <a:prstGeom prst="rect">
            <a:avLst/>
          </a:prstGeom>
        </p:spPr>
      </p:pic>
      <p:sp>
        <p:nvSpPr>
          <p:cNvPr id="35" name="Rectangle 34">
            <a:extLst>
              <a:ext uri="{FF2B5EF4-FFF2-40B4-BE49-F238E27FC236}">
                <a16:creationId xmlns:a16="http://schemas.microsoft.com/office/drawing/2014/main" id="{4841D1EA-CEC3-4144-B9EB-1CAFD9A76EAD}"/>
              </a:ext>
            </a:extLst>
          </p:cNvPr>
          <p:cNvSpPr/>
          <p:nvPr/>
        </p:nvSpPr>
        <p:spPr>
          <a:xfrm>
            <a:off x="1337479" y="5849341"/>
            <a:ext cx="5203997" cy="830997"/>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rPr>
              <a:t>4-socket Intel Cascade Lake server</a:t>
            </a:r>
          </a:p>
          <a:p>
            <a:r>
              <a:rPr lang="en-US" sz="1600" dirty="0">
                <a:latin typeface="Helvetica" panose="020B0604020202020204" pitchFamily="34" charset="0"/>
              </a:rPr>
              <a:t>1.5TiB DDR4 (384 GiB per socket)</a:t>
            </a:r>
          </a:p>
          <a:p>
            <a:r>
              <a:rPr lang="en-US" sz="1600" dirty="0">
                <a:latin typeface="Helvetica" panose="020B0604020202020204" pitchFamily="34" charset="0"/>
              </a:rPr>
              <a:t>94 cores (24 per socket)</a:t>
            </a:r>
          </a:p>
        </p:txBody>
      </p:sp>
    </p:spTree>
    <p:extLst>
      <p:ext uri="{BB962C8B-B14F-4D97-AF65-F5344CB8AC3E}">
        <p14:creationId xmlns:p14="http://schemas.microsoft.com/office/powerpoint/2010/main" val="4121661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
                                            <p:graphicEl>
                                              <a:chart seriesIdx="0" categoryIdx="-4" bldStep="series"/>
                                            </p:graphicEl>
                                          </p:spTgt>
                                        </p:tgtEl>
                                        <p:attrNameLst>
                                          <p:attrName>style.visibility</p:attrName>
                                        </p:attrNameLst>
                                      </p:cBhvr>
                                      <p:to>
                                        <p:strVal val="visible"/>
                                      </p:to>
                                    </p:set>
                                    <p:animEffect transition="in" filter="wipe(down)">
                                      <p:cBhvr>
                                        <p:cTn id="7" dur="500"/>
                                        <p:tgtEl>
                                          <p:spTgt spid="50">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0">
                                            <p:graphicEl>
                                              <a:chart seriesIdx="1" categoryIdx="-4" bldStep="series"/>
                                            </p:graphicEl>
                                          </p:spTgt>
                                        </p:tgtEl>
                                        <p:attrNameLst>
                                          <p:attrName>style.visibility</p:attrName>
                                        </p:attrNameLst>
                                      </p:cBhvr>
                                      <p:to>
                                        <p:strVal val="visible"/>
                                      </p:to>
                                    </p:set>
                                    <p:animEffect transition="in" filter="wipe(down)">
                                      <p:cBhvr>
                                        <p:cTn id="12" dur="500"/>
                                        <p:tgtEl>
                                          <p:spTgt spid="50">
                                            <p:graphicEl>
                                              <a:chart seriesIdx="1" categoryIdx="-4" bldStep="series"/>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0">
                                            <p:graphicEl>
                                              <a:chart seriesIdx="2" categoryIdx="-4" bldStep="series"/>
                                            </p:graphicEl>
                                          </p:spTgt>
                                        </p:tgtEl>
                                        <p:attrNameLst>
                                          <p:attrName>style.visibility</p:attrName>
                                        </p:attrNameLst>
                                      </p:cBhvr>
                                      <p:to>
                                        <p:strVal val="visible"/>
                                      </p:to>
                                    </p:set>
                                    <p:animEffect transition="in" filter="wipe(down)">
                                      <p:cBhvr>
                                        <p:cTn id="17" dur="500"/>
                                        <p:tgtEl>
                                          <p:spTgt spid="50">
                                            <p:graphicEl>
                                              <a:chart seriesIdx="2"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8">
                                            <p:graphicEl>
                                              <a:chart seriesIdx="0" categoryIdx="-4" bldStep="series"/>
                                            </p:graphicEl>
                                          </p:spTgt>
                                        </p:tgtEl>
                                        <p:attrNameLst>
                                          <p:attrName>style.visibility</p:attrName>
                                        </p:attrNameLst>
                                      </p:cBhvr>
                                      <p:to>
                                        <p:strVal val="visible"/>
                                      </p:to>
                                    </p:set>
                                    <p:animEffect transition="in" filter="wipe(down)">
                                      <p:cBhvr>
                                        <p:cTn id="27" dur="500"/>
                                        <p:tgtEl>
                                          <p:spTgt spid="68">
                                            <p:graphicEl>
                                              <a:chart seriesIdx="0" categoryIdx="-4" bldStep="series"/>
                                            </p:graphic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08"/>
                                        </p:tgtEl>
                                        <p:attrNameLst>
                                          <p:attrName>style.visibility</p:attrName>
                                        </p:attrNameLst>
                                      </p:cBhvr>
                                      <p:to>
                                        <p:strVal val="visible"/>
                                      </p:to>
                                    </p:set>
                                    <p:animEffect transition="in" filter="wipe(down)">
                                      <p:cBhvr>
                                        <p:cTn id="30" dur="500"/>
                                        <p:tgtEl>
                                          <p:spTgt spid="10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68">
                                            <p:graphicEl>
                                              <a:chart seriesIdx="1" categoryIdx="-4" bldStep="series"/>
                                            </p:graphicEl>
                                          </p:spTgt>
                                        </p:tgtEl>
                                        <p:attrNameLst>
                                          <p:attrName>style.visibility</p:attrName>
                                        </p:attrNameLst>
                                      </p:cBhvr>
                                      <p:to>
                                        <p:strVal val="visible"/>
                                      </p:to>
                                    </p:set>
                                    <p:animEffect transition="in" filter="wipe(down)">
                                      <p:cBhvr>
                                        <p:cTn id="35" dur="500"/>
                                        <p:tgtEl>
                                          <p:spTgt spid="68">
                                            <p:graphicEl>
                                              <a:chart seriesIdx="1" categoryIdx="-4" bldStep="series"/>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68">
                                            <p:graphicEl>
                                              <a:chart seriesIdx="2" categoryIdx="-4" bldStep="series"/>
                                            </p:graphicEl>
                                          </p:spTgt>
                                        </p:tgtEl>
                                        <p:attrNameLst>
                                          <p:attrName>style.visibility</p:attrName>
                                        </p:attrNameLst>
                                      </p:cBhvr>
                                      <p:to>
                                        <p:strVal val="visible"/>
                                      </p:to>
                                    </p:set>
                                    <p:animEffect transition="in" filter="wipe(down)">
                                      <p:cBhvr>
                                        <p:cTn id="40" dur="500"/>
                                        <p:tgtEl>
                                          <p:spTgt spid="68">
                                            <p:graphicEl>
                                              <a:chart seriesIdx="2" categoryIdx="-4" bldStep="series"/>
                                            </p:graphic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uiExpand="1">
        <p:bldSub>
          <a:bldChart bld="series"/>
        </p:bldSub>
      </p:bldGraphic>
      <p:bldGraphic spid="68" grpId="0" uiExpand="1">
        <p:bldSub>
          <a:bldChart bld="series"/>
        </p:bldSub>
      </p:bldGraphic>
      <p:bldP spid="10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Result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486388" y="792148"/>
            <a:ext cx="5257464"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Page-table replication (NUMA-visible VMs)</a:t>
            </a:r>
            <a:endParaRPr lang="en-US" sz="1800" b="1" dirty="0">
              <a:solidFill>
                <a:schemeClr val="tx1"/>
              </a:solidFill>
              <a:latin typeface="Helvetica" panose="020B0604020202020204" pitchFamily="34" charset="0"/>
              <a:cs typeface="Helvetica" panose="020B0604020202020204" pitchFamily="34" charset="0"/>
            </a:endParaRPr>
          </a:p>
        </p:txBody>
      </p:sp>
      <p:sp>
        <p:nvSpPr>
          <p:cNvPr id="123" name="Slide Number Placeholder 3">
            <a:extLst>
              <a:ext uri="{FF2B5EF4-FFF2-40B4-BE49-F238E27FC236}">
                <a16:creationId xmlns:a16="http://schemas.microsoft.com/office/drawing/2014/main" id="{1AD2B699-FAA2-4196-8FFF-918EB5B98E12}"/>
              </a:ext>
            </a:extLst>
          </p:cNvPr>
          <p:cNvSpPr>
            <a:spLocks noGrp="1"/>
          </p:cNvSpPr>
          <p:nvPr>
            <p:ph type="sldNum" sz="quarter" idx="12"/>
          </p:nvPr>
        </p:nvSpPr>
        <p:spPr/>
        <p:txBody>
          <a:bodyPr/>
          <a:lstStyle/>
          <a:p>
            <a:fld id="{BD34D033-CC87-4E61-8C8F-6A315E844CB8}" type="slidenum">
              <a:rPr lang="en-US" smtClean="0"/>
              <a:t>18</a:t>
            </a:fld>
            <a:endParaRPr lang="en-US"/>
          </a:p>
        </p:txBody>
      </p:sp>
      <p:sp>
        <p:nvSpPr>
          <p:cNvPr id="19" name="Rectangle 18">
            <a:extLst>
              <a:ext uri="{FF2B5EF4-FFF2-40B4-BE49-F238E27FC236}">
                <a16:creationId xmlns:a16="http://schemas.microsoft.com/office/drawing/2014/main" id="{D515EF8D-ABF6-411E-943D-79D34391F259}"/>
              </a:ext>
            </a:extLst>
          </p:cNvPr>
          <p:cNvSpPr/>
          <p:nvPr/>
        </p:nvSpPr>
        <p:spPr>
          <a:xfrm>
            <a:off x="175583" y="1606949"/>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8B4ACAD5-773B-447C-8135-59C0E244DF64}"/>
              </a:ext>
            </a:extLst>
          </p:cNvPr>
          <p:cNvSpPr/>
          <p:nvPr/>
        </p:nvSpPr>
        <p:spPr>
          <a:xfrm>
            <a:off x="175583" y="1606950"/>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4KiB </a:t>
            </a:r>
          </a:p>
        </p:txBody>
      </p:sp>
      <p:sp>
        <p:nvSpPr>
          <p:cNvPr id="21" name="Rectangle 20">
            <a:extLst>
              <a:ext uri="{FF2B5EF4-FFF2-40B4-BE49-F238E27FC236}">
                <a16:creationId xmlns:a16="http://schemas.microsoft.com/office/drawing/2014/main" id="{7C59F9FB-760B-47F4-87AA-8FDCAA7F95FC}"/>
              </a:ext>
            </a:extLst>
          </p:cNvPr>
          <p:cNvSpPr/>
          <p:nvPr/>
        </p:nvSpPr>
        <p:spPr>
          <a:xfrm>
            <a:off x="6140530" y="1603243"/>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77E635D0-3597-4B0A-ABF0-1ADC0E2FA23E}"/>
              </a:ext>
            </a:extLst>
          </p:cNvPr>
          <p:cNvSpPr/>
          <p:nvPr/>
        </p:nvSpPr>
        <p:spPr>
          <a:xfrm>
            <a:off x="6155875" y="1620977"/>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2MiB (THP) </a:t>
            </a:r>
          </a:p>
        </p:txBody>
      </p:sp>
      <p:graphicFrame>
        <p:nvGraphicFramePr>
          <p:cNvPr id="23" name="Chart 22">
            <a:extLst>
              <a:ext uri="{FF2B5EF4-FFF2-40B4-BE49-F238E27FC236}">
                <a16:creationId xmlns:a16="http://schemas.microsoft.com/office/drawing/2014/main" id="{046138C5-4182-49C8-AFBE-AF5CED4645A9}"/>
              </a:ext>
            </a:extLst>
          </p:cNvPr>
          <p:cNvGraphicFramePr/>
          <p:nvPr>
            <p:extLst>
              <p:ext uri="{D42A27DB-BD31-4B8C-83A1-F6EECF244321}">
                <p14:modId xmlns:p14="http://schemas.microsoft.com/office/powerpoint/2010/main" val="3345795692"/>
              </p:ext>
            </p:extLst>
          </p:nvPr>
        </p:nvGraphicFramePr>
        <p:xfrm>
          <a:off x="381783" y="2233532"/>
          <a:ext cx="5505554" cy="3026386"/>
        </p:xfrm>
        <a:graphic>
          <a:graphicData uri="http://schemas.openxmlformats.org/drawingml/2006/chart">
            <c:chart xmlns:c="http://schemas.openxmlformats.org/drawingml/2006/chart" xmlns:r="http://schemas.openxmlformats.org/officeDocument/2006/relationships" r:id="rId3"/>
          </a:graphicData>
        </a:graphic>
      </p:graphicFrame>
      <p:grpSp>
        <p:nvGrpSpPr>
          <p:cNvPr id="24" name="Group 23">
            <a:extLst>
              <a:ext uri="{FF2B5EF4-FFF2-40B4-BE49-F238E27FC236}">
                <a16:creationId xmlns:a16="http://schemas.microsoft.com/office/drawing/2014/main" id="{9312CA65-DB28-4DF2-A7D0-DEC6CF6F69AC}"/>
              </a:ext>
            </a:extLst>
          </p:cNvPr>
          <p:cNvGrpSpPr/>
          <p:nvPr/>
        </p:nvGrpSpPr>
        <p:grpSpPr>
          <a:xfrm>
            <a:off x="1961380" y="2492695"/>
            <a:ext cx="3855583" cy="1183006"/>
            <a:chOff x="8072287" y="3139300"/>
            <a:chExt cx="3855583" cy="1183006"/>
          </a:xfrm>
        </p:grpSpPr>
        <p:grpSp>
          <p:nvGrpSpPr>
            <p:cNvPr id="25" name="Group 24">
              <a:extLst>
                <a:ext uri="{FF2B5EF4-FFF2-40B4-BE49-F238E27FC236}">
                  <a16:creationId xmlns:a16="http://schemas.microsoft.com/office/drawing/2014/main" id="{041CBC2F-8C35-456B-86EB-321AF6139227}"/>
                </a:ext>
              </a:extLst>
            </p:cNvPr>
            <p:cNvGrpSpPr/>
            <p:nvPr/>
          </p:nvGrpSpPr>
          <p:grpSpPr>
            <a:xfrm>
              <a:off x="8072287" y="3139300"/>
              <a:ext cx="479909" cy="943809"/>
              <a:chOff x="8072287" y="3139300"/>
              <a:chExt cx="479909" cy="943809"/>
            </a:xfrm>
          </p:grpSpPr>
          <p:cxnSp>
            <p:nvCxnSpPr>
              <p:cNvPr id="36" name="Straight Arrow Connector 35">
                <a:extLst>
                  <a:ext uri="{FF2B5EF4-FFF2-40B4-BE49-F238E27FC236}">
                    <a16:creationId xmlns:a16="http://schemas.microsoft.com/office/drawing/2014/main" id="{5708FF5F-282D-437C-A5C8-C60D104966FA}"/>
                  </a:ext>
                </a:extLst>
              </p:cNvPr>
              <p:cNvCxnSpPr>
                <a:cxnSpLocks/>
              </p:cNvCxnSpPr>
              <p:nvPr/>
            </p:nvCxnSpPr>
            <p:spPr>
              <a:xfrm>
                <a:off x="8072287" y="3429000"/>
                <a:ext cx="272723" cy="30257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id="{C0705F9F-CC55-4EBB-B3E3-00738B89CBBC}"/>
                  </a:ext>
                </a:extLst>
              </p:cNvPr>
              <p:cNvSpPr/>
              <p:nvPr/>
            </p:nvSpPr>
            <p:spPr>
              <a:xfrm rot="3049817">
                <a:off x="7911014" y="3441928"/>
                <a:ext cx="943809"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2x</a:t>
                </a:r>
              </a:p>
            </p:txBody>
          </p:sp>
        </p:grpSp>
        <p:grpSp>
          <p:nvGrpSpPr>
            <p:cNvPr id="26" name="Group 25">
              <a:extLst>
                <a:ext uri="{FF2B5EF4-FFF2-40B4-BE49-F238E27FC236}">
                  <a16:creationId xmlns:a16="http://schemas.microsoft.com/office/drawing/2014/main" id="{E32161FA-096B-4ABD-9F36-54EFFF6C1665}"/>
                </a:ext>
              </a:extLst>
            </p:cNvPr>
            <p:cNvGrpSpPr/>
            <p:nvPr/>
          </p:nvGrpSpPr>
          <p:grpSpPr>
            <a:xfrm>
              <a:off x="9191531" y="3439264"/>
              <a:ext cx="468664" cy="740844"/>
              <a:chOff x="9191531" y="3439264"/>
              <a:chExt cx="468664" cy="740844"/>
            </a:xfrm>
          </p:grpSpPr>
          <p:cxnSp>
            <p:nvCxnSpPr>
              <p:cNvPr id="33" name="Straight Arrow Connector 32">
                <a:extLst>
                  <a:ext uri="{FF2B5EF4-FFF2-40B4-BE49-F238E27FC236}">
                    <a16:creationId xmlns:a16="http://schemas.microsoft.com/office/drawing/2014/main" id="{DE5F99F3-3DC8-4181-AD04-747DC1946F76}"/>
                  </a:ext>
                </a:extLst>
              </p:cNvPr>
              <p:cNvCxnSpPr>
                <a:cxnSpLocks/>
              </p:cNvCxnSpPr>
              <p:nvPr/>
            </p:nvCxnSpPr>
            <p:spPr>
              <a:xfrm>
                <a:off x="9191531" y="3439264"/>
                <a:ext cx="270637" cy="738895"/>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67AD7349-0CE3-427E-8D6E-29EDCC24E0D6}"/>
                  </a:ext>
                </a:extLst>
              </p:cNvPr>
              <p:cNvSpPr/>
              <p:nvPr/>
            </p:nvSpPr>
            <p:spPr>
              <a:xfrm rot="4158782">
                <a:off x="9122226" y="3642139"/>
                <a:ext cx="737384"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6x</a:t>
                </a:r>
              </a:p>
            </p:txBody>
          </p:sp>
        </p:grpSp>
        <p:grpSp>
          <p:nvGrpSpPr>
            <p:cNvPr id="27" name="Group 26">
              <a:extLst>
                <a:ext uri="{FF2B5EF4-FFF2-40B4-BE49-F238E27FC236}">
                  <a16:creationId xmlns:a16="http://schemas.microsoft.com/office/drawing/2014/main" id="{ED784E0C-F6DA-47D3-BFC5-70CCBE48DCC4}"/>
                </a:ext>
              </a:extLst>
            </p:cNvPr>
            <p:cNvGrpSpPr/>
            <p:nvPr/>
          </p:nvGrpSpPr>
          <p:grpSpPr>
            <a:xfrm>
              <a:off x="10308521" y="3256872"/>
              <a:ext cx="443892" cy="737384"/>
              <a:chOff x="10308521" y="3256872"/>
              <a:chExt cx="443892" cy="737384"/>
            </a:xfrm>
          </p:grpSpPr>
          <p:cxnSp>
            <p:nvCxnSpPr>
              <p:cNvPr id="31" name="Straight Arrow Connector 30">
                <a:extLst>
                  <a:ext uri="{FF2B5EF4-FFF2-40B4-BE49-F238E27FC236}">
                    <a16:creationId xmlns:a16="http://schemas.microsoft.com/office/drawing/2014/main" id="{F3E8FFC7-9FE3-47A9-AA81-B3DE47A27458}"/>
                  </a:ext>
                </a:extLst>
              </p:cNvPr>
              <p:cNvCxnSpPr>
                <a:cxnSpLocks/>
              </p:cNvCxnSpPr>
              <p:nvPr/>
            </p:nvCxnSpPr>
            <p:spPr>
              <a:xfrm>
                <a:off x="10308521" y="3426135"/>
                <a:ext cx="282366" cy="496373"/>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54858A60-E4CA-42C9-86A3-24940CBBE241}"/>
                  </a:ext>
                </a:extLst>
              </p:cNvPr>
              <p:cNvSpPr/>
              <p:nvPr/>
            </p:nvSpPr>
            <p:spPr>
              <a:xfrm rot="3640642">
                <a:off x="10214444" y="3456287"/>
                <a:ext cx="737384"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3x</a:t>
                </a:r>
              </a:p>
            </p:txBody>
          </p:sp>
        </p:grpSp>
        <p:grpSp>
          <p:nvGrpSpPr>
            <p:cNvPr id="28" name="Group 27">
              <a:extLst>
                <a:ext uri="{FF2B5EF4-FFF2-40B4-BE49-F238E27FC236}">
                  <a16:creationId xmlns:a16="http://schemas.microsoft.com/office/drawing/2014/main" id="{0C563EAB-F9DF-4FC2-82FB-8F70F9C1C224}"/>
                </a:ext>
              </a:extLst>
            </p:cNvPr>
            <p:cNvGrpSpPr/>
            <p:nvPr/>
          </p:nvGrpSpPr>
          <p:grpSpPr>
            <a:xfrm>
              <a:off x="11414263" y="3234794"/>
              <a:ext cx="513607" cy="1087512"/>
              <a:chOff x="11414263" y="3234794"/>
              <a:chExt cx="513607" cy="1087512"/>
            </a:xfrm>
          </p:grpSpPr>
          <p:cxnSp>
            <p:nvCxnSpPr>
              <p:cNvPr id="29" name="Straight Arrow Connector 28">
                <a:extLst>
                  <a:ext uri="{FF2B5EF4-FFF2-40B4-BE49-F238E27FC236}">
                    <a16:creationId xmlns:a16="http://schemas.microsoft.com/office/drawing/2014/main" id="{AC13FCD5-3D51-4CD5-BADB-1F083BCFD0EE}"/>
                  </a:ext>
                </a:extLst>
              </p:cNvPr>
              <p:cNvCxnSpPr>
                <a:cxnSpLocks/>
              </p:cNvCxnSpPr>
              <p:nvPr/>
            </p:nvCxnSpPr>
            <p:spPr>
              <a:xfrm>
                <a:off x="11414263" y="3434565"/>
                <a:ext cx="268751" cy="442567"/>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DF6CADDB-16B3-4514-B0CB-04718B64CC9E}"/>
                  </a:ext>
                </a:extLst>
              </p:cNvPr>
              <p:cNvSpPr/>
              <p:nvPr/>
            </p:nvSpPr>
            <p:spPr>
              <a:xfrm rot="3595211">
                <a:off x="11214837" y="3609273"/>
                <a:ext cx="1087512"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27x</a:t>
                </a:r>
              </a:p>
            </p:txBody>
          </p:sp>
        </p:grpSp>
      </p:grpSp>
      <p:graphicFrame>
        <p:nvGraphicFramePr>
          <p:cNvPr id="38" name="Chart 37">
            <a:extLst>
              <a:ext uri="{FF2B5EF4-FFF2-40B4-BE49-F238E27FC236}">
                <a16:creationId xmlns:a16="http://schemas.microsoft.com/office/drawing/2014/main" id="{4B6AF6CD-2CB2-4667-B05E-CA3E2236A462}"/>
              </a:ext>
            </a:extLst>
          </p:cNvPr>
          <p:cNvGraphicFramePr/>
          <p:nvPr>
            <p:extLst>
              <p:ext uri="{D42A27DB-BD31-4B8C-83A1-F6EECF244321}">
                <p14:modId xmlns:p14="http://schemas.microsoft.com/office/powerpoint/2010/main" val="1612499832"/>
              </p:ext>
            </p:extLst>
          </p:nvPr>
        </p:nvGraphicFramePr>
        <p:xfrm>
          <a:off x="6266648" y="2251266"/>
          <a:ext cx="5505554" cy="3026386"/>
        </p:xfrm>
        <a:graphic>
          <a:graphicData uri="http://schemas.openxmlformats.org/drawingml/2006/chart">
            <c:chart xmlns:c="http://schemas.openxmlformats.org/drawingml/2006/chart" xmlns:r="http://schemas.openxmlformats.org/officeDocument/2006/relationships" r:id="rId4"/>
          </a:graphicData>
        </a:graphic>
      </p:graphicFrame>
      <p:grpSp>
        <p:nvGrpSpPr>
          <p:cNvPr id="43" name="Group 42">
            <a:extLst>
              <a:ext uri="{FF2B5EF4-FFF2-40B4-BE49-F238E27FC236}">
                <a16:creationId xmlns:a16="http://schemas.microsoft.com/office/drawing/2014/main" id="{E77EF653-A1EF-40AC-B136-1B768B24ECC6}"/>
              </a:ext>
            </a:extLst>
          </p:cNvPr>
          <p:cNvGrpSpPr/>
          <p:nvPr/>
        </p:nvGrpSpPr>
        <p:grpSpPr>
          <a:xfrm>
            <a:off x="11040123" y="2752565"/>
            <a:ext cx="1081392" cy="354171"/>
            <a:chOff x="11295337" y="3382262"/>
            <a:chExt cx="1033708" cy="356175"/>
          </a:xfrm>
        </p:grpSpPr>
        <p:cxnSp>
          <p:nvCxnSpPr>
            <p:cNvPr id="44" name="Straight Arrow Connector 43">
              <a:extLst>
                <a:ext uri="{FF2B5EF4-FFF2-40B4-BE49-F238E27FC236}">
                  <a16:creationId xmlns:a16="http://schemas.microsoft.com/office/drawing/2014/main" id="{0FEE0A89-8098-4E10-9213-71D58AD526DA}"/>
                </a:ext>
              </a:extLst>
            </p:cNvPr>
            <p:cNvCxnSpPr>
              <a:cxnSpLocks/>
            </p:cNvCxnSpPr>
            <p:nvPr/>
          </p:nvCxnSpPr>
          <p:spPr>
            <a:xfrm>
              <a:off x="11414263" y="3434565"/>
              <a:ext cx="296054" cy="25157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Rectangle 44">
              <a:extLst>
                <a:ext uri="{FF2B5EF4-FFF2-40B4-BE49-F238E27FC236}">
                  <a16:creationId xmlns:a16="http://schemas.microsoft.com/office/drawing/2014/main" id="{4CE94601-65CE-43C1-868F-726CD108A487}"/>
                </a:ext>
              </a:extLst>
            </p:cNvPr>
            <p:cNvSpPr/>
            <p:nvPr/>
          </p:nvSpPr>
          <p:spPr>
            <a:xfrm rot="2514987">
              <a:off x="11295337" y="3382262"/>
              <a:ext cx="1033708" cy="356175"/>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12x</a:t>
              </a:r>
            </a:p>
          </p:txBody>
        </p:sp>
      </p:grpSp>
      <p:sp>
        <p:nvSpPr>
          <p:cNvPr id="67" name="Rectangle 66">
            <a:extLst>
              <a:ext uri="{FF2B5EF4-FFF2-40B4-BE49-F238E27FC236}">
                <a16:creationId xmlns:a16="http://schemas.microsoft.com/office/drawing/2014/main" id="{197E618F-10F7-4B9C-84D8-7DB2D8A3FECB}"/>
              </a:ext>
            </a:extLst>
          </p:cNvPr>
          <p:cNvSpPr/>
          <p:nvPr/>
        </p:nvSpPr>
        <p:spPr>
          <a:xfrm rot="17544873">
            <a:off x="7058161" y="3765402"/>
            <a:ext cx="1764087" cy="338554"/>
          </a:xfrm>
          <a:prstGeom prst="rect">
            <a:avLst/>
          </a:prstGeom>
        </p:spPr>
        <p:txBody>
          <a:bodyPr wrap="square">
            <a:spAutoFit/>
          </a:bodyPr>
          <a:lstStyle/>
          <a:p>
            <a:r>
              <a:rPr lang="en-US" sz="1600" b="1" dirty="0">
                <a:latin typeface="Helvetica" panose="020B0604020202020204" pitchFamily="34" charset="0"/>
                <a:cs typeface="Helvetica" panose="020B0604020202020204" pitchFamily="34" charset="0"/>
                <a:sym typeface="Wingdings" panose="05000000000000000000" pitchFamily="2" charset="2"/>
              </a:rPr>
              <a:t>out-of-memory</a:t>
            </a:r>
          </a:p>
        </p:txBody>
      </p:sp>
      <p:pic>
        <p:nvPicPr>
          <p:cNvPr id="40" name="Picture 39">
            <a:extLst>
              <a:ext uri="{FF2B5EF4-FFF2-40B4-BE49-F238E27FC236}">
                <a16:creationId xmlns:a16="http://schemas.microsoft.com/office/drawing/2014/main" id="{91EEDB5F-45B1-49AE-BEB7-CAF116A6DF5C}"/>
              </a:ext>
            </a:extLst>
          </p:cNvPr>
          <p:cNvPicPr>
            <a:picLocks noChangeAspect="1"/>
          </p:cNvPicPr>
          <p:nvPr/>
        </p:nvPicPr>
        <p:blipFill>
          <a:blip r:embed="rId5"/>
          <a:stretch>
            <a:fillRect/>
          </a:stretch>
        </p:blipFill>
        <p:spPr>
          <a:xfrm>
            <a:off x="149268" y="5696769"/>
            <a:ext cx="1188212" cy="1159580"/>
          </a:xfrm>
          <a:prstGeom prst="rect">
            <a:avLst/>
          </a:prstGeom>
        </p:spPr>
      </p:pic>
      <p:sp>
        <p:nvSpPr>
          <p:cNvPr id="41" name="Rectangle 40">
            <a:extLst>
              <a:ext uri="{FF2B5EF4-FFF2-40B4-BE49-F238E27FC236}">
                <a16:creationId xmlns:a16="http://schemas.microsoft.com/office/drawing/2014/main" id="{8B026E32-2368-A944-98DA-255F3F0ADA21}"/>
              </a:ext>
            </a:extLst>
          </p:cNvPr>
          <p:cNvSpPr/>
          <p:nvPr/>
        </p:nvSpPr>
        <p:spPr>
          <a:xfrm>
            <a:off x="1337479" y="5849341"/>
            <a:ext cx="5203997" cy="830997"/>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rPr>
              <a:t>4-socket Intel Cascade Lake server</a:t>
            </a:r>
          </a:p>
          <a:p>
            <a:r>
              <a:rPr lang="en-US" sz="1600" dirty="0">
                <a:latin typeface="Helvetica" panose="020B0604020202020204" pitchFamily="34" charset="0"/>
              </a:rPr>
              <a:t>1.5TiB DDR4 (384 GiB per socket)</a:t>
            </a:r>
          </a:p>
          <a:p>
            <a:r>
              <a:rPr lang="en-US" sz="1600" dirty="0">
                <a:latin typeface="Helvetica" panose="020B0604020202020204" pitchFamily="34" charset="0"/>
              </a:rPr>
              <a:t>94 cores (24 per socket)</a:t>
            </a:r>
          </a:p>
        </p:txBody>
      </p:sp>
    </p:spTree>
    <p:extLst>
      <p:ext uri="{BB962C8B-B14F-4D97-AF65-F5344CB8AC3E}">
        <p14:creationId xmlns:p14="http://schemas.microsoft.com/office/powerpoint/2010/main" val="1413209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graphicEl>
                                              <a:chart seriesIdx="0" categoryIdx="-4" bldStep="series"/>
                                            </p:graphicEl>
                                          </p:spTgt>
                                        </p:tgtEl>
                                        <p:attrNameLst>
                                          <p:attrName>style.visibility</p:attrName>
                                        </p:attrNameLst>
                                      </p:cBhvr>
                                      <p:to>
                                        <p:strVal val="visible"/>
                                      </p:to>
                                    </p:set>
                                    <p:animEffect transition="in" filter="wipe(down)">
                                      <p:cBhvr>
                                        <p:cTn id="7" dur="500"/>
                                        <p:tgtEl>
                                          <p:spTgt spid="23">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
                                            <p:graphicEl>
                                              <a:chart seriesIdx="1" categoryIdx="-4" bldStep="series"/>
                                            </p:graphicEl>
                                          </p:spTgt>
                                        </p:tgtEl>
                                        <p:attrNameLst>
                                          <p:attrName>style.visibility</p:attrName>
                                        </p:attrNameLst>
                                      </p:cBhvr>
                                      <p:to>
                                        <p:strVal val="visible"/>
                                      </p:to>
                                    </p:set>
                                    <p:animEffect transition="in" filter="wipe(down)">
                                      <p:cBhvr>
                                        <p:cTn id="12" dur="500"/>
                                        <p:tgtEl>
                                          <p:spTgt spid="23">
                                            <p:graphicEl>
                                              <a:chart seriesIdx="1" categoryIdx="-4" bldStep="series"/>
                                            </p:graphic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8">
                                            <p:graphicEl>
                                              <a:chart seriesIdx="0" categoryIdx="-4" bldStep="series"/>
                                            </p:graphicEl>
                                          </p:spTgt>
                                        </p:tgtEl>
                                        <p:attrNameLst>
                                          <p:attrName>style.visibility</p:attrName>
                                        </p:attrNameLst>
                                      </p:cBhvr>
                                      <p:to>
                                        <p:strVal val="visible"/>
                                      </p:to>
                                    </p:set>
                                    <p:animEffect transition="in" filter="wipe(down)">
                                      <p:cBhvr>
                                        <p:cTn id="21" dur="500"/>
                                        <p:tgtEl>
                                          <p:spTgt spid="38">
                                            <p:graphicEl>
                                              <a:chart seriesIdx="0" categoryIdx="-4" bldStep="series"/>
                                            </p:graphic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67"/>
                                        </p:tgtEl>
                                        <p:attrNameLst>
                                          <p:attrName>style.visibility</p:attrName>
                                        </p:attrNameLst>
                                      </p:cBhvr>
                                      <p:to>
                                        <p:strVal val="visible"/>
                                      </p:to>
                                    </p:set>
                                    <p:animEffect transition="in" filter="wipe(down)">
                                      <p:cBhvr>
                                        <p:cTn id="24" dur="500"/>
                                        <p:tgtEl>
                                          <p:spTgt spid="6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8">
                                            <p:graphicEl>
                                              <a:chart seriesIdx="1" categoryIdx="-4" bldStep="series"/>
                                            </p:graphicEl>
                                          </p:spTgt>
                                        </p:tgtEl>
                                        <p:attrNameLst>
                                          <p:attrName>style.visibility</p:attrName>
                                        </p:attrNameLst>
                                      </p:cBhvr>
                                      <p:to>
                                        <p:strVal val="visible"/>
                                      </p:to>
                                    </p:set>
                                    <p:animEffect transition="in" filter="wipe(down)">
                                      <p:cBhvr>
                                        <p:cTn id="29" dur="500"/>
                                        <p:tgtEl>
                                          <p:spTgt spid="38">
                                            <p:graphicEl>
                                              <a:chart seriesIdx="1" categoryIdx="-4" bldStep="series"/>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3" grpId="0" uiExpand="1">
        <p:bldSub>
          <a:bldChart bld="series"/>
        </p:bldSub>
      </p:bldGraphic>
      <p:bldGraphic spid="38" grpId="0" uiExpand="1">
        <p:bldSub>
          <a:bldChart bld="series"/>
        </p:bldSub>
      </p:bldGraphic>
      <p:bldP spid="6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8">
            <a:extLst>
              <a:ext uri="{FF2B5EF4-FFF2-40B4-BE49-F238E27FC236}">
                <a16:creationId xmlns:a16="http://schemas.microsoft.com/office/drawing/2014/main" id="{66ADF817-B904-42E2-8535-FA57A6453454}"/>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Result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34" name="Text Placeholder 2">
            <a:extLst>
              <a:ext uri="{FF2B5EF4-FFF2-40B4-BE49-F238E27FC236}">
                <a16:creationId xmlns:a16="http://schemas.microsoft.com/office/drawing/2014/main" id="{0F65F622-513F-4E37-86BA-0404ACD5B459}"/>
              </a:ext>
            </a:extLst>
          </p:cNvPr>
          <p:cNvSpPr txBox="1">
            <a:spLocks/>
          </p:cNvSpPr>
          <p:nvPr/>
        </p:nvSpPr>
        <p:spPr>
          <a:xfrm>
            <a:off x="486388" y="792148"/>
            <a:ext cx="5257464" cy="46119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Page-table replication (NUMA-oblivious VMs)</a:t>
            </a:r>
            <a:endParaRPr lang="en-US" sz="1800" b="1" dirty="0">
              <a:solidFill>
                <a:schemeClr val="tx1"/>
              </a:solidFill>
              <a:latin typeface="Helvetica" panose="020B0604020202020204" pitchFamily="34" charset="0"/>
              <a:cs typeface="Helvetica" panose="020B0604020202020204" pitchFamily="34" charset="0"/>
            </a:endParaRPr>
          </a:p>
        </p:txBody>
      </p:sp>
      <p:sp>
        <p:nvSpPr>
          <p:cNvPr id="123" name="Slide Number Placeholder 3">
            <a:extLst>
              <a:ext uri="{FF2B5EF4-FFF2-40B4-BE49-F238E27FC236}">
                <a16:creationId xmlns:a16="http://schemas.microsoft.com/office/drawing/2014/main" id="{1AD2B699-FAA2-4196-8FFF-918EB5B98E12}"/>
              </a:ext>
            </a:extLst>
          </p:cNvPr>
          <p:cNvSpPr>
            <a:spLocks noGrp="1"/>
          </p:cNvSpPr>
          <p:nvPr>
            <p:ph type="sldNum" sz="quarter" idx="12"/>
          </p:nvPr>
        </p:nvSpPr>
        <p:spPr/>
        <p:txBody>
          <a:bodyPr/>
          <a:lstStyle/>
          <a:p>
            <a:fld id="{BD34D033-CC87-4E61-8C8F-6A315E844CB8}" type="slidenum">
              <a:rPr lang="en-US" smtClean="0"/>
              <a:t>19</a:t>
            </a:fld>
            <a:endParaRPr lang="en-US"/>
          </a:p>
        </p:txBody>
      </p:sp>
      <p:sp>
        <p:nvSpPr>
          <p:cNvPr id="19" name="Rectangle 18">
            <a:extLst>
              <a:ext uri="{FF2B5EF4-FFF2-40B4-BE49-F238E27FC236}">
                <a16:creationId xmlns:a16="http://schemas.microsoft.com/office/drawing/2014/main" id="{D515EF8D-ABF6-411E-943D-79D34391F259}"/>
              </a:ext>
            </a:extLst>
          </p:cNvPr>
          <p:cNvSpPr/>
          <p:nvPr/>
        </p:nvSpPr>
        <p:spPr>
          <a:xfrm>
            <a:off x="175583" y="1606949"/>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8B4ACAD5-773B-447C-8135-59C0E244DF64}"/>
              </a:ext>
            </a:extLst>
          </p:cNvPr>
          <p:cNvSpPr/>
          <p:nvPr/>
        </p:nvSpPr>
        <p:spPr>
          <a:xfrm>
            <a:off x="175583" y="1606950"/>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4KiB </a:t>
            </a:r>
          </a:p>
        </p:txBody>
      </p:sp>
      <p:graphicFrame>
        <p:nvGraphicFramePr>
          <p:cNvPr id="23" name="Chart 22">
            <a:extLst>
              <a:ext uri="{FF2B5EF4-FFF2-40B4-BE49-F238E27FC236}">
                <a16:creationId xmlns:a16="http://schemas.microsoft.com/office/drawing/2014/main" id="{046138C5-4182-49C8-AFBE-AF5CED4645A9}"/>
              </a:ext>
            </a:extLst>
          </p:cNvPr>
          <p:cNvGraphicFramePr/>
          <p:nvPr>
            <p:extLst>
              <p:ext uri="{D42A27DB-BD31-4B8C-83A1-F6EECF244321}">
                <p14:modId xmlns:p14="http://schemas.microsoft.com/office/powerpoint/2010/main" val="1914666779"/>
              </p:ext>
            </p:extLst>
          </p:nvPr>
        </p:nvGraphicFramePr>
        <p:xfrm>
          <a:off x="381783" y="2233532"/>
          <a:ext cx="5505554" cy="3026386"/>
        </p:xfrm>
        <a:graphic>
          <a:graphicData uri="http://schemas.openxmlformats.org/drawingml/2006/chart">
            <c:chart xmlns:c="http://schemas.openxmlformats.org/drawingml/2006/chart" xmlns:r="http://schemas.openxmlformats.org/officeDocument/2006/relationships" r:id="rId3"/>
          </a:graphicData>
        </a:graphic>
      </p:graphicFrame>
      <p:grpSp>
        <p:nvGrpSpPr>
          <p:cNvPr id="24" name="Group 23">
            <a:extLst>
              <a:ext uri="{FF2B5EF4-FFF2-40B4-BE49-F238E27FC236}">
                <a16:creationId xmlns:a16="http://schemas.microsoft.com/office/drawing/2014/main" id="{9312CA65-DB28-4DF2-A7D0-DEC6CF6F69AC}"/>
              </a:ext>
            </a:extLst>
          </p:cNvPr>
          <p:cNvGrpSpPr/>
          <p:nvPr/>
        </p:nvGrpSpPr>
        <p:grpSpPr>
          <a:xfrm>
            <a:off x="1961380" y="2492695"/>
            <a:ext cx="3864461" cy="1147494"/>
            <a:chOff x="8072287" y="3139300"/>
            <a:chExt cx="3864461" cy="1147494"/>
          </a:xfrm>
        </p:grpSpPr>
        <p:grpSp>
          <p:nvGrpSpPr>
            <p:cNvPr id="25" name="Group 24">
              <a:extLst>
                <a:ext uri="{FF2B5EF4-FFF2-40B4-BE49-F238E27FC236}">
                  <a16:creationId xmlns:a16="http://schemas.microsoft.com/office/drawing/2014/main" id="{041CBC2F-8C35-456B-86EB-321AF6139227}"/>
                </a:ext>
              </a:extLst>
            </p:cNvPr>
            <p:cNvGrpSpPr/>
            <p:nvPr/>
          </p:nvGrpSpPr>
          <p:grpSpPr>
            <a:xfrm>
              <a:off x="8072287" y="3139300"/>
              <a:ext cx="479909" cy="943809"/>
              <a:chOff x="8072287" y="3139300"/>
              <a:chExt cx="479909" cy="943809"/>
            </a:xfrm>
          </p:grpSpPr>
          <p:cxnSp>
            <p:nvCxnSpPr>
              <p:cNvPr id="36" name="Straight Arrow Connector 35">
                <a:extLst>
                  <a:ext uri="{FF2B5EF4-FFF2-40B4-BE49-F238E27FC236}">
                    <a16:creationId xmlns:a16="http://schemas.microsoft.com/office/drawing/2014/main" id="{5708FF5F-282D-437C-A5C8-C60D104966FA}"/>
                  </a:ext>
                </a:extLst>
              </p:cNvPr>
              <p:cNvCxnSpPr>
                <a:cxnSpLocks/>
              </p:cNvCxnSpPr>
              <p:nvPr/>
            </p:nvCxnSpPr>
            <p:spPr>
              <a:xfrm>
                <a:off x="8072287" y="3429000"/>
                <a:ext cx="272723" cy="30257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id="{C0705F9F-CC55-4EBB-B3E3-00738B89CBBC}"/>
                  </a:ext>
                </a:extLst>
              </p:cNvPr>
              <p:cNvSpPr/>
              <p:nvPr/>
            </p:nvSpPr>
            <p:spPr>
              <a:xfrm rot="3049817">
                <a:off x="7911014" y="3441928"/>
                <a:ext cx="943809"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2x</a:t>
                </a:r>
              </a:p>
            </p:txBody>
          </p:sp>
        </p:grpSp>
        <p:grpSp>
          <p:nvGrpSpPr>
            <p:cNvPr id="26" name="Group 25">
              <a:extLst>
                <a:ext uri="{FF2B5EF4-FFF2-40B4-BE49-F238E27FC236}">
                  <a16:creationId xmlns:a16="http://schemas.microsoft.com/office/drawing/2014/main" id="{E32161FA-096B-4ABD-9F36-54EFFF6C1665}"/>
                </a:ext>
              </a:extLst>
            </p:cNvPr>
            <p:cNvGrpSpPr/>
            <p:nvPr/>
          </p:nvGrpSpPr>
          <p:grpSpPr>
            <a:xfrm>
              <a:off x="9181803" y="3162805"/>
              <a:ext cx="407958" cy="737384"/>
              <a:chOff x="9181803" y="3162805"/>
              <a:chExt cx="407958" cy="737384"/>
            </a:xfrm>
          </p:grpSpPr>
          <p:cxnSp>
            <p:nvCxnSpPr>
              <p:cNvPr id="33" name="Straight Arrow Connector 32">
                <a:extLst>
                  <a:ext uri="{FF2B5EF4-FFF2-40B4-BE49-F238E27FC236}">
                    <a16:creationId xmlns:a16="http://schemas.microsoft.com/office/drawing/2014/main" id="{DE5F99F3-3DC8-4181-AD04-747DC1946F76}"/>
                  </a:ext>
                </a:extLst>
              </p:cNvPr>
              <p:cNvCxnSpPr>
                <a:cxnSpLocks/>
              </p:cNvCxnSpPr>
              <p:nvPr/>
            </p:nvCxnSpPr>
            <p:spPr>
              <a:xfrm>
                <a:off x="9181803" y="3400352"/>
                <a:ext cx="294874" cy="436925"/>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67AD7349-0CE3-427E-8D6E-29EDCC24E0D6}"/>
                  </a:ext>
                </a:extLst>
              </p:cNvPr>
              <p:cNvSpPr/>
              <p:nvPr/>
            </p:nvSpPr>
            <p:spPr>
              <a:xfrm rot="3278517">
                <a:off x="9051792" y="3362220"/>
                <a:ext cx="737384"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25x</a:t>
                </a:r>
              </a:p>
            </p:txBody>
          </p:sp>
        </p:grpSp>
        <p:grpSp>
          <p:nvGrpSpPr>
            <p:cNvPr id="27" name="Group 26">
              <a:extLst>
                <a:ext uri="{FF2B5EF4-FFF2-40B4-BE49-F238E27FC236}">
                  <a16:creationId xmlns:a16="http://schemas.microsoft.com/office/drawing/2014/main" id="{ED784E0C-F6DA-47D3-BFC5-70CCBE48DCC4}"/>
                </a:ext>
              </a:extLst>
            </p:cNvPr>
            <p:cNvGrpSpPr/>
            <p:nvPr/>
          </p:nvGrpSpPr>
          <p:grpSpPr>
            <a:xfrm>
              <a:off x="10308521" y="3336774"/>
              <a:ext cx="452770" cy="737384"/>
              <a:chOff x="10308521" y="3336774"/>
              <a:chExt cx="452770" cy="737384"/>
            </a:xfrm>
          </p:grpSpPr>
          <p:cxnSp>
            <p:nvCxnSpPr>
              <p:cNvPr id="31" name="Straight Arrow Connector 30">
                <a:extLst>
                  <a:ext uri="{FF2B5EF4-FFF2-40B4-BE49-F238E27FC236}">
                    <a16:creationId xmlns:a16="http://schemas.microsoft.com/office/drawing/2014/main" id="{F3E8FFC7-9FE3-47A9-AA81-B3DE47A27458}"/>
                  </a:ext>
                </a:extLst>
              </p:cNvPr>
              <p:cNvCxnSpPr>
                <a:cxnSpLocks/>
              </p:cNvCxnSpPr>
              <p:nvPr/>
            </p:nvCxnSpPr>
            <p:spPr>
              <a:xfrm>
                <a:off x="10308521" y="3426135"/>
                <a:ext cx="304441" cy="603783"/>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54858A60-E4CA-42C9-86A3-24940CBBE241}"/>
                  </a:ext>
                </a:extLst>
              </p:cNvPr>
              <p:cNvSpPr/>
              <p:nvPr/>
            </p:nvSpPr>
            <p:spPr>
              <a:xfrm rot="3640642">
                <a:off x="10223322" y="3536189"/>
                <a:ext cx="737384"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4x</a:t>
                </a:r>
              </a:p>
            </p:txBody>
          </p:sp>
        </p:grpSp>
        <p:grpSp>
          <p:nvGrpSpPr>
            <p:cNvPr id="28" name="Group 27">
              <a:extLst>
                <a:ext uri="{FF2B5EF4-FFF2-40B4-BE49-F238E27FC236}">
                  <a16:creationId xmlns:a16="http://schemas.microsoft.com/office/drawing/2014/main" id="{0C563EAB-F9DF-4FC2-82FB-8F70F9C1C224}"/>
                </a:ext>
              </a:extLst>
            </p:cNvPr>
            <p:cNvGrpSpPr/>
            <p:nvPr/>
          </p:nvGrpSpPr>
          <p:grpSpPr>
            <a:xfrm>
              <a:off x="11414263" y="3199282"/>
              <a:ext cx="522485" cy="1087512"/>
              <a:chOff x="11414263" y="3199282"/>
              <a:chExt cx="522485" cy="1087512"/>
            </a:xfrm>
          </p:grpSpPr>
          <p:cxnSp>
            <p:nvCxnSpPr>
              <p:cNvPr id="29" name="Straight Arrow Connector 28">
                <a:extLst>
                  <a:ext uri="{FF2B5EF4-FFF2-40B4-BE49-F238E27FC236}">
                    <a16:creationId xmlns:a16="http://schemas.microsoft.com/office/drawing/2014/main" id="{AC13FCD5-3D51-4CD5-BADB-1F083BCFD0EE}"/>
                  </a:ext>
                </a:extLst>
              </p:cNvPr>
              <p:cNvCxnSpPr>
                <a:cxnSpLocks/>
              </p:cNvCxnSpPr>
              <p:nvPr/>
            </p:nvCxnSpPr>
            <p:spPr>
              <a:xfrm>
                <a:off x="11414263" y="3434565"/>
                <a:ext cx="238547" cy="343985"/>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DF6CADDB-16B3-4514-B0CB-04718B64CC9E}"/>
                  </a:ext>
                </a:extLst>
              </p:cNvPr>
              <p:cNvSpPr/>
              <p:nvPr/>
            </p:nvSpPr>
            <p:spPr>
              <a:xfrm rot="3559883">
                <a:off x="11223715" y="3573761"/>
                <a:ext cx="1087512" cy="338554"/>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sym typeface="Wingdings" panose="05000000000000000000" pitchFamily="2" charset="2"/>
                  </a:rPr>
                  <a:t>1.2x</a:t>
                </a:r>
              </a:p>
            </p:txBody>
          </p:sp>
        </p:grpSp>
      </p:grpSp>
      <p:grpSp>
        <p:nvGrpSpPr>
          <p:cNvPr id="2" name="Group 1">
            <a:extLst>
              <a:ext uri="{FF2B5EF4-FFF2-40B4-BE49-F238E27FC236}">
                <a16:creationId xmlns:a16="http://schemas.microsoft.com/office/drawing/2014/main" id="{66D9F44F-2248-AF45-8BD6-0A8DCF667475}"/>
              </a:ext>
            </a:extLst>
          </p:cNvPr>
          <p:cNvGrpSpPr/>
          <p:nvPr/>
        </p:nvGrpSpPr>
        <p:grpSpPr>
          <a:xfrm>
            <a:off x="6140530" y="1603243"/>
            <a:ext cx="5933299" cy="4056429"/>
            <a:chOff x="6140530" y="1603243"/>
            <a:chExt cx="5933299" cy="4056429"/>
          </a:xfrm>
        </p:grpSpPr>
        <p:sp>
          <p:nvSpPr>
            <p:cNvPr id="21" name="Rectangle 20">
              <a:extLst>
                <a:ext uri="{FF2B5EF4-FFF2-40B4-BE49-F238E27FC236}">
                  <a16:creationId xmlns:a16="http://schemas.microsoft.com/office/drawing/2014/main" id="{7C59F9FB-760B-47F4-87AA-8FDCAA7F95FC}"/>
                </a:ext>
              </a:extLst>
            </p:cNvPr>
            <p:cNvSpPr/>
            <p:nvPr/>
          </p:nvSpPr>
          <p:spPr>
            <a:xfrm>
              <a:off x="6140530" y="1603243"/>
              <a:ext cx="5917954" cy="405642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77E635D0-3597-4B0A-ABF0-1ADC0E2FA23E}"/>
                </a:ext>
              </a:extLst>
            </p:cNvPr>
            <p:cNvSpPr/>
            <p:nvPr/>
          </p:nvSpPr>
          <p:spPr>
            <a:xfrm>
              <a:off x="6155875" y="1620977"/>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Page size: 2MiB (THP) </a:t>
              </a:r>
            </a:p>
          </p:txBody>
        </p:sp>
        <p:graphicFrame>
          <p:nvGraphicFramePr>
            <p:cNvPr id="38" name="Chart 37">
              <a:extLst>
                <a:ext uri="{FF2B5EF4-FFF2-40B4-BE49-F238E27FC236}">
                  <a16:creationId xmlns:a16="http://schemas.microsoft.com/office/drawing/2014/main" id="{4B6AF6CD-2CB2-4667-B05E-CA3E2236A462}"/>
                </a:ext>
              </a:extLst>
            </p:cNvPr>
            <p:cNvGraphicFramePr/>
            <p:nvPr>
              <p:extLst>
                <p:ext uri="{D42A27DB-BD31-4B8C-83A1-F6EECF244321}">
                  <p14:modId xmlns:p14="http://schemas.microsoft.com/office/powerpoint/2010/main" val="528503092"/>
                </p:ext>
              </p:extLst>
            </p:nvPr>
          </p:nvGraphicFramePr>
          <p:xfrm>
            <a:off x="6266648" y="2251266"/>
            <a:ext cx="5505554" cy="3026386"/>
          </p:xfrm>
          <a:graphic>
            <a:graphicData uri="http://schemas.openxmlformats.org/drawingml/2006/chart">
              <c:chart xmlns:c="http://schemas.openxmlformats.org/drawingml/2006/chart" xmlns:r="http://schemas.openxmlformats.org/officeDocument/2006/relationships" r:id="rId4"/>
            </a:graphicData>
          </a:graphic>
        </p:graphicFrame>
        <p:sp>
          <p:nvSpPr>
            <p:cNvPr id="67" name="Rectangle 66">
              <a:extLst>
                <a:ext uri="{FF2B5EF4-FFF2-40B4-BE49-F238E27FC236}">
                  <a16:creationId xmlns:a16="http://schemas.microsoft.com/office/drawing/2014/main" id="{197E618F-10F7-4B9C-84D8-7DB2D8A3FECB}"/>
                </a:ext>
              </a:extLst>
            </p:cNvPr>
            <p:cNvSpPr/>
            <p:nvPr/>
          </p:nvSpPr>
          <p:spPr>
            <a:xfrm rot="17544873">
              <a:off x="7058161" y="3765402"/>
              <a:ext cx="1764087" cy="338554"/>
            </a:xfrm>
            <a:prstGeom prst="rect">
              <a:avLst/>
            </a:prstGeom>
          </p:spPr>
          <p:txBody>
            <a:bodyPr wrap="square">
              <a:spAutoFit/>
            </a:bodyPr>
            <a:lstStyle/>
            <a:p>
              <a:r>
                <a:rPr lang="en-US" sz="1600" b="1" dirty="0">
                  <a:latin typeface="Helvetica" panose="020B0604020202020204" pitchFamily="34" charset="0"/>
                  <a:cs typeface="Helvetica" panose="020B0604020202020204" pitchFamily="34" charset="0"/>
                  <a:sym typeface="Wingdings" panose="05000000000000000000" pitchFamily="2" charset="2"/>
                </a:rPr>
                <a:t>out-of-memory</a:t>
              </a:r>
            </a:p>
          </p:txBody>
        </p:sp>
      </p:grpSp>
      <p:pic>
        <p:nvPicPr>
          <p:cNvPr id="40" name="Picture 39">
            <a:extLst>
              <a:ext uri="{FF2B5EF4-FFF2-40B4-BE49-F238E27FC236}">
                <a16:creationId xmlns:a16="http://schemas.microsoft.com/office/drawing/2014/main" id="{91EEDB5F-45B1-49AE-BEB7-CAF116A6DF5C}"/>
              </a:ext>
            </a:extLst>
          </p:cNvPr>
          <p:cNvPicPr>
            <a:picLocks noChangeAspect="1"/>
          </p:cNvPicPr>
          <p:nvPr/>
        </p:nvPicPr>
        <p:blipFill>
          <a:blip r:embed="rId5"/>
          <a:stretch>
            <a:fillRect/>
          </a:stretch>
        </p:blipFill>
        <p:spPr>
          <a:xfrm>
            <a:off x="149268" y="5696769"/>
            <a:ext cx="1188212" cy="1159580"/>
          </a:xfrm>
          <a:prstGeom prst="rect">
            <a:avLst/>
          </a:prstGeom>
        </p:spPr>
      </p:pic>
      <p:sp>
        <p:nvSpPr>
          <p:cNvPr id="41" name="Rectangle 40">
            <a:extLst>
              <a:ext uri="{FF2B5EF4-FFF2-40B4-BE49-F238E27FC236}">
                <a16:creationId xmlns:a16="http://schemas.microsoft.com/office/drawing/2014/main" id="{296F26C6-E859-0D46-8374-0DE09542F073}"/>
              </a:ext>
            </a:extLst>
          </p:cNvPr>
          <p:cNvSpPr/>
          <p:nvPr/>
        </p:nvSpPr>
        <p:spPr>
          <a:xfrm>
            <a:off x="1337479" y="5849341"/>
            <a:ext cx="5203997" cy="830997"/>
          </a:xfrm>
          <a:prstGeom prst="rect">
            <a:avLst/>
          </a:prstGeom>
        </p:spPr>
        <p:txBody>
          <a:bodyPr wrap="square">
            <a:spAutoFit/>
          </a:bodyPr>
          <a:lstStyle/>
          <a:p>
            <a:r>
              <a:rPr lang="en-US" sz="1600" dirty="0">
                <a:latin typeface="Helvetica" panose="020B0604020202020204" pitchFamily="34" charset="0"/>
                <a:cs typeface="Helvetica" panose="020B0604020202020204" pitchFamily="34" charset="0"/>
              </a:rPr>
              <a:t>4-socket Intel Cascade Lake server</a:t>
            </a:r>
          </a:p>
          <a:p>
            <a:r>
              <a:rPr lang="en-US" sz="1600" dirty="0">
                <a:latin typeface="Helvetica" panose="020B0604020202020204" pitchFamily="34" charset="0"/>
              </a:rPr>
              <a:t>1.5TiB DDR4 (384 GiB per socket)</a:t>
            </a:r>
          </a:p>
          <a:p>
            <a:r>
              <a:rPr lang="en-US" sz="1600" dirty="0">
                <a:latin typeface="Helvetica" panose="020B0604020202020204" pitchFamily="34" charset="0"/>
              </a:rPr>
              <a:t>94 cores (24 per socket)</a:t>
            </a:r>
          </a:p>
        </p:txBody>
      </p:sp>
    </p:spTree>
    <p:extLst>
      <p:ext uri="{BB962C8B-B14F-4D97-AF65-F5344CB8AC3E}">
        <p14:creationId xmlns:p14="http://schemas.microsoft.com/office/powerpoint/2010/main" val="2353853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3">
                                            <p:graphicEl>
                                              <a:chart seriesIdx="-3" categoryIdx="-3" bldStep="gridLegend"/>
                                            </p:graphicEl>
                                          </p:spTgt>
                                        </p:tgtEl>
                                        <p:attrNameLst>
                                          <p:attrName>style.visibility</p:attrName>
                                        </p:attrNameLst>
                                      </p:cBhvr>
                                      <p:to>
                                        <p:strVal val="visible"/>
                                      </p:to>
                                    </p:set>
                                    <p:animEffect transition="in" filter="wipe(down)">
                                      <p:cBhvr>
                                        <p:cTn id="7" dur="500"/>
                                        <p:tgtEl>
                                          <p:spTgt spid="23">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
                                            <p:graphicEl>
                                              <a:chart seriesIdx="0" categoryIdx="-4" bldStep="series"/>
                                            </p:graphicEl>
                                          </p:spTgt>
                                        </p:tgtEl>
                                        <p:attrNameLst>
                                          <p:attrName>style.visibility</p:attrName>
                                        </p:attrNameLst>
                                      </p:cBhvr>
                                      <p:to>
                                        <p:strVal val="visible"/>
                                      </p:to>
                                    </p:set>
                                    <p:animEffect transition="in" filter="wipe(down)">
                                      <p:cBhvr>
                                        <p:cTn id="12" dur="500"/>
                                        <p:tgtEl>
                                          <p:spTgt spid="23">
                                            <p:graphicEl>
                                              <a:chart seriesIdx="0" categoryIdx="-4" bldStep="series"/>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3">
                                            <p:graphicEl>
                                              <a:chart seriesIdx="1" categoryIdx="-4" bldStep="series"/>
                                            </p:graphicEl>
                                          </p:spTgt>
                                        </p:tgtEl>
                                        <p:attrNameLst>
                                          <p:attrName>style.visibility</p:attrName>
                                        </p:attrNameLst>
                                      </p:cBhvr>
                                      <p:to>
                                        <p:strVal val="visible"/>
                                      </p:to>
                                    </p:set>
                                    <p:animEffect transition="in" filter="wipe(down)">
                                      <p:cBhvr>
                                        <p:cTn id="17" dur="500"/>
                                        <p:tgtEl>
                                          <p:spTgt spid="23">
                                            <p:graphicEl>
                                              <a:chart seriesIdx="1" categoryIdx="-4" bldStep="series"/>
                                            </p:graphic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fade">
                                      <p:cBhvr>
                                        <p:cTn id="21" dur="500"/>
                                        <p:tgtEl>
                                          <p:spTgt spid="2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3" grpId="0" uiExpand="1">
        <p:bldSub>
          <a:bldChart bld="series"/>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2BF8371-163D-4F4E-B941-3751008D98FC}"/>
              </a:ext>
            </a:extLst>
          </p:cNvPr>
          <p:cNvSpPr>
            <a:spLocks noGrp="1"/>
          </p:cNvSpPr>
          <p:nvPr>
            <p:ph type="sldNum" sz="quarter" idx="12"/>
          </p:nvPr>
        </p:nvSpPr>
        <p:spPr>
          <a:xfrm>
            <a:off x="11233404" y="6425642"/>
            <a:ext cx="685800" cy="365125"/>
          </a:xfrm>
        </p:spPr>
        <p:txBody>
          <a:bodyPr vert="horz" lIns="91440" tIns="45720" rIns="91440" bIns="45720" rtlCol="0" anchor="ctr">
            <a:normAutofit/>
          </a:bodyPr>
          <a:lstStyle/>
          <a:p>
            <a:pPr algn="l">
              <a:spcAft>
                <a:spcPts val="600"/>
              </a:spcAft>
            </a:pPr>
            <a:fld id="{BD34D033-CC87-4E61-8C8F-6A315E844CB8}" type="slidenum">
              <a:rPr lang="en-US">
                <a:solidFill>
                  <a:srgbClr val="404040"/>
                </a:solidFill>
              </a:rPr>
              <a:pPr algn="l">
                <a:spcAft>
                  <a:spcPts val="600"/>
                </a:spcAft>
              </a:pPr>
              <a:t>2</a:t>
            </a:fld>
            <a:endParaRPr lang="en-US" dirty="0">
              <a:solidFill>
                <a:srgbClr val="404040"/>
              </a:solidFill>
            </a:endParaRPr>
          </a:p>
        </p:txBody>
      </p:sp>
      <p:pic>
        <p:nvPicPr>
          <p:cNvPr id="75" name="Picture 74">
            <a:extLst>
              <a:ext uri="{FF2B5EF4-FFF2-40B4-BE49-F238E27FC236}">
                <a16:creationId xmlns:a16="http://schemas.microsoft.com/office/drawing/2014/main" id="{04A50373-803B-4FF4-9420-36461BBB0A43}"/>
              </a:ext>
            </a:extLst>
          </p:cNvPr>
          <p:cNvPicPr>
            <a:picLocks noChangeAspect="1"/>
          </p:cNvPicPr>
          <p:nvPr/>
        </p:nvPicPr>
        <p:blipFill>
          <a:blip r:embed="rId4"/>
          <a:stretch>
            <a:fillRect/>
          </a:stretch>
        </p:blipFill>
        <p:spPr>
          <a:xfrm>
            <a:off x="8204550" y="2859106"/>
            <a:ext cx="2975586" cy="2903886"/>
          </a:xfrm>
          <a:prstGeom prst="rect">
            <a:avLst/>
          </a:prstGeom>
        </p:spPr>
      </p:pic>
      <p:sp>
        <p:nvSpPr>
          <p:cNvPr id="101" name="Title 8">
            <a:extLst>
              <a:ext uri="{FF2B5EF4-FFF2-40B4-BE49-F238E27FC236}">
                <a16:creationId xmlns:a16="http://schemas.microsoft.com/office/drawing/2014/main" id="{DFC10676-21BA-4DAB-A3CD-96975CCA6CE8}"/>
              </a:ext>
            </a:extLst>
          </p:cNvPr>
          <p:cNvSpPr txBox="1">
            <a:spLocks/>
          </p:cNvSpPr>
          <p:nvPr/>
        </p:nvSpPr>
        <p:spPr>
          <a:xfrm>
            <a:off x="579809" y="394996"/>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b="1" dirty="0">
                <a:solidFill>
                  <a:schemeClr val="accent1">
                    <a:lumMod val="75000"/>
                  </a:schemeClr>
                </a:solidFill>
                <a:latin typeface="Helvetica"/>
                <a:cs typeface="Helvetica"/>
              </a:rPr>
              <a:t>Executive summary</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grpSp>
        <p:nvGrpSpPr>
          <p:cNvPr id="107" name="Group 106">
            <a:extLst>
              <a:ext uri="{FF2B5EF4-FFF2-40B4-BE49-F238E27FC236}">
                <a16:creationId xmlns:a16="http://schemas.microsoft.com/office/drawing/2014/main" id="{0655355A-37E1-4401-BB74-80E4B21A5C09}"/>
              </a:ext>
            </a:extLst>
          </p:cNvPr>
          <p:cNvGrpSpPr/>
          <p:nvPr/>
        </p:nvGrpSpPr>
        <p:grpSpPr>
          <a:xfrm>
            <a:off x="1149485" y="1255980"/>
            <a:ext cx="5362028" cy="1454243"/>
            <a:chOff x="162357" y="4870735"/>
            <a:chExt cx="5226389" cy="1454243"/>
          </a:xfrm>
        </p:grpSpPr>
        <p:sp>
          <p:nvSpPr>
            <p:cNvPr id="113" name="Rectangle 112">
              <a:extLst>
                <a:ext uri="{FF2B5EF4-FFF2-40B4-BE49-F238E27FC236}">
                  <a16:creationId xmlns:a16="http://schemas.microsoft.com/office/drawing/2014/main" id="{0EE3FAD1-F329-4A38-8C4C-B051A46F518B}"/>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a:extLst>
                <a:ext uri="{FF2B5EF4-FFF2-40B4-BE49-F238E27FC236}">
                  <a16:creationId xmlns:a16="http://schemas.microsoft.com/office/drawing/2014/main" id="{939535C3-9E6D-45C4-BD11-03E2646A0781}"/>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Virtualization + NUMA</a:t>
              </a:r>
            </a:p>
          </p:txBody>
        </p:sp>
        <p:sp>
          <p:nvSpPr>
            <p:cNvPr id="120" name="Text Placeholder 2">
              <a:extLst>
                <a:ext uri="{FF2B5EF4-FFF2-40B4-BE49-F238E27FC236}">
                  <a16:creationId xmlns:a16="http://schemas.microsoft.com/office/drawing/2014/main" id="{BFE1E332-D1CF-4011-930C-2697A76CA3EC}"/>
                </a:ext>
              </a:extLst>
            </p:cNvPr>
            <p:cNvSpPr txBox="1">
              <a:spLocks/>
            </p:cNvSpPr>
            <p:nvPr/>
          </p:nvSpPr>
          <p:spPr>
            <a:xfrm>
              <a:off x="164344" y="5433544"/>
              <a:ext cx="4975884" cy="85214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Two-dimensional page-tables</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Variable memory access latency</a:t>
              </a:r>
            </a:p>
          </p:txBody>
        </p:sp>
      </p:grpSp>
      <p:grpSp>
        <p:nvGrpSpPr>
          <p:cNvPr id="121" name="Group 120">
            <a:extLst>
              <a:ext uri="{FF2B5EF4-FFF2-40B4-BE49-F238E27FC236}">
                <a16:creationId xmlns:a16="http://schemas.microsoft.com/office/drawing/2014/main" id="{BA8E0A7D-86CC-4B98-A3A3-2D49D6432C14}"/>
              </a:ext>
            </a:extLst>
          </p:cNvPr>
          <p:cNvGrpSpPr/>
          <p:nvPr/>
        </p:nvGrpSpPr>
        <p:grpSpPr>
          <a:xfrm>
            <a:off x="1149486" y="2950271"/>
            <a:ext cx="5371025" cy="1841058"/>
            <a:chOff x="162357" y="4870735"/>
            <a:chExt cx="5226389" cy="1454243"/>
          </a:xfrm>
        </p:grpSpPr>
        <p:sp>
          <p:nvSpPr>
            <p:cNvPr id="122" name="Rectangle 121">
              <a:extLst>
                <a:ext uri="{FF2B5EF4-FFF2-40B4-BE49-F238E27FC236}">
                  <a16:creationId xmlns:a16="http://schemas.microsoft.com/office/drawing/2014/main" id="{EB7C431F-FDC8-4FD1-AC7D-183844B15949}"/>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a:extLst>
                <a:ext uri="{FF2B5EF4-FFF2-40B4-BE49-F238E27FC236}">
                  <a16:creationId xmlns:a16="http://schemas.microsoft.com/office/drawing/2014/main" id="{6D313075-267B-4F1B-AE0F-E0947054C965}"/>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vMitosis</a:t>
              </a:r>
            </a:p>
          </p:txBody>
        </p:sp>
        <p:sp>
          <p:nvSpPr>
            <p:cNvPr id="124" name="Text Placeholder 2">
              <a:extLst>
                <a:ext uri="{FF2B5EF4-FFF2-40B4-BE49-F238E27FC236}">
                  <a16:creationId xmlns:a16="http://schemas.microsoft.com/office/drawing/2014/main" id="{5EB198B1-29F8-4C0B-8881-EFBEFC491D15}"/>
                </a:ext>
              </a:extLst>
            </p:cNvPr>
            <p:cNvSpPr txBox="1">
              <a:spLocks/>
            </p:cNvSpPr>
            <p:nvPr/>
          </p:nvSpPr>
          <p:spPr>
            <a:xfrm>
              <a:off x="183308" y="5350201"/>
              <a:ext cx="5101137" cy="85214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Mitigating NUMA effect on page-table walks</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NUMA-visible and NUMA-oblivious VMs</a:t>
              </a:r>
            </a:p>
            <a:p>
              <a:pPr>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Single-socket and Multi-socket workloads</a:t>
              </a:r>
            </a:p>
            <a:p>
              <a:pPr>
                <a:buFont typeface="Wingdings" panose="05000000000000000000" pitchFamily="2" charset="2"/>
                <a:buChar char="§"/>
              </a:pPr>
              <a:endParaRPr lang="en-US" sz="1800" dirty="0">
                <a:latin typeface="Helvetica" panose="020B0604020202020204" pitchFamily="34" charset="0"/>
                <a:cs typeface="Helvetica" panose="020B0604020202020204" pitchFamily="34" charset="0"/>
                <a:sym typeface="Wingdings" panose="05000000000000000000" pitchFamily="2" charset="2"/>
              </a:endParaRPr>
            </a:p>
          </p:txBody>
        </p:sp>
      </p:grpSp>
      <p:grpSp>
        <p:nvGrpSpPr>
          <p:cNvPr id="125" name="Group 124">
            <a:extLst>
              <a:ext uri="{FF2B5EF4-FFF2-40B4-BE49-F238E27FC236}">
                <a16:creationId xmlns:a16="http://schemas.microsoft.com/office/drawing/2014/main" id="{470557AF-3FCC-4873-BA6A-4A24010EEB65}"/>
              </a:ext>
            </a:extLst>
          </p:cNvPr>
          <p:cNvGrpSpPr/>
          <p:nvPr/>
        </p:nvGrpSpPr>
        <p:grpSpPr>
          <a:xfrm>
            <a:off x="711741" y="4991006"/>
            <a:ext cx="6385751" cy="1454243"/>
            <a:chOff x="-269115" y="4870735"/>
            <a:chExt cx="6219852" cy="1454243"/>
          </a:xfrm>
        </p:grpSpPr>
        <p:sp>
          <p:nvSpPr>
            <p:cNvPr id="126" name="Rectangle 125">
              <a:extLst>
                <a:ext uri="{FF2B5EF4-FFF2-40B4-BE49-F238E27FC236}">
                  <a16:creationId xmlns:a16="http://schemas.microsoft.com/office/drawing/2014/main" id="{F43FB6F0-CA9C-4DAC-8AB8-AC0ECC033285}"/>
                </a:ext>
              </a:extLst>
            </p:cNvPr>
            <p:cNvSpPr/>
            <p:nvPr/>
          </p:nvSpPr>
          <p:spPr>
            <a:xfrm>
              <a:off x="162357" y="4870735"/>
              <a:ext cx="5226389" cy="1454243"/>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a:extLst>
                <a:ext uri="{FF2B5EF4-FFF2-40B4-BE49-F238E27FC236}">
                  <a16:creationId xmlns:a16="http://schemas.microsoft.com/office/drawing/2014/main" id="{00C14925-5FC3-43F5-8942-F47053125EF2}"/>
                </a:ext>
              </a:extLst>
            </p:cNvPr>
            <p:cNvSpPr/>
            <p:nvPr/>
          </p:nvSpPr>
          <p:spPr>
            <a:xfrm>
              <a:off x="162357" y="4873390"/>
              <a:ext cx="5226389" cy="369883"/>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Results</a:t>
              </a:r>
            </a:p>
          </p:txBody>
        </p:sp>
        <p:sp>
          <p:nvSpPr>
            <p:cNvPr id="128" name="Text Placeholder 2">
              <a:extLst>
                <a:ext uri="{FF2B5EF4-FFF2-40B4-BE49-F238E27FC236}">
                  <a16:creationId xmlns:a16="http://schemas.microsoft.com/office/drawing/2014/main" id="{8C2B5824-B81C-44F9-AA88-F3008E396D72}"/>
                </a:ext>
              </a:extLst>
            </p:cNvPr>
            <p:cNvSpPr txBox="1">
              <a:spLocks/>
            </p:cNvSpPr>
            <p:nvPr/>
          </p:nvSpPr>
          <p:spPr>
            <a:xfrm>
              <a:off x="-269115" y="5452120"/>
              <a:ext cx="6219852" cy="85214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Up to 3.1x speed up for single-socket workloads</a:t>
              </a:r>
            </a:p>
            <a:p>
              <a:pPr lvl="1">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Up to 1.6x speed up for multi-socket workloads</a:t>
              </a:r>
            </a:p>
            <a:p>
              <a:pPr lvl="1"/>
              <a:endParaRPr lang="en-US" sz="1800" dirty="0">
                <a:latin typeface="Helvetica" panose="020B0604020202020204" pitchFamily="34" charset="0"/>
                <a:cs typeface="Helvetica" panose="020B0604020202020204" pitchFamily="34" charset="0"/>
                <a:sym typeface="Wingdings" panose="05000000000000000000" pitchFamily="2" charset="2"/>
              </a:endParaRPr>
            </a:p>
          </p:txBody>
        </p:sp>
      </p:grpSp>
      <p:pic>
        <p:nvPicPr>
          <p:cNvPr id="2230" name="Picture 182" descr="QEMU / KVM: Using the Copy-On-Write mode | Unixmen">
            <a:extLst>
              <a:ext uri="{FF2B5EF4-FFF2-40B4-BE49-F238E27FC236}">
                <a16:creationId xmlns:a16="http://schemas.microsoft.com/office/drawing/2014/main" id="{6D90A851-C897-434C-98DF-955F35F7B2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8385" y="1542294"/>
            <a:ext cx="3905441" cy="123672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475000836"/>
      </p:ext>
    </p:extLst>
  </p:cSld>
  <p:clrMapOvr>
    <a:masterClrMapping/>
  </p:clrMapOvr>
  <mc:AlternateContent xmlns:mc="http://schemas.openxmlformats.org/markup-compatibility/2006" xmlns:p14="http://schemas.microsoft.com/office/powerpoint/2010/main">
    <mc:Choice Requires="p14">
      <p:transition spd="slow" p14:dur="2000" advTm="47143"/>
    </mc:Choice>
    <mc:Fallback xmlns="">
      <p:transition spd="slow" advTm="471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fade">
                                      <p:cBhvr>
                                        <p:cTn id="7" dur="500"/>
                                        <p:tgtEl>
                                          <p:spTgt spid="1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fade">
                                      <p:cBhvr>
                                        <p:cTn id="12"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8">
            <a:extLst>
              <a:ext uri="{FF2B5EF4-FFF2-40B4-BE49-F238E27FC236}">
                <a16:creationId xmlns:a16="http://schemas.microsoft.com/office/drawing/2014/main" id="{2260298C-845F-45C3-B270-0DC4EAB9D588}"/>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in a nutshell</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23" name="Title 1">
            <a:extLst>
              <a:ext uri="{FF2B5EF4-FFF2-40B4-BE49-F238E27FC236}">
                <a16:creationId xmlns:a16="http://schemas.microsoft.com/office/drawing/2014/main" id="{8F8463DB-907B-42B8-B10E-32022A7111EF}"/>
              </a:ext>
            </a:extLst>
          </p:cNvPr>
          <p:cNvSpPr txBox="1">
            <a:spLocks/>
          </p:cNvSpPr>
          <p:nvPr/>
        </p:nvSpPr>
        <p:spPr>
          <a:xfrm>
            <a:off x="599872" y="256883"/>
            <a:ext cx="10972800" cy="1143000"/>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endParaRPr lang="en-US" dirty="0">
              <a:solidFill>
                <a:srgbClr val="C00000"/>
              </a:solidFill>
              <a:latin typeface="Metropolis Light"/>
            </a:endParaRPr>
          </a:p>
        </p:txBody>
      </p:sp>
      <p:grpSp>
        <p:nvGrpSpPr>
          <p:cNvPr id="3" name="Group 2">
            <a:extLst>
              <a:ext uri="{FF2B5EF4-FFF2-40B4-BE49-F238E27FC236}">
                <a16:creationId xmlns:a16="http://schemas.microsoft.com/office/drawing/2014/main" id="{D51B92F4-C8C1-43D0-9B67-8927DDEE6140}"/>
              </a:ext>
            </a:extLst>
          </p:cNvPr>
          <p:cNvGrpSpPr/>
          <p:nvPr/>
        </p:nvGrpSpPr>
        <p:grpSpPr>
          <a:xfrm>
            <a:off x="-3779" y="1539150"/>
            <a:ext cx="4251960" cy="3680920"/>
            <a:chOff x="-58371" y="1429966"/>
            <a:chExt cx="4328813" cy="3680920"/>
          </a:xfrm>
        </p:grpSpPr>
        <p:grpSp>
          <p:nvGrpSpPr>
            <p:cNvPr id="2" name="Group 1">
              <a:extLst>
                <a:ext uri="{FF2B5EF4-FFF2-40B4-BE49-F238E27FC236}">
                  <a16:creationId xmlns:a16="http://schemas.microsoft.com/office/drawing/2014/main" id="{C0F93C29-A302-444B-91D8-496101641997}"/>
                </a:ext>
              </a:extLst>
            </p:cNvPr>
            <p:cNvGrpSpPr/>
            <p:nvPr/>
          </p:nvGrpSpPr>
          <p:grpSpPr>
            <a:xfrm>
              <a:off x="9725" y="1429966"/>
              <a:ext cx="4036981" cy="3680920"/>
              <a:chOff x="9725" y="1429966"/>
              <a:chExt cx="4143986" cy="3680920"/>
            </a:xfrm>
          </p:grpSpPr>
          <p:sp>
            <p:nvSpPr>
              <p:cNvPr id="4" name="Rectangle 3">
                <a:extLst>
                  <a:ext uri="{FF2B5EF4-FFF2-40B4-BE49-F238E27FC236}">
                    <a16:creationId xmlns:a16="http://schemas.microsoft.com/office/drawing/2014/main" id="{829237C7-8AA7-4024-ACF7-3067470FBB07}"/>
                  </a:ext>
                </a:extLst>
              </p:cNvPr>
              <p:cNvSpPr/>
              <p:nvPr/>
            </p:nvSpPr>
            <p:spPr>
              <a:xfrm>
                <a:off x="9725" y="1429966"/>
                <a:ext cx="4143986" cy="368092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7D756EF1-FBA4-4CB4-958E-9F9BB976EA59}"/>
                  </a:ext>
                </a:extLst>
              </p:cNvPr>
              <p:cNvSpPr/>
              <p:nvPr/>
            </p:nvSpPr>
            <p:spPr>
              <a:xfrm>
                <a:off x="9725" y="1429967"/>
                <a:ext cx="4143986" cy="75875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a:latin typeface="Helvetica" panose="020B0604020202020204" pitchFamily="34" charset="0"/>
                    <a:cs typeface="Helvetica" panose="020B0604020202020204" pitchFamily="34" charset="0"/>
                  </a:rPr>
                  <a:t>Observations</a:t>
                </a:r>
              </a:p>
            </p:txBody>
          </p:sp>
        </p:grpSp>
        <p:sp>
          <p:nvSpPr>
            <p:cNvPr id="27" name="Rectangle 26">
              <a:extLst>
                <a:ext uri="{FF2B5EF4-FFF2-40B4-BE49-F238E27FC236}">
                  <a16:creationId xmlns:a16="http://schemas.microsoft.com/office/drawing/2014/main" id="{141F9521-D21C-4D34-93F2-0998386C7C4C}"/>
                </a:ext>
              </a:extLst>
            </p:cNvPr>
            <p:cNvSpPr/>
            <p:nvPr/>
          </p:nvSpPr>
          <p:spPr>
            <a:xfrm>
              <a:off x="-58371" y="2707824"/>
              <a:ext cx="4328813" cy="1477328"/>
            </a:xfrm>
            <a:prstGeom prst="rect">
              <a:avLst/>
            </a:prstGeom>
          </p:spPr>
          <p:txBody>
            <a:bodyPr wrap="square" lIns="91440" tIns="45720" rIns="91440" bIns="45720" anchor="t">
              <a:spAutoFit/>
            </a:bodyPr>
            <a:lstStyle/>
            <a:p>
              <a:pPr marL="285750" indent="-285750">
                <a:buFont typeface="Wingdings" panose="05000000000000000000" pitchFamily="2" charset="2"/>
                <a:buChar char="Ø"/>
              </a:pPr>
              <a:r>
                <a:rPr lang="en-US" dirty="0">
                  <a:latin typeface="Helvetica"/>
                  <a:cs typeface="Helvetica"/>
                  <a:sym typeface="Wingdings" panose="05000000000000000000" pitchFamily="2" charset="2"/>
                </a:rPr>
                <a:t>NUMA exacerbates virtualized address translation overhead</a:t>
              </a:r>
              <a:endParaRPr lang="en-US" dirty="0">
                <a:latin typeface="Helvetica" panose="020B0604020202020204" pitchFamily="34" charset="0"/>
                <a:cs typeface="Helvetica" panose="020B0604020202020204" pitchFamily="34" charset="0"/>
              </a:endParaRPr>
            </a:p>
            <a:p>
              <a:endParaRPr lang="en-US" dirty="0">
                <a:latin typeface="Helvetica" panose="020B0604020202020204" pitchFamily="34" charset="0"/>
                <a:cs typeface="Helvetica" panose="020B0604020202020204" pitchFamily="34" charset="0"/>
                <a:sym typeface="Wingdings" panose="05000000000000000000" pitchFamily="2" charset="2"/>
              </a:endParaRPr>
            </a:p>
            <a:p>
              <a:pPr marL="285750" indent="-285750">
                <a:buFont typeface="Wingdings" panose="05000000000000000000" pitchFamily="2" charset="2"/>
                <a:buChar char="Ø"/>
              </a:pPr>
              <a:r>
                <a:rPr lang="en-US" dirty="0">
                  <a:latin typeface="Helvetica"/>
                  <a:cs typeface="Helvetica"/>
                  <a:sym typeface="Wingdings" panose="05000000000000000000" pitchFamily="2" charset="2"/>
                </a:rPr>
                <a:t>Existing NUMA optimizations</a:t>
              </a:r>
            </a:p>
            <a:p>
              <a:r>
                <a:rPr lang="en-US" dirty="0">
                  <a:latin typeface="Helvetica"/>
                  <a:cs typeface="Helvetica"/>
                  <a:sym typeface="Wingdings" panose="05000000000000000000" pitchFamily="2" charset="2"/>
                </a:rPr>
                <a:t>     ignore kernel objects</a:t>
              </a:r>
              <a:endParaRPr lang="en-US" dirty="0">
                <a:latin typeface="Helvetica"/>
                <a:cs typeface="Helvetica"/>
              </a:endParaRPr>
            </a:p>
          </p:txBody>
        </p:sp>
      </p:grpSp>
      <p:grpSp>
        <p:nvGrpSpPr>
          <p:cNvPr id="6" name="Group 5">
            <a:extLst>
              <a:ext uri="{FF2B5EF4-FFF2-40B4-BE49-F238E27FC236}">
                <a16:creationId xmlns:a16="http://schemas.microsoft.com/office/drawing/2014/main" id="{C311032B-03F7-4BF0-B6BF-D24F4EC9C035}"/>
              </a:ext>
            </a:extLst>
          </p:cNvPr>
          <p:cNvGrpSpPr/>
          <p:nvPr/>
        </p:nvGrpSpPr>
        <p:grpSpPr>
          <a:xfrm>
            <a:off x="4027250" y="1539150"/>
            <a:ext cx="4251960" cy="3680920"/>
            <a:chOff x="4027250" y="1429966"/>
            <a:chExt cx="4328813" cy="3680920"/>
          </a:xfrm>
        </p:grpSpPr>
        <p:grpSp>
          <p:nvGrpSpPr>
            <p:cNvPr id="19" name="Group 18">
              <a:extLst>
                <a:ext uri="{FF2B5EF4-FFF2-40B4-BE49-F238E27FC236}">
                  <a16:creationId xmlns:a16="http://schemas.microsoft.com/office/drawing/2014/main" id="{A1D160AF-F845-4CEB-A552-05371FBFD565}"/>
                </a:ext>
              </a:extLst>
            </p:cNvPr>
            <p:cNvGrpSpPr/>
            <p:nvPr/>
          </p:nvGrpSpPr>
          <p:grpSpPr>
            <a:xfrm>
              <a:off x="4082370" y="1429966"/>
              <a:ext cx="4036981" cy="3680920"/>
              <a:chOff x="9725" y="1429966"/>
              <a:chExt cx="4143986" cy="3680920"/>
            </a:xfrm>
          </p:grpSpPr>
          <p:sp>
            <p:nvSpPr>
              <p:cNvPr id="20" name="Rectangle 19">
                <a:extLst>
                  <a:ext uri="{FF2B5EF4-FFF2-40B4-BE49-F238E27FC236}">
                    <a16:creationId xmlns:a16="http://schemas.microsoft.com/office/drawing/2014/main" id="{2BA5885F-B227-4403-AF26-5E4143E22DF5}"/>
                  </a:ext>
                </a:extLst>
              </p:cNvPr>
              <p:cNvSpPr/>
              <p:nvPr/>
            </p:nvSpPr>
            <p:spPr>
              <a:xfrm>
                <a:off x="9725" y="1429966"/>
                <a:ext cx="4143986" cy="368092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8FD82044-073D-45DB-89A7-23C69A486DD4}"/>
                  </a:ext>
                </a:extLst>
              </p:cNvPr>
              <p:cNvSpPr/>
              <p:nvPr/>
            </p:nvSpPr>
            <p:spPr>
              <a:xfrm>
                <a:off x="9725" y="1429967"/>
                <a:ext cx="4143986" cy="75875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a:latin typeface="Helvetica" panose="020B0604020202020204" pitchFamily="34" charset="0"/>
                    <a:cs typeface="Helvetica" panose="020B0604020202020204" pitchFamily="34" charset="0"/>
                  </a:rPr>
                  <a:t>Contributions</a:t>
                </a:r>
              </a:p>
            </p:txBody>
          </p:sp>
        </p:grpSp>
        <p:sp>
          <p:nvSpPr>
            <p:cNvPr id="28" name="Rectangle 27">
              <a:extLst>
                <a:ext uri="{FF2B5EF4-FFF2-40B4-BE49-F238E27FC236}">
                  <a16:creationId xmlns:a16="http://schemas.microsoft.com/office/drawing/2014/main" id="{71FE7CF5-270E-4FD7-9329-60391B683A39}"/>
                </a:ext>
              </a:extLst>
            </p:cNvPr>
            <p:cNvSpPr/>
            <p:nvPr/>
          </p:nvSpPr>
          <p:spPr>
            <a:xfrm>
              <a:off x="4027250" y="2724307"/>
              <a:ext cx="4328813" cy="2308324"/>
            </a:xfrm>
            <a:prstGeom prst="rect">
              <a:avLst/>
            </a:prstGeom>
          </p:spPr>
          <p:txBody>
            <a:bodyPr wrap="square" lIns="91440" tIns="45720" rIns="91440" bIns="45720" anchor="t">
              <a:spAutoFit/>
            </a:bodyPr>
            <a:lstStyle/>
            <a:p>
              <a:pPr marL="285750" indent="-285750">
                <a:buFont typeface="Wingdings" panose="05000000000000000000" pitchFamily="2" charset="2"/>
                <a:buChar char="Ø"/>
              </a:pPr>
              <a:r>
                <a:rPr lang="en-US" dirty="0">
                  <a:latin typeface="Helvetica"/>
                  <a:cs typeface="Helvetica"/>
                  <a:sym typeface="Wingdings" panose="05000000000000000000" pitchFamily="2" charset="2"/>
                </a:rPr>
                <a:t>Analysis of page-table walk access locality</a:t>
              </a:r>
            </a:p>
            <a:p>
              <a:endParaRPr lang="en-US" dirty="0">
                <a:latin typeface="Helvetica" panose="020B0604020202020204" pitchFamily="34" charset="0"/>
                <a:cs typeface="Helvetica" panose="020B0604020202020204" pitchFamily="34" charset="0"/>
              </a:endParaRPr>
            </a:p>
            <a:p>
              <a:pPr marL="285750" indent="-285750">
                <a:buFont typeface="Wingdings" panose="05000000000000000000" pitchFamily="2" charset="2"/>
                <a:buChar char="Ø"/>
              </a:pPr>
              <a:r>
                <a:rPr lang="en-US" dirty="0">
                  <a:latin typeface="Helvetica"/>
                  <a:cs typeface="Helvetica"/>
                  <a:sym typeface="Wingdings" panose="05000000000000000000" pitchFamily="2" charset="2"/>
                </a:rPr>
                <a:t>Replication and migration of two-</a:t>
              </a:r>
              <a:endParaRPr lang="en-US" dirty="0">
                <a:latin typeface="Helvetica" panose="020B0604020202020204" pitchFamily="34" charset="0"/>
                <a:cs typeface="Helvetica" panose="020B0604020202020204" pitchFamily="34" charset="0"/>
              </a:endParaRPr>
            </a:p>
            <a:p>
              <a:r>
                <a:rPr lang="en-US" dirty="0">
                  <a:latin typeface="Helvetica"/>
                  <a:cs typeface="Helvetica"/>
                </a:rPr>
                <a:t>    dimensional page-tables</a:t>
              </a:r>
            </a:p>
            <a:p>
              <a:endParaRPr lang="en-US" dirty="0">
                <a:latin typeface="Helvetica" panose="020B0604020202020204" pitchFamily="34" charset="0"/>
                <a:cs typeface="Helvetica" panose="020B0604020202020204" pitchFamily="34" charset="0"/>
                <a:sym typeface="Wingdings" panose="05000000000000000000" pitchFamily="2" charset="2"/>
              </a:endParaRPr>
            </a:p>
            <a:p>
              <a:pPr marL="285750" indent="-285750">
                <a:buFont typeface="Wingdings" panose="05000000000000000000" pitchFamily="2" charset="2"/>
                <a:buChar char="Ø"/>
              </a:pPr>
              <a:r>
                <a:rPr lang="en-US" dirty="0">
                  <a:latin typeface="Helvetica" panose="020B0604020202020204" pitchFamily="34" charset="0"/>
                  <a:cs typeface="Helvetica" panose="020B0604020202020204" pitchFamily="34" charset="0"/>
                  <a:sym typeface="Wingdings" panose="05000000000000000000" pitchFamily="2" charset="2"/>
                </a:rPr>
                <a:t>Prototype implementation in Linux and KVM</a:t>
              </a:r>
            </a:p>
          </p:txBody>
        </p:sp>
      </p:grpSp>
      <p:grpSp>
        <p:nvGrpSpPr>
          <p:cNvPr id="30" name="Group 29">
            <a:extLst>
              <a:ext uri="{FF2B5EF4-FFF2-40B4-BE49-F238E27FC236}">
                <a16:creationId xmlns:a16="http://schemas.microsoft.com/office/drawing/2014/main" id="{E946CDD6-BF5B-49B5-86BA-73C56608E016}"/>
              </a:ext>
            </a:extLst>
          </p:cNvPr>
          <p:cNvGrpSpPr/>
          <p:nvPr/>
        </p:nvGrpSpPr>
        <p:grpSpPr>
          <a:xfrm>
            <a:off x="8106231" y="1539150"/>
            <a:ext cx="4251960" cy="3680920"/>
            <a:chOff x="8174471" y="1429966"/>
            <a:chExt cx="4332049" cy="3680920"/>
          </a:xfrm>
        </p:grpSpPr>
        <p:grpSp>
          <p:nvGrpSpPr>
            <p:cNvPr id="24" name="Group 23">
              <a:extLst>
                <a:ext uri="{FF2B5EF4-FFF2-40B4-BE49-F238E27FC236}">
                  <a16:creationId xmlns:a16="http://schemas.microsoft.com/office/drawing/2014/main" id="{43C6B659-3989-4F38-8CB3-0DC386122167}"/>
                </a:ext>
              </a:extLst>
            </p:cNvPr>
            <p:cNvGrpSpPr/>
            <p:nvPr/>
          </p:nvGrpSpPr>
          <p:grpSpPr>
            <a:xfrm>
              <a:off x="8174471" y="1429966"/>
              <a:ext cx="4036981" cy="3680920"/>
              <a:chOff x="9725" y="1429966"/>
              <a:chExt cx="4143986" cy="3680920"/>
            </a:xfrm>
          </p:grpSpPr>
          <p:sp>
            <p:nvSpPr>
              <p:cNvPr id="25" name="Rectangle 24">
                <a:extLst>
                  <a:ext uri="{FF2B5EF4-FFF2-40B4-BE49-F238E27FC236}">
                    <a16:creationId xmlns:a16="http://schemas.microsoft.com/office/drawing/2014/main" id="{884C0408-9FED-4AEA-8656-40E5E8D6EC5E}"/>
                  </a:ext>
                </a:extLst>
              </p:cNvPr>
              <p:cNvSpPr/>
              <p:nvPr/>
            </p:nvSpPr>
            <p:spPr>
              <a:xfrm>
                <a:off x="9725" y="1429966"/>
                <a:ext cx="4143986" cy="368092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ectangle 25">
                <a:extLst>
                  <a:ext uri="{FF2B5EF4-FFF2-40B4-BE49-F238E27FC236}">
                    <a16:creationId xmlns:a16="http://schemas.microsoft.com/office/drawing/2014/main" id="{057D68A4-C8BD-4E03-955A-F870AC5859E9}"/>
                  </a:ext>
                </a:extLst>
              </p:cNvPr>
              <p:cNvSpPr/>
              <p:nvPr/>
            </p:nvSpPr>
            <p:spPr>
              <a:xfrm>
                <a:off x="9725" y="1429967"/>
                <a:ext cx="4143986" cy="75875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a:latin typeface="Helvetica" panose="020B0604020202020204" pitchFamily="34" charset="0"/>
                    <a:cs typeface="Helvetica" panose="020B0604020202020204" pitchFamily="34" charset="0"/>
                  </a:rPr>
                  <a:t>Results</a:t>
                </a:r>
              </a:p>
            </p:txBody>
          </p:sp>
        </p:grpSp>
        <p:sp>
          <p:nvSpPr>
            <p:cNvPr id="29" name="Rectangle 28">
              <a:extLst>
                <a:ext uri="{FF2B5EF4-FFF2-40B4-BE49-F238E27FC236}">
                  <a16:creationId xmlns:a16="http://schemas.microsoft.com/office/drawing/2014/main" id="{816B855B-FAD2-48E5-B443-0439A6E352F7}"/>
                </a:ext>
              </a:extLst>
            </p:cNvPr>
            <p:cNvSpPr/>
            <p:nvPr/>
          </p:nvSpPr>
          <p:spPr>
            <a:xfrm>
              <a:off x="8177707" y="2746868"/>
              <a:ext cx="4328813" cy="2031325"/>
            </a:xfrm>
            <a:prstGeom prst="rect">
              <a:avLst/>
            </a:prstGeom>
          </p:spPr>
          <p:txBody>
            <a:bodyPr wrap="square" lIns="91440" tIns="45720" rIns="91440" bIns="45720" anchor="t">
              <a:spAutoFit/>
            </a:bodyPr>
            <a:lstStyle/>
            <a:p>
              <a:pPr marL="285750" indent="-285750">
                <a:buFont typeface="Wingdings" panose="05000000000000000000" pitchFamily="2" charset="2"/>
                <a:buChar char="Ø"/>
              </a:pPr>
              <a:r>
                <a:rPr lang="en-US" dirty="0">
                  <a:latin typeface="Helvetica"/>
                  <a:cs typeface="Helvetica"/>
                  <a:sym typeface="Wingdings" panose="05000000000000000000" pitchFamily="2" charset="2"/>
                </a:rPr>
                <a:t>1.06 - 1.6x speed up for</a:t>
              </a:r>
            </a:p>
            <a:p>
              <a:r>
                <a:rPr lang="en-US" dirty="0">
                  <a:latin typeface="Helvetica"/>
                  <a:cs typeface="Helvetica"/>
                  <a:sym typeface="Wingdings" panose="05000000000000000000" pitchFamily="2" charset="2"/>
                </a:rPr>
                <a:t>     multi-socket workloads</a:t>
              </a:r>
              <a:endParaRPr lang="en-US" dirty="0">
                <a:latin typeface="Helvetica"/>
                <a:cs typeface="Helvetica"/>
              </a:endParaRPr>
            </a:p>
            <a:p>
              <a:r>
                <a:rPr lang="en-US" dirty="0">
                  <a:latin typeface="Helvetica"/>
                  <a:cs typeface="Helvetica"/>
                  <a:sym typeface="Wingdings" panose="05000000000000000000" pitchFamily="2" charset="2"/>
                </a:rPr>
                <a:t>    </a:t>
              </a:r>
              <a:r>
                <a:rPr lang="en-US" dirty="0">
                  <a:latin typeface="Helvetica"/>
                  <a:cs typeface="Helvetica"/>
                </a:rPr>
                <a:t> </a:t>
              </a:r>
              <a:endParaRPr lang="en-US" dirty="0">
                <a:latin typeface="Helvetica" panose="020B0604020202020204" pitchFamily="34" charset="0"/>
                <a:cs typeface="Helvetica" panose="020B0604020202020204" pitchFamily="34" charset="0"/>
              </a:endParaRPr>
            </a:p>
            <a:p>
              <a:pPr marL="285750" indent="-285750">
                <a:buFont typeface="Wingdings" panose="05000000000000000000" pitchFamily="2" charset="2"/>
                <a:buChar char="Ø"/>
              </a:pPr>
              <a:r>
                <a:rPr lang="en-US" dirty="0">
                  <a:latin typeface="Helvetica"/>
                  <a:cs typeface="Helvetica"/>
                  <a:sym typeface="Wingdings" panose="05000000000000000000" pitchFamily="2" charset="2"/>
                </a:rPr>
                <a:t>1.8 - 3.1x speed up for </a:t>
              </a:r>
            </a:p>
            <a:p>
              <a:r>
                <a:rPr lang="en-US" dirty="0">
                  <a:latin typeface="Helvetica"/>
                  <a:cs typeface="Helvetica"/>
                  <a:sym typeface="Wingdings" panose="05000000000000000000" pitchFamily="2" charset="2"/>
                </a:rPr>
                <a:t>     single-socket workloads</a:t>
              </a:r>
              <a:endParaRPr lang="en-US" dirty="0">
                <a:latin typeface="Helvetica"/>
                <a:cs typeface="Helvetica"/>
              </a:endParaRPr>
            </a:p>
            <a:p>
              <a:endParaRPr lang="en-US" dirty="0">
                <a:latin typeface="Helvetica"/>
                <a:cs typeface="Helvetica"/>
              </a:endParaRPr>
            </a:p>
            <a:p>
              <a:pPr marL="285750" indent="-285750">
                <a:buFont typeface="Wingdings" panose="05000000000000000000" pitchFamily="2" charset="2"/>
                <a:buChar char="Ø"/>
              </a:pPr>
              <a:r>
                <a:rPr lang="en-US" dirty="0">
                  <a:latin typeface="Helvetica"/>
                  <a:cs typeface="Helvetica"/>
                </a:rPr>
                <a:t>1.0 – 1.47x speed up over THP</a:t>
              </a:r>
              <a:endParaRPr lang="en-US" dirty="0">
                <a:latin typeface="Helvetica" panose="020B0604020202020204" pitchFamily="34" charset="0"/>
                <a:cs typeface="Helvetica" panose="020B0604020202020204" pitchFamily="34" charset="0"/>
              </a:endParaRPr>
            </a:p>
          </p:txBody>
        </p:sp>
      </p:grpSp>
      <p:grpSp>
        <p:nvGrpSpPr>
          <p:cNvPr id="31" name="Group 30">
            <a:extLst>
              <a:ext uri="{FF2B5EF4-FFF2-40B4-BE49-F238E27FC236}">
                <a16:creationId xmlns:a16="http://schemas.microsoft.com/office/drawing/2014/main" id="{AF6626E3-1C46-4FCD-811C-5ECE95FDB259}"/>
              </a:ext>
            </a:extLst>
          </p:cNvPr>
          <p:cNvGrpSpPr/>
          <p:nvPr/>
        </p:nvGrpSpPr>
        <p:grpSpPr>
          <a:xfrm>
            <a:off x="63108" y="5541046"/>
            <a:ext cx="4831822" cy="853861"/>
            <a:chOff x="6706999" y="5478190"/>
            <a:chExt cx="4831822" cy="853861"/>
          </a:xfrm>
        </p:grpSpPr>
        <p:pic>
          <p:nvPicPr>
            <p:cNvPr id="32" name="Content Placeholder 23" descr="A close up of a logo&#10;&#10;Description automatically generated">
              <a:extLst>
                <a:ext uri="{FF2B5EF4-FFF2-40B4-BE49-F238E27FC236}">
                  <a16:creationId xmlns:a16="http://schemas.microsoft.com/office/drawing/2014/main" id="{36FC4C3E-495C-4321-B441-9D59C2E16574}"/>
                </a:ext>
              </a:extLst>
            </p:cNvPr>
            <p:cNvPicPr>
              <a:picLocks noChangeAspect="1"/>
            </p:cNvPicPr>
            <p:nvPr/>
          </p:nvPicPr>
          <p:blipFill>
            <a:blip r:embed="rId4">
              <a:clrChange>
                <a:clrFrom>
                  <a:srgbClr val="000000">
                    <a:alpha val="0"/>
                  </a:srgbClr>
                </a:clrFrom>
                <a:clrTo>
                  <a:srgbClr val="000000">
                    <a:alpha val="0"/>
                  </a:srgbClr>
                </a:clrTo>
              </a:clrChange>
            </a:blip>
            <a:stretch>
              <a:fillRect/>
            </a:stretch>
          </p:blipFill>
          <p:spPr bwMode="gray">
            <a:xfrm>
              <a:off x="6706999" y="5478190"/>
              <a:ext cx="853861" cy="853861"/>
            </a:xfrm>
            <a:prstGeom prst="rect">
              <a:avLst/>
            </a:prstGeom>
            <a:solidFill>
              <a:srgbClr val="000000">
                <a:alpha val="35000"/>
              </a:srgbClr>
            </a:solidFill>
          </p:spPr>
        </p:pic>
        <p:sp>
          <p:nvSpPr>
            <p:cNvPr id="33" name="TextBox 32">
              <a:extLst>
                <a:ext uri="{FF2B5EF4-FFF2-40B4-BE49-F238E27FC236}">
                  <a16:creationId xmlns:a16="http://schemas.microsoft.com/office/drawing/2014/main" id="{ACFFAAD6-736C-4B8D-8DFC-7C0AD0DB6D73}"/>
                </a:ext>
              </a:extLst>
            </p:cNvPr>
            <p:cNvSpPr txBox="1"/>
            <p:nvPr/>
          </p:nvSpPr>
          <p:spPr>
            <a:xfrm>
              <a:off x="7795809" y="5563480"/>
              <a:ext cx="3743012" cy="692497"/>
            </a:xfrm>
            <a:prstGeom prst="rect">
              <a:avLst/>
            </a:prstGeom>
          </p:spPr>
          <p:txBody>
            <a:bodyPr wrap="none" lIns="0" tIns="0" rIns="0" bIns="0" rtlCol="0" anchor="t">
              <a:spAutoFit/>
            </a:bodyPr>
            <a:lstStyle/>
            <a:p>
              <a:pPr algn="l">
                <a:spcAft>
                  <a:spcPts val="600"/>
                </a:spcAft>
              </a:pPr>
              <a:r>
                <a:rPr lang="en-US" sz="2000" b="1" dirty="0">
                  <a:latin typeface="Helvetica"/>
                  <a:cs typeface="Helvetica"/>
                </a:rPr>
                <a:t>Available on GitHub</a:t>
              </a:r>
            </a:p>
            <a:p>
              <a:pPr>
                <a:spcAft>
                  <a:spcPts val="600"/>
                </a:spcAft>
              </a:pPr>
              <a:r>
                <a:rPr lang="en-US" sz="2000" dirty="0">
                  <a:latin typeface="Helvetica"/>
                  <a:cs typeface="Helvetica"/>
                  <a:hlinkClick r:id="rId5"/>
                </a:rPr>
                <a:t>https://github.com/mitosis-project</a:t>
              </a:r>
              <a:endParaRPr lang="en-US" sz="2000" dirty="0">
                <a:latin typeface="Helvetica"/>
                <a:cs typeface="Helvetica"/>
              </a:endParaRPr>
            </a:p>
          </p:txBody>
        </p:sp>
      </p:grpSp>
      <p:sp>
        <p:nvSpPr>
          <p:cNvPr id="7" name="Slide Number Placeholder 6">
            <a:extLst>
              <a:ext uri="{FF2B5EF4-FFF2-40B4-BE49-F238E27FC236}">
                <a16:creationId xmlns:a16="http://schemas.microsoft.com/office/drawing/2014/main" id="{A2C6F8AC-9F7D-426A-AF38-5C14EC2F777E}"/>
              </a:ext>
            </a:extLst>
          </p:cNvPr>
          <p:cNvSpPr>
            <a:spLocks noGrp="1"/>
          </p:cNvSpPr>
          <p:nvPr>
            <p:ph type="sldNum" sz="quarter" idx="12"/>
          </p:nvPr>
        </p:nvSpPr>
        <p:spPr/>
        <p:txBody>
          <a:bodyPr/>
          <a:lstStyle/>
          <a:p>
            <a:fld id="{BD34D033-CC87-4E61-8C8F-6A315E844CB8}" type="slidenum">
              <a:rPr lang="en-US" smtClean="0"/>
              <a:t>20</a:t>
            </a:fld>
            <a:endParaRPr lang="en-US"/>
          </a:p>
        </p:txBody>
      </p:sp>
      <p:sp>
        <p:nvSpPr>
          <p:cNvPr id="8" name="Rectangle 7">
            <a:extLst>
              <a:ext uri="{FF2B5EF4-FFF2-40B4-BE49-F238E27FC236}">
                <a16:creationId xmlns:a16="http://schemas.microsoft.com/office/drawing/2014/main" id="{B18D70EE-37C2-42D3-BC9B-46677B5C3404}"/>
              </a:ext>
            </a:extLst>
          </p:cNvPr>
          <p:cNvSpPr/>
          <p:nvPr/>
        </p:nvSpPr>
        <p:spPr>
          <a:xfrm>
            <a:off x="5715000" y="5495510"/>
            <a:ext cx="5791200" cy="646331"/>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3600" b="1" dirty="0">
                <a:ln/>
                <a:solidFill>
                  <a:schemeClr val="tx1">
                    <a:lumMod val="65000"/>
                    <a:lumOff val="35000"/>
                  </a:schemeClr>
                </a:solidFill>
              </a:rPr>
              <a:t>More details in the paper!</a:t>
            </a:r>
          </a:p>
        </p:txBody>
      </p:sp>
    </p:spTree>
    <p:custDataLst>
      <p:tags r:id="rId1"/>
    </p:custDataLst>
    <p:extLst>
      <p:ext uri="{BB962C8B-B14F-4D97-AF65-F5344CB8AC3E}">
        <p14:creationId xmlns:p14="http://schemas.microsoft.com/office/powerpoint/2010/main" val="2270868447"/>
      </p:ext>
    </p:extLst>
  </p:cSld>
  <p:clrMapOvr>
    <a:masterClrMapping/>
  </p:clrMapOvr>
  <mc:AlternateContent xmlns:mc="http://schemas.openxmlformats.org/markup-compatibility/2006" xmlns:p14="http://schemas.microsoft.com/office/powerpoint/2010/main">
    <mc:Choice Requires="p14">
      <p:transition spd="slow" p14:dur="2000" advTm="39025"/>
    </mc:Choice>
    <mc:Fallback xmlns="">
      <p:transition spd="slow" advTm="3902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1000" tmFilter="0, 0; .2, .5; .8, .5; 1, 0"/>
                                        <p:tgtEl>
                                          <p:spTgt spid="31"/>
                                        </p:tgtEl>
                                      </p:cBhvr>
                                    </p:animEffect>
                                    <p:animScale>
                                      <p:cBhvr>
                                        <p:cTn id="12" dur="500" autoRev="1" fill="hold"/>
                                        <p:tgtEl>
                                          <p:spTgt spid="31"/>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8">
            <a:extLst>
              <a:ext uri="{FF2B5EF4-FFF2-40B4-BE49-F238E27FC236}">
                <a16:creationId xmlns:a16="http://schemas.microsoft.com/office/drawing/2014/main" id="{2260298C-845F-45C3-B270-0DC4EAB9D588}"/>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irtualized address translation</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23" name="Title 1">
            <a:extLst>
              <a:ext uri="{FF2B5EF4-FFF2-40B4-BE49-F238E27FC236}">
                <a16:creationId xmlns:a16="http://schemas.microsoft.com/office/drawing/2014/main" id="{8F8463DB-907B-42B8-B10E-32022A7111EF}"/>
              </a:ext>
            </a:extLst>
          </p:cNvPr>
          <p:cNvSpPr txBox="1">
            <a:spLocks/>
          </p:cNvSpPr>
          <p:nvPr/>
        </p:nvSpPr>
        <p:spPr>
          <a:xfrm>
            <a:off x="609600" y="256883"/>
            <a:ext cx="10972800" cy="1143000"/>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endParaRPr lang="en-US" dirty="0">
              <a:solidFill>
                <a:srgbClr val="C00000"/>
              </a:solidFill>
              <a:latin typeface="Metropolis Light"/>
            </a:endParaRPr>
          </a:p>
        </p:txBody>
      </p:sp>
      <p:sp>
        <p:nvSpPr>
          <p:cNvPr id="24" name="Down Arrow 87">
            <a:extLst>
              <a:ext uri="{FF2B5EF4-FFF2-40B4-BE49-F238E27FC236}">
                <a16:creationId xmlns:a16="http://schemas.microsoft.com/office/drawing/2014/main" id="{83FCFAA2-FED8-4418-8427-5F9E925A3B8D}"/>
              </a:ext>
            </a:extLst>
          </p:cNvPr>
          <p:cNvSpPr/>
          <p:nvPr/>
        </p:nvSpPr>
        <p:spPr>
          <a:xfrm rot="16200000">
            <a:off x="2838450" y="2363237"/>
            <a:ext cx="190500" cy="381000"/>
          </a:xfrm>
          <a:prstGeom prst="downArrow">
            <a:avLst/>
          </a:prstGeom>
          <a:solidFill>
            <a:srgbClr val="0095D3"/>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etropolis"/>
              <a:ea typeface="+mn-ea"/>
              <a:cs typeface="+mn-cs"/>
            </a:endParaRPr>
          </a:p>
        </p:txBody>
      </p:sp>
      <p:sp>
        <p:nvSpPr>
          <p:cNvPr id="25" name="TextBox 24">
            <a:extLst>
              <a:ext uri="{FF2B5EF4-FFF2-40B4-BE49-F238E27FC236}">
                <a16:creationId xmlns:a16="http://schemas.microsoft.com/office/drawing/2014/main" id="{445450EE-B884-418D-80E2-CC5B36EFC238}"/>
              </a:ext>
            </a:extLst>
          </p:cNvPr>
          <p:cNvSpPr txBox="1"/>
          <p:nvPr/>
        </p:nvSpPr>
        <p:spPr>
          <a:xfrm>
            <a:off x="1004778" y="1300392"/>
            <a:ext cx="2057399" cy="769441"/>
          </a:xfrm>
          <a:prstGeom prst="rect">
            <a:avLst/>
          </a:prstGeom>
          <a:noFill/>
        </p:spPr>
        <p:txBody>
          <a:bodyPr wrap="square" lIns="91440" tIns="45720" rIns="91440" bIns="45720" rtlCol="0" anchor="t">
            <a:spAutoFit/>
          </a:bodyPr>
          <a:lstStyle/>
          <a:p>
            <a:pPr algn="ctr"/>
            <a:r>
              <a:rPr lang="en-US" sz="2200" dirty="0">
                <a:solidFill>
                  <a:schemeClr val="tx2"/>
                </a:solidFill>
                <a:latin typeface="Helvetica"/>
                <a:cs typeface="Helvetica"/>
              </a:rPr>
              <a:t>guest virtual </a:t>
            </a:r>
          </a:p>
          <a:p>
            <a:pPr algn="ctr"/>
            <a:r>
              <a:rPr lang="en-US" sz="2200" dirty="0">
                <a:solidFill>
                  <a:schemeClr val="tx2"/>
                </a:solidFill>
                <a:latin typeface="Helvetica"/>
                <a:cs typeface="Helvetica"/>
              </a:rPr>
              <a:t>address</a:t>
            </a:r>
          </a:p>
        </p:txBody>
      </p:sp>
      <p:sp>
        <p:nvSpPr>
          <p:cNvPr id="26" name="TextBox 25">
            <a:extLst>
              <a:ext uri="{FF2B5EF4-FFF2-40B4-BE49-F238E27FC236}">
                <a16:creationId xmlns:a16="http://schemas.microsoft.com/office/drawing/2014/main" id="{640870AE-F159-4082-A5CF-F634CE4D142C}"/>
              </a:ext>
            </a:extLst>
          </p:cNvPr>
          <p:cNvSpPr txBox="1"/>
          <p:nvPr/>
        </p:nvSpPr>
        <p:spPr>
          <a:xfrm>
            <a:off x="4998372" y="1233541"/>
            <a:ext cx="2209800" cy="769441"/>
          </a:xfrm>
          <a:prstGeom prst="rect">
            <a:avLst/>
          </a:prstGeom>
          <a:noFill/>
        </p:spPr>
        <p:txBody>
          <a:bodyPr wrap="square" lIns="91440" tIns="45720" rIns="91440" bIns="45720" rtlCol="0" anchor="t">
            <a:spAutoFit/>
          </a:bodyPr>
          <a:lstStyle/>
          <a:p>
            <a:pPr algn="ctr"/>
            <a:r>
              <a:rPr lang="en-US" sz="2200" dirty="0">
                <a:solidFill>
                  <a:schemeClr val="tx2"/>
                </a:solidFill>
                <a:latin typeface="Helvetica"/>
                <a:cs typeface="Helvetica"/>
              </a:rPr>
              <a:t>guest physical</a:t>
            </a:r>
          </a:p>
          <a:p>
            <a:pPr algn="ctr"/>
            <a:r>
              <a:rPr lang="en-US" sz="2200" dirty="0">
                <a:solidFill>
                  <a:schemeClr val="tx2"/>
                </a:solidFill>
                <a:latin typeface="Helvetica"/>
                <a:cs typeface="Helvetica"/>
              </a:rPr>
              <a:t> address</a:t>
            </a:r>
          </a:p>
        </p:txBody>
      </p:sp>
      <p:sp>
        <p:nvSpPr>
          <p:cNvPr id="27" name="Oval 26">
            <a:extLst>
              <a:ext uri="{FF2B5EF4-FFF2-40B4-BE49-F238E27FC236}">
                <a16:creationId xmlns:a16="http://schemas.microsoft.com/office/drawing/2014/main" id="{6DDF58C8-2BE2-4FE6-80C9-E3D9C6A6203E}"/>
              </a:ext>
            </a:extLst>
          </p:cNvPr>
          <p:cNvSpPr/>
          <p:nvPr/>
        </p:nvSpPr>
        <p:spPr>
          <a:xfrm>
            <a:off x="1597980" y="2072663"/>
            <a:ext cx="1107119" cy="990600"/>
          </a:xfrm>
          <a:prstGeom prst="ellipse">
            <a:avLst/>
          </a:prstGeom>
          <a:solidFill>
            <a:srgbClr val="717074">
              <a:lumMod val="95000"/>
              <a:lumOff val="5000"/>
            </a:srgbClr>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err="1">
                <a:ln>
                  <a:noFill/>
                </a:ln>
                <a:solidFill>
                  <a:prstClr val="white"/>
                </a:solidFill>
                <a:effectLst/>
                <a:uLnTx/>
                <a:uFillTx/>
                <a:latin typeface="Metropolis"/>
                <a:ea typeface="+mn-ea"/>
                <a:cs typeface="+mn-cs"/>
              </a:rPr>
              <a:t>gVA</a:t>
            </a:r>
            <a:endParaRPr kumimoji="0" lang="en-US" sz="2800" b="0" i="0" u="none" strike="noStrike" kern="0" cap="none" spc="0" normalizeH="0" baseline="0" noProof="0" dirty="0">
              <a:ln>
                <a:noFill/>
              </a:ln>
              <a:solidFill>
                <a:prstClr val="white"/>
              </a:solidFill>
              <a:effectLst/>
              <a:uLnTx/>
              <a:uFillTx/>
              <a:latin typeface="Metropolis"/>
              <a:ea typeface="+mn-ea"/>
              <a:cs typeface="+mn-cs"/>
            </a:endParaRPr>
          </a:p>
        </p:txBody>
      </p:sp>
      <p:sp>
        <p:nvSpPr>
          <p:cNvPr id="28" name="Down Arrow 91">
            <a:extLst>
              <a:ext uri="{FF2B5EF4-FFF2-40B4-BE49-F238E27FC236}">
                <a16:creationId xmlns:a16="http://schemas.microsoft.com/office/drawing/2014/main" id="{2626BBA8-9540-4F0E-B31A-35611ECD16EB}"/>
              </a:ext>
            </a:extLst>
          </p:cNvPr>
          <p:cNvSpPr/>
          <p:nvPr/>
        </p:nvSpPr>
        <p:spPr>
          <a:xfrm rot="16200000">
            <a:off x="5204028" y="2355036"/>
            <a:ext cx="190500" cy="235353"/>
          </a:xfrm>
          <a:prstGeom prst="downArrow">
            <a:avLst/>
          </a:prstGeom>
          <a:solidFill>
            <a:srgbClr val="0095D3"/>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etropolis"/>
              <a:ea typeface="+mn-ea"/>
              <a:cs typeface="+mn-cs"/>
            </a:endParaRPr>
          </a:p>
        </p:txBody>
      </p:sp>
      <p:sp>
        <p:nvSpPr>
          <p:cNvPr id="29" name="Down Arrow 92">
            <a:extLst>
              <a:ext uri="{FF2B5EF4-FFF2-40B4-BE49-F238E27FC236}">
                <a16:creationId xmlns:a16="http://schemas.microsoft.com/office/drawing/2014/main" id="{E6E70860-12C0-43D7-B928-C47E946E86FD}"/>
              </a:ext>
            </a:extLst>
          </p:cNvPr>
          <p:cNvSpPr/>
          <p:nvPr/>
        </p:nvSpPr>
        <p:spPr>
          <a:xfrm rot="16200000">
            <a:off x="6603055" y="2282214"/>
            <a:ext cx="190500" cy="381000"/>
          </a:xfrm>
          <a:prstGeom prst="downArrow">
            <a:avLst/>
          </a:prstGeom>
          <a:solidFill>
            <a:srgbClr val="0095D3"/>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etropolis"/>
              <a:ea typeface="+mn-ea"/>
              <a:cs typeface="+mn-cs"/>
            </a:endParaRPr>
          </a:p>
        </p:txBody>
      </p:sp>
      <p:sp>
        <p:nvSpPr>
          <p:cNvPr id="30" name="Oval 29">
            <a:extLst>
              <a:ext uri="{FF2B5EF4-FFF2-40B4-BE49-F238E27FC236}">
                <a16:creationId xmlns:a16="http://schemas.microsoft.com/office/drawing/2014/main" id="{E4B53F83-CEBF-41CB-BA16-A1CAF0609DC3}"/>
              </a:ext>
            </a:extLst>
          </p:cNvPr>
          <p:cNvSpPr/>
          <p:nvPr/>
        </p:nvSpPr>
        <p:spPr>
          <a:xfrm>
            <a:off x="5416953" y="1996463"/>
            <a:ext cx="1064867" cy="990600"/>
          </a:xfrm>
          <a:prstGeom prst="ellipse">
            <a:avLst/>
          </a:prstGeom>
          <a:solidFill>
            <a:srgbClr val="717074">
              <a:lumMod val="95000"/>
              <a:lumOff val="5000"/>
            </a:srgbClr>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err="1">
                <a:ln>
                  <a:noFill/>
                </a:ln>
                <a:solidFill>
                  <a:prstClr val="white"/>
                </a:solidFill>
                <a:effectLst/>
                <a:uLnTx/>
                <a:uFillTx/>
                <a:latin typeface="Metropolis"/>
                <a:ea typeface="+mn-ea"/>
                <a:cs typeface="+mn-cs"/>
              </a:rPr>
              <a:t>gPA</a:t>
            </a:r>
            <a:endParaRPr kumimoji="0" lang="en-US" sz="2800" b="0" i="0" u="none" strike="noStrike" kern="0" cap="none" spc="0" normalizeH="0" baseline="0" noProof="0" dirty="0">
              <a:ln>
                <a:noFill/>
              </a:ln>
              <a:solidFill>
                <a:prstClr val="white"/>
              </a:solidFill>
              <a:effectLst/>
              <a:uLnTx/>
              <a:uFillTx/>
              <a:latin typeface="Metropolis"/>
              <a:ea typeface="+mn-ea"/>
              <a:cs typeface="+mn-cs"/>
            </a:endParaRPr>
          </a:p>
        </p:txBody>
      </p:sp>
      <p:sp>
        <p:nvSpPr>
          <p:cNvPr id="31" name="Down Arrow 94">
            <a:extLst>
              <a:ext uri="{FF2B5EF4-FFF2-40B4-BE49-F238E27FC236}">
                <a16:creationId xmlns:a16="http://schemas.microsoft.com/office/drawing/2014/main" id="{822315D6-C8D1-4DD4-BB60-1CD25F5577DD}"/>
              </a:ext>
            </a:extLst>
          </p:cNvPr>
          <p:cNvSpPr/>
          <p:nvPr/>
        </p:nvSpPr>
        <p:spPr>
          <a:xfrm rot="16200000">
            <a:off x="9127538" y="2282214"/>
            <a:ext cx="190500" cy="381000"/>
          </a:xfrm>
          <a:prstGeom prst="downArrow">
            <a:avLst/>
          </a:prstGeom>
          <a:solidFill>
            <a:srgbClr val="0095D3"/>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etropolis"/>
              <a:ea typeface="+mn-ea"/>
              <a:cs typeface="+mn-cs"/>
            </a:endParaRPr>
          </a:p>
        </p:txBody>
      </p:sp>
      <p:graphicFrame>
        <p:nvGraphicFramePr>
          <p:cNvPr id="32" name="Object 31">
            <a:extLst>
              <a:ext uri="{FF2B5EF4-FFF2-40B4-BE49-F238E27FC236}">
                <a16:creationId xmlns:a16="http://schemas.microsoft.com/office/drawing/2014/main" id="{16818D7E-C30D-4B0D-8E24-8254B88D2E23}"/>
              </a:ext>
            </a:extLst>
          </p:cNvPr>
          <p:cNvGraphicFramePr>
            <a:graphicFrameLocks noChangeAspect="1"/>
          </p:cNvGraphicFramePr>
          <p:nvPr>
            <p:extLst>
              <p:ext uri="{D42A27DB-BD31-4B8C-83A1-F6EECF244321}">
                <p14:modId xmlns:p14="http://schemas.microsoft.com/office/powerpoint/2010/main" val="3189586149"/>
              </p:ext>
            </p:extLst>
          </p:nvPr>
        </p:nvGraphicFramePr>
        <p:xfrm>
          <a:off x="6903864" y="1905977"/>
          <a:ext cx="2133600" cy="1157287"/>
        </p:xfrm>
        <a:graphic>
          <a:graphicData uri="http://schemas.openxmlformats.org/presentationml/2006/ole">
            <mc:AlternateContent xmlns:mc="http://schemas.openxmlformats.org/markup-compatibility/2006">
              <mc:Choice xmlns:v="urn:schemas-microsoft-com:vml" Requires="v">
                <p:oleObj spid="_x0000_s1025" name="Visio" r:id="rId5" imgW="1124023" imgH="609660" progId="Visio.Drawing.11">
                  <p:embed/>
                </p:oleObj>
              </mc:Choice>
              <mc:Fallback>
                <p:oleObj name="Visio" r:id="rId5" imgW="1124023" imgH="609660" progId="Visio.Drawing.11">
                  <p:embed/>
                  <p:pic>
                    <p:nvPicPr>
                      <p:cNvPr id="32" name="Object 31">
                        <a:extLst>
                          <a:ext uri="{FF2B5EF4-FFF2-40B4-BE49-F238E27FC236}">
                            <a16:creationId xmlns:a16="http://schemas.microsoft.com/office/drawing/2014/main" id="{16818D7E-C30D-4B0D-8E24-8254B88D2E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3864" y="1905977"/>
                        <a:ext cx="2133600" cy="1157287"/>
                      </a:xfrm>
                      <a:prstGeom prst="rect">
                        <a:avLst/>
                      </a:prstGeom>
                      <a:solidFill>
                        <a:sysClr val="window" lastClr="FFFFFF"/>
                      </a:solid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3" name="Oval 32">
            <a:extLst>
              <a:ext uri="{FF2B5EF4-FFF2-40B4-BE49-F238E27FC236}">
                <a16:creationId xmlns:a16="http://schemas.microsoft.com/office/drawing/2014/main" id="{7ED7F1A0-5240-4626-A049-D6DC2F307585}"/>
              </a:ext>
            </a:extLst>
          </p:cNvPr>
          <p:cNvSpPr/>
          <p:nvPr/>
        </p:nvSpPr>
        <p:spPr>
          <a:xfrm>
            <a:off x="9422166" y="1996463"/>
            <a:ext cx="1097874" cy="990600"/>
          </a:xfrm>
          <a:prstGeom prst="ellipse">
            <a:avLst/>
          </a:prstGeom>
          <a:solidFill>
            <a:srgbClr val="717074">
              <a:lumMod val="95000"/>
              <a:lumOff val="5000"/>
            </a:srgbClr>
          </a:solidFill>
          <a:ln w="25400" cap="flat" cmpd="sng" algn="ctr">
            <a:solidFill>
              <a:srgbClr val="0095D3">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err="1">
                <a:ln>
                  <a:noFill/>
                </a:ln>
                <a:solidFill>
                  <a:prstClr val="white"/>
                </a:solidFill>
                <a:effectLst/>
                <a:uLnTx/>
                <a:uFillTx/>
                <a:latin typeface="Metropolis"/>
                <a:ea typeface="+mn-ea"/>
                <a:cs typeface="+mn-cs"/>
              </a:rPr>
              <a:t>hPA</a:t>
            </a:r>
            <a:endParaRPr kumimoji="0" lang="en-US" sz="2800" b="0" i="0" u="none" strike="noStrike" kern="0" cap="none" spc="0" normalizeH="0" baseline="0" noProof="0" dirty="0">
              <a:ln>
                <a:noFill/>
              </a:ln>
              <a:solidFill>
                <a:prstClr val="white"/>
              </a:solidFill>
              <a:effectLst/>
              <a:uLnTx/>
              <a:uFillTx/>
              <a:latin typeface="Metropolis"/>
              <a:ea typeface="+mn-ea"/>
              <a:cs typeface="+mn-cs"/>
            </a:endParaRPr>
          </a:p>
        </p:txBody>
      </p:sp>
      <p:sp>
        <p:nvSpPr>
          <p:cNvPr id="34" name="TextBox 33">
            <a:extLst>
              <a:ext uri="{FF2B5EF4-FFF2-40B4-BE49-F238E27FC236}">
                <a16:creationId xmlns:a16="http://schemas.microsoft.com/office/drawing/2014/main" id="{F3D16447-4D78-4661-BB3B-DD8F9D58D152}"/>
              </a:ext>
            </a:extLst>
          </p:cNvPr>
          <p:cNvSpPr txBox="1"/>
          <p:nvPr/>
        </p:nvSpPr>
        <p:spPr>
          <a:xfrm>
            <a:off x="9142514" y="1145742"/>
            <a:ext cx="1981200" cy="769441"/>
          </a:xfrm>
          <a:prstGeom prst="rect">
            <a:avLst/>
          </a:prstGeom>
          <a:noFill/>
        </p:spPr>
        <p:txBody>
          <a:bodyPr wrap="square" lIns="91440" tIns="45720" rIns="91440" bIns="45720" rtlCol="0" anchor="t">
            <a:spAutoFit/>
          </a:bodyPr>
          <a:lstStyle/>
          <a:p>
            <a:pPr algn="ctr"/>
            <a:r>
              <a:rPr lang="en-US" sz="2200" dirty="0">
                <a:solidFill>
                  <a:schemeClr val="tx2"/>
                </a:solidFill>
                <a:latin typeface="Helvetica"/>
                <a:cs typeface="Helvetica"/>
              </a:rPr>
              <a:t>host physical</a:t>
            </a:r>
          </a:p>
          <a:p>
            <a:pPr algn="ctr"/>
            <a:r>
              <a:rPr lang="en-US" sz="2200" dirty="0">
                <a:solidFill>
                  <a:schemeClr val="tx2"/>
                </a:solidFill>
                <a:latin typeface="Helvetica"/>
                <a:cs typeface="Helvetica"/>
              </a:rPr>
              <a:t> address</a:t>
            </a:r>
          </a:p>
        </p:txBody>
      </p:sp>
      <p:graphicFrame>
        <p:nvGraphicFramePr>
          <p:cNvPr id="35" name="Object 34">
            <a:extLst>
              <a:ext uri="{FF2B5EF4-FFF2-40B4-BE49-F238E27FC236}">
                <a16:creationId xmlns:a16="http://schemas.microsoft.com/office/drawing/2014/main" id="{56507C05-8E3E-421E-BC8B-A18D4450708F}"/>
              </a:ext>
            </a:extLst>
          </p:cNvPr>
          <p:cNvGraphicFramePr>
            <a:graphicFrameLocks noChangeAspect="1"/>
          </p:cNvGraphicFramePr>
          <p:nvPr>
            <p:extLst>
              <p:ext uri="{D42A27DB-BD31-4B8C-83A1-F6EECF244321}">
                <p14:modId xmlns:p14="http://schemas.microsoft.com/office/powerpoint/2010/main" val="1620068399"/>
              </p:ext>
            </p:extLst>
          </p:nvPr>
        </p:nvGraphicFramePr>
        <p:xfrm>
          <a:off x="3124200" y="1920264"/>
          <a:ext cx="2133600" cy="1157287"/>
        </p:xfrm>
        <a:graphic>
          <a:graphicData uri="http://schemas.openxmlformats.org/presentationml/2006/ole">
            <mc:AlternateContent xmlns:mc="http://schemas.openxmlformats.org/markup-compatibility/2006">
              <mc:Choice xmlns:v="urn:schemas-microsoft-com:vml" Requires="v">
                <p:oleObj spid="_x0000_s1026" name="Visio" r:id="rId7" imgW="1133478" imgH="609660" progId="Visio.Drawing.11">
                  <p:embed/>
                </p:oleObj>
              </mc:Choice>
              <mc:Fallback>
                <p:oleObj name="Visio" r:id="rId7" imgW="1133478" imgH="609660" progId="Visio.Drawing.11">
                  <p:embed/>
                  <p:pic>
                    <p:nvPicPr>
                      <p:cNvPr id="35" name="Object 34">
                        <a:extLst>
                          <a:ext uri="{FF2B5EF4-FFF2-40B4-BE49-F238E27FC236}">
                            <a16:creationId xmlns:a16="http://schemas.microsoft.com/office/drawing/2014/main" id="{56507C05-8E3E-421E-BC8B-A18D4450708F}"/>
                          </a:ext>
                        </a:extLst>
                      </p:cNvPr>
                      <p:cNvPicPr>
                        <a:picLocks noChangeAspect="1" noChangeArrowheads="1"/>
                      </p:cNvPicPr>
                      <p:nvPr/>
                    </p:nvPicPr>
                    <p:blipFill>
                      <a:blip r:embed="rId8"/>
                      <a:srcRect/>
                      <a:stretch>
                        <a:fillRect/>
                      </a:stretch>
                    </p:blipFill>
                    <p:spPr bwMode="auto">
                      <a:xfrm>
                        <a:off x="3124200" y="1920264"/>
                        <a:ext cx="2133600" cy="11572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6" name="TextBox 35">
            <a:extLst>
              <a:ext uri="{FF2B5EF4-FFF2-40B4-BE49-F238E27FC236}">
                <a16:creationId xmlns:a16="http://schemas.microsoft.com/office/drawing/2014/main" id="{482F59E1-1D23-493D-BF1E-A52D22384509}"/>
              </a:ext>
            </a:extLst>
          </p:cNvPr>
          <p:cNvSpPr txBox="1"/>
          <p:nvPr/>
        </p:nvSpPr>
        <p:spPr>
          <a:xfrm>
            <a:off x="2470298" y="3054404"/>
            <a:ext cx="3529123" cy="769441"/>
          </a:xfrm>
          <a:prstGeom prst="rect">
            <a:avLst/>
          </a:prstGeom>
          <a:noFill/>
        </p:spPr>
        <p:txBody>
          <a:bodyPr wrap="square" lIns="91440" tIns="45720" rIns="91440" bIns="45720" rtlCol="0" anchor="t">
            <a:spAutoFit/>
          </a:bodyPr>
          <a:lstStyle/>
          <a:p>
            <a:pPr algn="ctr"/>
            <a:r>
              <a:rPr lang="en-US" sz="2200" dirty="0">
                <a:solidFill>
                  <a:schemeClr val="tx2"/>
                </a:solidFill>
                <a:latin typeface="Helvetica"/>
                <a:cs typeface="Helvetica"/>
              </a:rPr>
              <a:t>guest page-table</a:t>
            </a:r>
          </a:p>
          <a:p>
            <a:pPr algn="ctr"/>
            <a:r>
              <a:rPr lang="en-US" sz="2200" dirty="0">
                <a:solidFill>
                  <a:schemeClr val="tx2"/>
                </a:solidFill>
                <a:latin typeface="Helvetica"/>
                <a:cs typeface="Helvetica"/>
              </a:rPr>
              <a:t>(</a:t>
            </a:r>
            <a:r>
              <a:rPr lang="en-US" sz="2200" dirty="0" err="1">
                <a:solidFill>
                  <a:schemeClr val="tx2"/>
                </a:solidFill>
                <a:latin typeface="Helvetica"/>
                <a:cs typeface="Helvetica"/>
              </a:rPr>
              <a:t>gPT</a:t>
            </a:r>
            <a:r>
              <a:rPr lang="en-US" sz="2200" dirty="0">
                <a:solidFill>
                  <a:schemeClr val="tx2"/>
                </a:solidFill>
                <a:latin typeface="Helvetica"/>
                <a:cs typeface="Helvetica"/>
              </a:rPr>
              <a:t>)</a:t>
            </a:r>
            <a:endParaRPr lang="en-US" sz="2200" dirty="0">
              <a:solidFill>
                <a:schemeClr val="tx2"/>
              </a:solidFill>
              <a:latin typeface="Helvetica" panose="020B0604020202020204" pitchFamily="34" charset="0"/>
              <a:cs typeface="Helvetica" panose="020B0604020202020204" pitchFamily="34" charset="0"/>
            </a:endParaRPr>
          </a:p>
        </p:txBody>
      </p:sp>
      <p:sp>
        <p:nvSpPr>
          <p:cNvPr id="37" name="TextBox 36">
            <a:extLst>
              <a:ext uri="{FF2B5EF4-FFF2-40B4-BE49-F238E27FC236}">
                <a16:creationId xmlns:a16="http://schemas.microsoft.com/office/drawing/2014/main" id="{FD45A4CA-CF1B-43AF-95C3-4F738EF95990}"/>
              </a:ext>
            </a:extLst>
          </p:cNvPr>
          <p:cNvSpPr txBox="1"/>
          <p:nvPr/>
        </p:nvSpPr>
        <p:spPr>
          <a:xfrm>
            <a:off x="6244856" y="3063264"/>
            <a:ext cx="3662030" cy="769441"/>
          </a:xfrm>
          <a:prstGeom prst="rect">
            <a:avLst/>
          </a:prstGeom>
          <a:noFill/>
        </p:spPr>
        <p:txBody>
          <a:bodyPr wrap="square" lIns="91440" tIns="45720" rIns="91440" bIns="45720" rtlCol="0" anchor="t">
            <a:spAutoFit/>
          </a:bodyPr>
          <a:lstStyle/>
          <a:p>
            <a:pPr algn="ctr"/>
            <a:r>
              <a:rPr lang="en-US" sz="2200" dirty="0">
                <a:solidFill>
                  <a:schemeClr val="tx2"/>
                </a:solidFill>
                <a:latin typeface="Helvetica"/>
                <a:cs typeface="Helvetica"/>
              </a:rPr>
              <a:t>extended page-table</a:t>
            </a:r>
            <a:endParaRPr lang="en-US" sz="2200" dirty="0">
              <a:solidFill>
                <a:schemeClr val="tx2"/>
              </a:solidFill>
              <a:latin typeface="Helvetica" panose="020B0604020202020204" pitchFamily="34" charset="0"/>
              <a:cs typeface="Helvetica" panose="020B0604020202020204" pitchFamily="34" charset="0"/>
            </a:endParaRPr>
          </a:p>
          <a:p>
            <a:pPr algn="ctr"/>
            <a:r>
              <a:rPr lang="en-US" sz="2200" dirty="0">
                <a:solidFill>
                  <a:schemeClr val="tx2"/>
                </a:solidFill>
                <a:latin typeface="Helvetica"/>
                <a:cs typeface="Helvetica"/>
              </a:rPr>
              <a:t>(</a:t>
            </a:r>
            <a:r>
              <a:rPr lang="en-US" sz="2200" dirty="0" err="1">
                <a:solidFill>
                  <a:schemeClr val="tx2"/>
                </a:solidFill>
                <a:latin typeface="Helvetica"/>
                <a:cs typeface="Helvetica"/>
              </a:rPr>
              <a:t>ePT</a:t>
            </a:r>
            <a:r>
              <a:rPr lang="en-US" sz="2200" dirty="0">
                <a:solidFill>
                  <a:schemeClr val="tx2"/>
                </a:solidFill>
                <a:latin typeface="Helvetica"/>
                <a:cs typeface="Helvetica"/>
              </a:rPr>
              <a:t>)</a:t>
            </a:r>
          </a:p>
        </p:txBody>
      </p:sp>
      <p:sp>
        <p:nvSpPr>
          <p:cNvPr id="38" name="Oval 37">
            <a:extLst>
              <a:ext uri="{FF2B5EF4-FFF2-40B4-BE49-F238E27FC236}">
                <a16:creationId xmlns:a16="http://schemas.microsoft.com/office/drawing/2014/main" id="{42011A4C-8ABA-40D8-9A67-77B617B85B83}"/>
              </a:ext>
            </a:extLst>
          </p:cNvPr>
          <p:cNvSpPr/>
          <p:nvPr/>
        </p:nvSpPr>
        <p:spPr>
          <a:xfrm>
            <a:off x="3962400" y="1237161"/>
            <a:ext cx="457200" cy="454502"/>
          </a:xfrm>
          <a:prstGeom prst="ellipse">
            <a:avLst/>
          </a:prstGeom>
          <a:gradFill rotWithShape="1">
            <a:gsLst>
              <a:gs pos="0">
                <a:srgbClr val="003D79">
                  <a:tint val="50000"/>
                  <a:satMod val="300000"/>
                </a:srgbClr>
              </a:gs>
              <a:gs pos="35000">
                <a:srgbClr val="003D79">
                  <a:tint val="37000"/>
                  <a:satMod val="300000"/>
                </a:srgbClr>
              </a:gs>
              <a:gs pos="100000">
                <a:srgbClr val="003D79">
                  <a:tint val="15000"/>
                  <a:satMod val="350000"/>
                </a:srgbClr>
              </a:gs>
            </a:gsLst>
            <a:lin ang="16200000" scaled="1"/>
          </a:gradFill>
          <a:ln w="9525" cap="flat" cmpd="sng" algn="ctr">
            <a:solidFill>
              <a:srgbClr val="003D79">
                <a:shade val="95000"/>
                <a:satMod val="105000"/>
              </a:srgbClr>
            </a:solidFill>
            <a:prstDash val="solid"/>
          </a:ln>
          <a:effectLst>
            <a:outerShdw blurRad="40000" dist="20000" dir="5400000" rotWithShape="0">
              <a:srgbClr val="000000">
                <a:alpha val="38000"/>
              </a:srgbClr>
            </a:outerShdw>
          </a:effectLst>
        </p:spPr>
        <p:txBody>
          <a:bodyPr lIns="91440" tIns="45720" rIns="91440" bIns="4572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400" kern="0" dirty="0">
                <a:solidFill>
                  <a:srgbClr val="717074"/>
                </a:solidFill>
                <a:latin typeface="Metropolis"/>
              </a:rPr>
              <a:t>1</a:t>
            </a:r>
            <a:endParaRPr lang="en-US" sz="2400" b="0" i="0" u="none" strike="noStrike" kern="0" cap="none" spc="0" normalizeH="0" baseline="0" noProof="0" dirty="0">
              <a:ln>
                <a:noFill/>
              </a:ln>
              <a:solidFill>
                <a:srgbClr val="717074"/>
              </a:solidFill>
              <a:effectLst/>
              <a:uLnTx/>
              <a:uFillTx/>
              <a:latin typeface="Metropolis"/>
            </a:endParaRPr>
          </a:p>
        </p:txBody>
      </p:sp>
      <p:sp>
        <p:nvSpPr>
          <p:cNvPr id="39" name="Oval 38">
            <a:extLst>
              <a:ext uri="{FF2B5EF4-FFF2-40B4-BE49-F238E27FC236}">
                <a16:creationId xmlns:a16="http://schemas.microsoft.com/office/drawing/2014/main" id="{57F0E09C-D758-43CE-BF9F-5703E2C519C7}"/>
              </a:ext>
            </a:extLst>
          </p:cNvPr>
          <p:cNvSpPr/>
          <p:nvPr/>
        </p:nvSpPr>
        <p:spPr>
          <a:xfrm>
            <a:off x="7847271" y="1240957"/>
            <a:ext cx="457200" cy="454502"/>
          </a:xfrm>
          <a:prstGeom prst="ellipse">
            <a:avLst/>
          </a:prstGeom>
          <a:gradFill rotWithShape="1">
            <a:gsLst>
              <a:gs pos="0">
                <a:srgbClr val="003D79">
                  <a:tint val="50000"/>
                  <a:satMod val="300000"/>
                </a:srgbClr>
              </a:gs>
              <a:gs pos="35000">
                <a:srgbClr val="003D79">
                  <a:tint val="37000"/>
                  <a:satMod val="300000"/>
                </a:srgbClr>
              </a:gs>
              <a:gs pos="100000">
                <a:srgbClr val="003D79">
                  <a:tint val="15000"/>
                  <a:satMod val="350000"/>
                </a:srgbClr>
              </a:gs>
            </a:gsLst>
            <a:lin ang="16200000" scaled="1"/>
          </a:gradFill>
          <a:ln w="9525" cap="flat" cmpd="sng" algn="ctr">
            <a:solidFill>
              <a:srgbClr val="003D7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717074"/>
                </a:solidFill>
                <a:effectLst/>
                <a:uLnTx/>
                <a:uFillTx/>
                <a:latin typeface="Metropolis"/>
                <a:ea typeface="+mn-ea"/>
                <a:cs typeface="+mn-cs"/>
              </a:rPr>
              <a:t>2</a:t>
            </a:r>
          </a:p>
        </p:txBody>
      </p:sp>
      <p:sp>
        <p:nvSpPr>
          <p:cNvPr id="2" name="Slide Number Placeholder 1">
            <a:extLst>
              <a:ext uri="{FF2B5EF4-FFF2-40B4-BE49-F238E27FC236}">
                <a16:creationId xmlns:a16="http://schemas.microsoft.com/office/drawing/2014/main" id="{62BF8371-163D-4F4E-B941-3751008D98FC}"/>
              </a:ext>
            </a:extLst>
          </p:cNvPr>
          <p:cNvSpPr>
            <a:spLocks noGrp="1"/>
          </p:cNvSpPr>
          <p:nvPr>
            <p:ph type="sldNum" sz="quarter" idx="12"/>
          </p:nvPr>
        </p:nvSpPr>
        <p:spPr/>
        <p:txBody>
          <a:bodyPr/>
          <a:lstStyle/>
          <a:p>
            <a:fld id="{BD34D033-CC87-4E61-8C8F-6A315E844CB8}" type="slidenum">
              <a:rPr lang="en-US" smtClean="0"/>
              <a:t>3</a:t>
            </a:fld>
            <a:endParaRPr lang="en-US"/>
          </a:p>
        </p:txBody>
      </p:sp>
      <p:sp>
        <p:nvSpPr>
          <p:cNvPr id="40" name="Rectangle 39">
            <a:extLst>
              <a:ext uri="{FF2B5EF4-FFF2-40B4-BE49-F238E27FC236}">
                <a16:creationId xmlns:a16="http://schemas.microsoft.com/office/drawing/2014/main" id="{9F510012-F149-4FF6-ABEA-F453829F4778}"/>
              </a:ext>
            </a:extLst>
          </p:cNvPr>
          <p:cNvSpPr/>
          <p:nvPr/>
        </p:nvSpPr>
        <p:spPr>
          <a:xfrm>
            <a:off x="3976834" y="4668620"/>
            <a:ext cx="4184344" cy="1200329"/>
          </a:xfrm>
          <a:prstGeom prst="rect">
            <a:avLst/>
          </a:prstGeom>
          <a:noFill/>
        </p:spPr>
        <p:txBody>
          <a:bodyPr wrap="square" lIns="91440" tIns="45720" rIns="91440" bIns="45720" anchor="t">
            <a:spAutoFit/>
          </a:bodyPr>
          <a:lstStyle/>
          <a:p>
            <a:pPr algn="ctr"/>
            <a:r>
              <a:rPr lang="en-US" sz="2400" dirty="0">
                <a:ln w="0"/>
                <a:solidFill>
                  <a:srgbClr val="C00000"/>
                </a:solidFill>
                <a:effectLst>
                  <a:outerShdw blurRad="38100" dist="25400" dir="5400000" algn="ctr" rotWithShape="0">
                    <a:srgbClr val="6E747A">
                      <a:alpha val="43000"/>
                    </a:srgbClr>
                  </a:outerShdw>
                </a:effectLst>
              </a:rPr>
              <a:t>NUMA exacerbates</a:t>
            </a:r>
          </a:p>
          <a:p>
            <a:pPr algn="ctr"/>
            <a:r>
              <a:rPr lang="en-US" sz="2400" dirty="0">
                <a:ln w="0"/>
                <a:solidFill>
                  <a:srgbClr val="C00000"/>
                </a:solidFill>
                <a:effectLst>
                  <a:outerShdw blurRad="38100" dist="25400" dir="5400000" algn="ctr" rotWithShape="0">
                    <a:srgbClr val="6E747A">
                      <a:alpha val="43000"/>
                    </a:srgbClr>
                  </a:outerShdw>
                </a:effectLst>
              </a:rPr>
              <a:t>address translation overhead [Mitosis – ASPLOS’20]</a:t>
            </a:r>
            <a:endParaRPr lang="en-US" sz="2400" b="0" cap="none" spc="0" dirty="0">
              <a:ln w="0"/>
              <a:solidFill>
                <a:srgbClr val="C00000"/>
              </a:solidFill>
              <a:effectLst>
                <a:outerShdw blurRad="38100" dist="25400" dir="5400000" algn="ctr" rotWithShape="0">
                  <a:srgbClr val="6E747A">
                    <a:alpha val="43000"/>
                  </a:srgbClr>
                </a:outerShdw>
              </a:effectLst>
            </a:endParaRPr>
          </a:p>
        </p:txBody>
      </p:sp>
      <p:grpSp>
        <p:nvGrpSpPr>
          <p:cNvPr id="3" name="Group 2">
            <a:extLst>
              <a:ext uri="{FF2B5EF4-FFF2-40B4-BE49-F238E27FC236}">
                <a16:creationId xmlns:a16="http://schemas.microsoft.com/office/drawing/2014/main" id="{213411B7-86D2-419D-AB93-C1A170027F88}"/>
              </a:ext>
            </a:extLst>
          </p:cNvPr>
          <p:cNvGrpSpPr/>
          <p:nvPr/>
        </p:nvGrpSpPr>
        <p:grpSpPr>
          <a:xfrm>
            <a:off x="245292" y="4567683"/>
            <a:ext cx="3945708" cy="1877565"/>
            <a:chOff x="120265" y="4173846"/>
            <a:chExt cx="3945708" cy="1404282"/>
          </a:xfrm>
        </p:grpSpPr>
        <p:sp>
          <p:nvSpPr>
            <p:cNvPr id="20" name="Text Placeholder 2">
              <a:extLst>
                <a:ext uri="{FF2B5EF4-FFF2-40B4-BE49-F238E27FC236}">
                  <a16:creationId xmlns:a16="http://schemas.microsoft.com/office/drawing/2014/main" id="{5548E3B9-1E58-451F-9F9C-496232D914D5}"/>
                </a:ext>
              </a:extLst>
            </p:cNvPr>
            <p:cNvSpPr txBox="1">
              <a:spLocks/>
            </p:cNvSpPr>
            <p:nvPr/>
          </p:nvSpPr>
          <p:spPr>
            <a:xfrm>
              <a:off x="120265" y="4587528"/>
              <a:ext cx="3945708" cy="990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00100" lvl="1" indent="-342900">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Up to 24 memory references</a:t>
              </a:r>
            </a:p>
            <a:p>
              <a:pPr marL="800100" lvl="1" indent="-342900">
                <a:buFont typeface="Wingdings" panose="05000000000000000000"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10-50% runtime overhead</a:t>
              </a:r>
            </a:p>
          </p:txBody>
        </p:sp>
        <p:grpSp>
          <p:nvGrpSpPr>
            <p:cNvPr id="41" name="Group 40">
              <a:extLst>
                <a:ext uri="{FF2B5EF4-FFF2-40B4-BE49-F238E27FC236}">
                  <a16:creationId xmlns:a16="http://schemas.microsoft.com/office/drawing/2014/main" id="{F0A71144-961F-49AE-925B-975709BB27E6}"/>
                </a:ext>
              </a:extLst>
            </p:cNvPr>
            <p:cNvGrpSpPr/>
            <p:nvPr/>
          </p:nvGrpSpPr>
          <p:grpSpPr>
            <a:xfrm>
              <a:off x="434308" y="4173846"/>
              <a:ext cx="3631664" cy="990599"/>
              <a:chOff x="162357" y="4870736"/>
              <a:chExt cx="5226389" cy="990599"/>
            </a:xfrm>
          </p:grpSpPr>
          <p:sp>
            <p:nvSpPr>
              <p:cNvPr id="42" name="Rectangle 41">
                <a:extLst>
                  <a:ext uri="{FF2B5EF4-FFF2-40B4-BE49-F238E27FC236}">
                    <a16:creationId xmlns:a16="http://schemas.microsoft.com/office/drawing/2014/main" id="{4A5F033D-62CF-4FFB-B076-7F81D93DEE20}"/>
                  </a:ext>
                </a:extLst>
              </p:cNvPr>
              <p:cNvSpPr/>
              <p:nvPr/>
            </p:nvSpPr>
            <p:spPr>
              <a:xfrm>
                <a:off x="162357" y="4870736"/>
                <a:ext cx="5226389" cy="99059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ectangle 42">
                <a:extLst>
                  <a:ext uri="{FF2B5EF4-FFF2-40B4-BE49-F238E27FC236}">
                    <a16:creationId xmlns:a16="http://schemas.microsoft.com/office/drawing/2014/main" id="{88C25BA2-4326-41A6-BA33-7A62F69813E6}"/>
                  </a:ext>
                </a:extLst>
              </p:cNvPr>
              <p:cNvSpPr/>
              <p:nvPr/>
            </p:nvSpPr>
            <p:spPr>
              <a:xfrm>
                <a:off x="162357" y="4873390"/>
                <a:ext cx="5226389" cy="28926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a:latin typeface="Helvetica" panose="020B0604020202020204" pitchFamily="34" charset="0"/>
                    <a:cs typeface="Helvetica" panose="020B0604020202020204" pitchFamily="34" charset="0"/>
                  </a:rPr>
                  <a:t>Performance implication</a:t>
                </a:r>
                <a:endParaRPr lang="en-US" sz="2200" dirty="0">
                  <a:latin typeface="Helvetica" panose="020B0604020202020204" pitchFamily="34" charset="0"/>
                  <a:cs typeface="Helvetica" panose="020B0604020202020204" pitchFamily="34" charset="0"/>
                </a:endParaRPr>
              </a:p>
            </p:txBody>
          </p:sp>
        </p:grpSp>
      </p:grpSp>
      <p:grpSp>
        <p:nvGrpSpPr>
          <p:cNvPr id="50" name="Group 49">
            <a:extLst>
              <a:ext uri="{FF2B5EF4-FFF2-40B4-BE49-F238E27FC236}">
                <a16:creationId xmlns:a16="http://schemas.microsoft.com/office/drawing/2014/main" id="{D54791FE-7F6D-4130-894C-B6768CA53028}"/>
              </a:ext>
            </a:extLst>
          </p:cNvPr>
          <p:cNvGrpSpPr/>
          <p:nvPr/>
        </p:nvGrpSpPr>
        <p:grpSpPr>
          <a:xfrm>
            <a:off x="7626085" y="4533083"/>
            <a:ext cx="4443718" cy="1877566"/>
            <a:chOff x="120265" y="4173846"/>
            <a:chExt cx="3945708" cy="1404283"/>
          </a:xfrm>
        </p:grpSpPr>
        <p:sp>
          <p:nvSpPr>
            <p:cNvPr id="51" name="Text Placeholder 2">
              <a:extLst>
                <a:ext uri="{FF2B5EF4-FFF2-40B4-BE49-F238E27FC236}">
                  <a16:creationId xmlns:a16="http://schemas.microsoft.com/office/drawing/2014/main" id="{D604D995-C0ED-4EDA-8B35-CC6087AED7D4}"/>
                </a:ext>
              </a:extLst>
            </p:cNvPr>
            <p:cNvSpPr txBox="1">
              <a:spLocks/>
            </p:cNvSpPr>
            <p:nvPr/>
          </p:nvSpPr>
          <p:spPr>
            <a:xfrm>
              <a:off x="120265" y="4587529"/>
              <a:ext cx="3945708" cy="990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buFont typeface="Wingdings"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Two-dimensional page-tables</a:t>
              </a:r>
            </a:p>
            <a:p>
              <a:pPr lvl="1">
                <a:buFont typeface="Wingdings" pitchFamily="2" charset="2"/>
                <a:buChar char="§"/>
              </a:pPr>
              <a:r>
                <a:rPr lang="en-US" sz="1800" dirty="0">
                  <a:latin typeface="Helvetica" panose="020B0604020202020204" pitchFamily="34" charset="0"/>
                  <a:cs typeface="Helvetica" panose="020B0604020202020204" pitchFamily="34" charset="0"/>
                  <a:sym typeface="Wingdings" panose="05000000000000000000" pitchFamily="2" charset="2"/>
                </a:rPr>
                <a:t>Hidden NUMA topology</a:t>
              </a:r>
            </a:p>
          </p:txBody>
        </p:sp>
        <p:grpSp>
          <p:nvGrpSpPr>
            <p:cNvPr id="52" name="Group 51">
              <a:extLst>
                <a:ext uri="{FF2B5EF4-FFF2-40B4-BE49-F238E27FC236}">
                  <a16:creationId xmlns:a16="http://schemas.microsoft.com/office/drawing/2014/main" id="{BA4A404D-A384-4F79-8302-9E09B633E68D}"/>
                </a:ext>
              </a:extLst>
            </p:cNvPr>
            <p:cNvGrpSpPr/>
            <p:nvPr/>
          </p:nvGrpSpPr>
          <p:grpSpPr>
            <a:xfrm>
              <a:off x="434308" y="4173846"/>
              <a:ext cx="3631664" cy="990599"/>
              <a:chOff x="162357" y="4870736"/>
              <a:chExt cx="5226389" cy="990599"/>
            </a:xfrm>
          </p:grpSpPr>
          <p:sp>
            <p:nvSpPr>
              <p:cNvPr id="53" name="Rectangle 52">
                <a:extLst>
                  <a:ext uri="{FF2B5EF4-FFF2-40B4-BE49-F238E27FC236}">
                    <a16:creationId xmlns:a16="http://schemas.microsoft.com/office/drawing/2014/main" id="{0350721F-E1EC-452D-9A76-E9F6EB65167B}"/>
                  </a:ext>
                </a:extLst>
              </p:cNvPr>
              <p:cNvSpPr/>
              <p:nvPr/>
            </p:nvSpPr>
            <p:spPr>
              <a:xfrm>
                <a:off x="162357" y="4870736"/>
                <a:ext cx="5226389" cy="99059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Rectangle 53">
                <a:extLst>
                  <a:ext uri="{FF2B5EF4-FFF2-40B4-BE49-F238E27FC236}">
                    <a16:creationId xmlns:a16="http://schemas.microsoft.com/office/drawing/2014/main" id="{1F9D5D48-D166-4522-9AE4-7D3184086AB8}"/>
                  </a:ext>
                </a:extLst>
              </p:cNvPr>
              <p:cNvSpPr/>
              <p:nvPr/>
            </p:nvSpPr>
            <p:spPr>
              <a:xfrm>
                <a:off x="162357" y="4873390"/>
                <a:ext cx="5226389" cy="318188"/>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latin typeface="Helvetica" panose="020B0604020202020204" pitchFamily="34" charset="0"/>
                    <a:cs typeface="Helvetica" panose="020B0604020202020204" pitchFamily="34" charset="0"/>
                  </a:rPr>
                  <a:t>vMitosis</a:t>
                </a:r>
              </a:p>
            </p:txBody>
          </p:sp>
        </p:grpSp>
      </p:grpSp>
    </p:spTree>
    <p:custDataLst>
      <p:tags r:id="rId2"/>
    </p:custDataLst>
    <p:extLst>
      <p:ext uri="{BB962C8B-B14F-4D97-AF65-F5344CB8AC3E}">
        <p14:creationId xmlns:p14="http://schemas.microsoft.com/office/powerpoint/2010/main" val="2945999870"/>
      </p:ext>
    </p:extLst>
  </p:cSld>
  <p:clrMapOvr>
    <a:masterClrMapping/>
  </p:clrMapOvr>
  <mc:AlternateContent xmlns:mc="http://schemas.openxmlformats.org/markup-compatibility/2006" xmlns:p14="http://schemas.microsoft.com/office/powerpoint/2010/main">
    <mc:Choice Requires="p14">
      <p:transition spd="slow" p14:dur="2000" advTm="47143"/>
    </mc:Choice>
    <mc:Fallback xmlns="">
      <p:transition spd="slow" advTm="471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par>
                                <p:cTn id="8" presetID="22" presetClass="entr" presetSubtype="8"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wipe(left)">
                                      <p:cBhvr>
                                        <p:cTn id="13" dur="500"/>
                                        <p:tgtEl>
                                          <p:spTgt spid="3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left)">
                                      <p:cBhvr>
                                        <p:cTn id="30" dur="500"/>
                                        <p:tgtEl>
                                          <p:spTgt spid="29"/>
                                        </p:tgtEl>
                                      </p:cBhvr>
                                    </p:animEffect>
                                  </p:childTnLst>
                                </p:cTn>
                              </p:par>
                              <p:par>
                                <p:cTn id="31" presetID="22" presetClass="entr" presetSubtype="8"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wipe(left)">
                                      <p:cBhvr>
                                        <p:cTn id="33" dur="500"/>
                                        <p:tgtEl>
                                          <p:spTgt spid="32"/>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wipe(left)">
                                      <p:cBhvr>
                                        <p:cTn id="36" dur="500"/>
                                        <p:tgtEl>
                                          <p:spTgt spid="39"/>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500"/>
                                        <p:tgtEl>
                                          <p:spTgt spid="37"/>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wipe(left)">
                                      <p:cBhvr>
                                        <p:cTn id="42" dur="500"/>
                                        <p:tgtEl>
                                          <p:spTgt spid="3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wipe(left)">
                                      <p:cBhvr>
                                        <p:cTn id="45" dur="500"/>
                                        <p:tgtEl>
                                          <p:spTgt spid="3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wipe(left)">
                                      <p:cBhvr>
                                        <p:cTn id="48" dur="50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fade">
                                      <p:cBhvr>
                                        <p:cTn id="53" dur="500"/>
                                        <p:tgtEl>
                                          <p:spTgt spid="3"/>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0"/>
                                        </p:tgtEl>
                                        <p:attrNameLst>
                                          <p:attrName>style.visibility</p:attrName>
                                        </p:attrNameLst>
                                      </p:cBhvr>
                                      <p:to>
                                        <p:strVal val="visible"/>
                                      </p:to>
                                    </p:set>
                                    <p:animEffect transition="in" filter="fade">
                                      <p:cBhvr>
                                        <p:cTn id="58" dur="500"/>
                                        <p:tgtEl>
                                          <p:spTgt spid="4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50"/>
                                        </p:tgtEl>
                                        <p:attrNameLst>
                                          <p:attrName>style.visibility</p:attrName>
                                        </p:attrNameLst>
                                      </p:cBhvr>
                                      <p:to>
                                        <p:strVal val="visible"/>
                                      </p:to>
                                    </p:set>
                                    <p:animEffect transition="in" filter="fade">
                                      <p:cBhvr>
                                        <p:cTn id="6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p:bldP spid="28" grpId="0" animBg="1"/>
      <p:bldP spid="29" grpId="0" animBg="1"/>
      <p:bldP spid="30" grpId="0" animBg="1"/>
      <p:bldP spid="31" grpId="0" animBg="1"/>
      <p:bldP spid="33" grpId="0" animBg="1"/>
      <p:bldP spid="34" grpId="0"/>
      <p:bldP spid="36" grpId="0"/>
      <p:bldP spid="37" grpId="0"/>
      <p:bldP spid="38" grpId="0" animBg="1"/>
      <p:bldP spid="39" grpId="0" animBg="1"/>
      <p:bldP spid="4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2">
            <a:extLst>
              <a:ext uri="{FF2B5EF4-FFF2-40B4-BE49-F238E27FC236}">
                <a16:creationId xmlns:a16="http://schemas.microsoft.com/office/drawing/2014/main" id="{B595A4EA-56AD-456D-A298-578365880B3B}"/>
              </a:ext>
            </a:extLst>
          </p:cNvPr>
          <p:cNvSpPr>
            <a:spLocks noGrp="1"/>
          </p:cNvSpPr>
          <p:nvPr/>
        </p:nvSpPr>
        <p:spPr>
          <a:xfrm>
            <a:off x="9158896"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C6AE60A-B69C-4790-82F7-3882EDF23186}" type="slidenum">
              <a:rPr lang="en-GB" smtClean="0"/>
              <a:pPr/>
              <a:t>4</a:t>
            </a:fld>
            <a:endParaRPr lang="en-GB" dirty="0"/>
          </a:p>
        </p:txBody>
      </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7" name="Slide Number Placeholder 2">
            <a:extLst>
              <a:ext uri="{FF2B5EF4-FFF2-40B4-BE49-F238E27FC236}">
                <a16:creationId xmlns:a16="http://schemas.microsoft.com/office/drawing/2014/main" id="{4F689455-4850-4A92-A6F2-DA2FDAE0CA37}"/>
              </a:ext>
            </a:extLst>
          </p:cNvPr>
          <p:cNvSpPr>
            <a:spLocks noGrp="1"/>
          </p:cNvSpPr>
          <p:nvPr/>
        </p:nvSpPr>
        <p:spPr>
          <a:xfrm>
            <a:off x="9223863"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6AE60A-B69C-4790-82F7-3882EDF23186}" type="slidenum">
              <a:rPr kumimoji="0" lang="en-GB" sz="1200" b="0" i="0" u="none" strike="noStrike" kern="1200" cap="none" spc="0" normalizeH="0" baseline="0" noProof="0" smtClean="0">
                <a:ln>
                  <a:noFill/>
                </a:ln>
                <a:solidFill>
                  <a:srgbClr val="F2F2F2">
                    <a:tint val="75000"/>
                  </a:srgbClr>
                </a:solidFill>
                <a:effectLst/>
                <a:uLnTx/>
                <a:uFillTx/>
                <a:latin typeface="Metropolis"/>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GB" sz="1200" b="0" i="0" u="none" strike="noStrike" kern="1200" cap="none" spc="0" normalizeH="0" baseline="0" noProof="0">
              <a:ln>
                <a:noFill/>
              </a:ln>
              <a:solidFill>
                <a:srgbClr val="F2F2F2">
                  <a:tint val="75000"/>
                </a:srgbClr>
              </a:solidFill>
              <a:effectLst/>
              <a:uLnTx/>
              <a:uFillTx/>
              <a:latin typeface="Metropolis"/>
              <a:ea typeface="+mn-ea"/>
              <a:cs typeface="+mn-cs"/>
            </a:endParaRPr>
          </a:p>
        </p:txBody>
      </p:sp>
      <p:sp>
        <p:nvSpPr>
          <p:cNvPr id="32" name="Text Placeholder 2">
            <a:extLst>
              <a:ext uri="{FF2B5EF4-FFF2-40B4-BE49-F238E27FC236}">
                <a16:creationId xmlns:a16="http://schemas.microsoft.com/office/drawing/2014/main" id="{8C574F89-A32B-4375-ADFE-CBAF875A7AE2}"/>
              </a:ext>
            </a:extLst>
          </p:cNvPr>
          <p:cNvSpPr>
            <a:spLocks noGrp="1"/>
          </p:cNvSpPr>
          <p:nvPr>
            <p:ph type="body" idx="1"/>
          </p:nvPr>
        </p:nvSpPr>
        <p:spPr>
          <a:xfrm>
            <a:off x="508585" y="792148"/>
            <a:ext cx="5727920" cy="396778"/>
          </a:xfrm>
        </p:spPr>
        <p:txBody>
          <a:bodyPr vert="horz" lIns="91440" tIns="45720" rIns="91440" bIns="45720" rtlCol="0" anchor="t">
            <a:normAutofit/>
          </a:bodyPr>
          <a:lstStyle/>
          <a:p>
            <a:r>
              <a:rPr lang="en-US" sz="1800" b="1" dirty="0">
                <a:solidFill>
                  <a:schemeClr val="tx1"/>
                </a:solidFill>
                <a:latin typeface="Helvetica"/>
                <a:cs typeface="Helvetica"/>
                <a:sym typeface="Wingdings" panose="05000000000000000000" pitchFamily="2" charset="2"/>
              </a:rPr>
              <a:t>Scenario 1: VM/workload migration</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sp>
        <p:nvSpPr>
          <p:cNvPr id="3" name="Slide Number Placeholder 2">
            <a:extLst>
              <a:ext uri="{FF2B5EF4-FFF2-40B4-BE49-F238E27FC236}">
                <a16:creationId xmlns:a16="http://schemas.microsoft.com/office/drawing/2014/main" id="{87E046A1-9561-4161-8130-840FDB23A67A}"/>
              </a:ext>
            </a:extLst>
          </p:cNvPr>
          <p:cNvSpPr>
            <a:spLocks noGrp="1"/>
          </p:cNvSpPr>
          <p:nvPr>
            <p:ph type="sldNum" sz="quarter" idx="12"/>
          </p:nvPr>
        </p:nvSpPr>
        <p:spPr/>
        <p:txBody>
          <a:bodyPr/>
          <a:lstStyle/>
          <a:p>
            <a:fld id="{54A9233F-6CA2-476F-8FB8-EFB5D52F48CF}" type="slidenum">
              <a:rPr lang="en-US" smtClean="0"/>
              <a:t>4</a:t>
            </a:fld>
            <a:endParaRPr lang="en-US" dirty="0"/>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NUMA effect on virtualized address translation</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grpSp>
        <p:nvGrpSpPr>
          <p:cNvPr id="69" name="Group 68">
            <a:extLst>
              <a:ext uri="{FF2B5EF4-FFF2-40B4-BE49-F238E27FC236}">
                <a16:creationId xmlns:a16="http://schemas.microsoft.com/office/drawing/2014/main" id="{8B82A45C-9CD7-4A4B-83CB-78266EACD13D}"/>
              </a:ext>
            </a:extLst>
          </p:cNvPr>
          <p:cNvGrpSpPr/>
          <p:nvPr/>
        </p:nvGrpSpPr>
        <p:grpSpPr>
          <a:xfrm>
            <a:off x="698455" y="2264460"/>
            <a:ext cx="3234795" cy="3120081"/>
            <a:chOff x="724016" y="1904577"/>
            <a:chExt cx="3234795" cy="3120081"/>
          </a:xfrm>
        </p:grpSpPr>
        <p:sp>
          <p:nvSpPr>
            <p:cNvPr id="70" name="Rectangle 69">
              <a:extLst>
                <a:ext uri="{FF2B5EF4-FFF2-40B4-BE49-F238E27FC236}">
                  <a16:creationId xmlns:a16="http://schemas.microsoft.com/office/drawing/2014/main" id="{828B9572-A7AD-44DE-AAA2-D175CB90AD6D}"/>
                </a:ext>
              </a:extLst>
            </p:cNvPr>
            <p:cNvSpPr/>
            <p:nvPr/>
          </p:nvSpPr>
          <p:spPr>
            <a:xfrm>
              <a:off x="3121445" y="2066803"/>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grpSp>
          <p:nvGrpSpPr>
            <p:cNvPr id="71" name="Group 70">
              <a:extLst>
                <a:ext uri="{FF2B5EF4-FFF2-40B4-BE49-F238E27FC236}">
                  <a16:creationId xmlns:a16="http://schemas.microsoft.com/office/drawing/2014/main" id="{15FC554F-F876-4B7A-A6A9-DF6BB8B4FC1C}"/>
                </a:ext>
              </a:extLst>
            </p:cNvPr>
            <p:cNvGrpSpPr/>
            <p:nvPr/>
          </p:nvGrpSpPr>
          <p:grpSpPr>
            <a:xfrm>
              <a:off x="724016" y="1904577"/>
              <a:ext cx="3234795" cy="3120081"/>
              <a:chOff x="724016" y="1828139"/>
              <a:chExt cx="3234795" cy="3120081"/>
            </a:xfrm>
          </p:grpSpPr>
          <p:sp>
            <p:nvSpPr>
              <p:cNvPr id="74" name="Rectangle 73">
                <a:extLst>
                  <a:ext uri="{FF2B5EF4-FFF2-40B4-BE49-F238E27FC236}">
                    <a16:creationId xmlns:a16="http://schemas.microsoft.com/office/drawing/2014/main" id="{D4B650BC-4D33-4D46-8981-204968F16C43}"/>
                  </a:ext>
                </a:extLst>
              </p:cNvPr>
              <p:cNvSpPr/>
              <p:nvPr/>
            </p:nvSpPr>
            <p:spPr>
              <a:xfrm>
                <a:off x="1892082" y="2650941"/>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5" name="Rectangle 74">
                <a:extLst>
                  <a:ext uri="{FF2B5EF4-FFF2-40B4-BE49-F238E27FC236}">
                    <a16:creationId xmlns:a16="http://schemas.microsoft.com/office/drawing/2014/main" id="{9B3414CA-387D-45BA-96C2-C370A9D1B236}"/>
                  </a:ext>
                </a:extLst>
              </p:cNvPr>
              <p:cNvSpPr/>
              <p:nvPr/>
            </p:nvSpPr>
            <p:spPr>
              <a:xfrm>
                <a:off x="1869759" y="3847706"/>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6" name="Rectangle 75">
                <a:extLst>
                  <a:ext uri="{FF2B5EF4-FFF2-40B4-BE49-F238E27FC236}">
                    <a16:creationId xmlns:a16="http://schemas.microsoft.com/office/drawing/2014/main" id="{BD46D25E-0996-4AB6-B3B7-638810E19071}"/>
                  </a:ext>
                </a:extLst>
              </p:cNvPr>
              <p:cNvSpPr/>
              <p:nvPr/>
            </p:nvSpPr>
            <p:spPr>
              <a:xfrm>
                <a:off x="3121445" y="4282132"/>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7" name="Rectangle 76">
                <a:extLst>
                  <a:ext uri="{FF2B5EF4-FFF2-40B4-BE49-F238E27FC236}">
                    <a16:creationId xmlns:a16="http://schemas.microsoft.com/office/drawing/2014/main" id="{F557AD34-2C5F-4120-9C8F-BAD006338BF7}"/>
                  </a:ext>
                </a:extLst>
              </p:cNvPr>
              <p:cNvSpPr/>
              <p:nvPr/>
            </p:nvSpPr>
            <p:spPr>
              <a:xfrm>
                <a:off x="1346039" y="438213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8" name="Rectangle 77">
                <a:extLst>
                  <a:ext uri="{FF2B5EF4-FFF2-40B4-BE49-F238E27FC236}">
                    <a16:creationId xmlns:a16="http://schemas.microsoft.com/office/drawing/2014/main" id="{9F91DE3C-BD84-43BA-A0BA-1DD902B04B5C}"/>
                  </a:ext>
                </a:extLst>
              </p:cNvPr>
              <p:cNvSpPr/>
              <p:nvPr/>
            </p:nvSpPr>
            <p:spPr>
              <a:xfrm>
                <a:off x="1346039" y="204192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79" name="Rectangle 78">
                <a:extLst>
                  <a:ext uri="{FF2B5EF4-FFF2-40B4-BE49-F238E27FC236}">
                    <a16:creationId xmlns:a16="http://schemas.microsoft.com/office/drawing/2014/main" id="{5ABE2626-76B7-47F5-819B-7AE792C7A4EC}"/>
                  </a:ext>
                </a:extLst>
              </p:cNvPr>
              <p:cNvSpPr/>
              <p:nvPr/>
            </p:nvSpPr>
            <p:spPr>
              <a:xfrm rot="1733548">
                <a:off x="1469551" y="3250201"/>
                <a:ext cx="1657477" cy="19298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80" name="Rectangle 79">
                <a:extLst>
                  <a:ext uri="{FF2B5EF4-FFF2-40B4-BE49-F238E27FC236}">
                    <a16:creationId xmlns:a16="http://schemas.microsoft.com/office/drawing/2014/main" id="{DF0665F6-B6C5-4D8A-93DF-B83AF3FA4679}"/>
                  </a:ext>
                </a:extLst>
              </p:cNvPr>
              <p:cNvSpPr/>
              <p:nvPr/>
            </p:nvSpPr>
            <p:spPr>
              <a:xfrm rot="19613307">
                <a:off x="1584069" y="3259308"/>
                <a:ext cx="1428443" cy="20769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81" name="Rectangle 80">
                <a:extLst>
                  <a:ext uri="{FF2B5EF4-FFF2-40B4-BE49-F238E27FC236}">
                    <a16:creationId xmlns:a16="http://schemas.microsoft.com/office/drawing/2014/main" id="{557C02E7-F7F2-40A4-8FB1-7B559113E74B}"/>
                  </a:ext>
                </a:extLst>
              </p:cNvPr>
              <p:cNvSpPr/>
              <p:nvPr/>
            </p:nvSpPr>
            <p:spPr>
              <a:xfrm>
                <a:off x="1346039"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82" name="Rectangle 81">
                <a:extLst>
                  <a:ext uri="{FF2B5EF4-FFF2-40B4-BE49-F238E27FC236}">
                    <a16:creationId xmlns:a16="http://schemas.microsoft.com/office/drawing/2014/main" id="{0F23E444-93FA-450F-97AF-7910579A1A4B}"/>
                  </a:ext>
                </a:extLst>
              </p:cNvPr>
              <p:cNvSpPr/>
              <p:nvPr/>
            </p:nvSpPr>
            <p:spPr>
              <a:xfrm>
                <a:off x="724016" y="1828139"/>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83" name="Rectangle 82">
                <a:extLst>
                  <a:ext uri="{FF2B5EF4-FFF2-40B4-BE49-F238E27FC236}">
                    <a16:creationId xmlns:a16="http://schemas.microsoft.com/office/drawing/2014/main" id="{EFF014DA-3B54-4C7C-A3CF-66ABE87AC4DA}"/>
                  </a:ext>
                </a:extLst>
              </p:cNvPr>
              <p:cNvSpPr/>
              <p:nvPr/>
            </p:nvSpPr>
            <p:spPr>
              <a:xfrm>
                <a:off x="996570" y="225881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sp>
            <p:nvSpPr>
              <p:cNvPr id="84" name="Rectangle 83">
                <a:extLst>
                  <a:ext uri="{FF2B5EF4-FFF2-40B4-BE49-F238E27FC236}">
                    <a16:creationId xmlns:a16="http://schemas.microsoft.com/office/drawing/2014/main" id="{9F04381A-C356-4F7F-8A0E-67D1737CD060}"/>
                  </a:ext>
                </a:extLst>
              </p:cNvPr>
              <p:cNvSpPr/>
              <p:nvPr/>
            </p:nvSpPr>
            <p:spPr>
              <a:xfrm>
                <a:off x="724016"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85" name="Rectangle 84">
                <a:extLst>
                  <a:ext uri="{FF2B5EF4-FFF2-40B4-BE49-F238E27FC236}">
                    <a16:creationId xmlns:a16="http://schemas.microsoft.com/office/drawing/2014/main" id="{4B988323-39EA-4612-9C14-474FEB55591F}"/>
                  </a:ext>
                </a:extLst>
              </p:cNvPr>
              <p:cNvSpPr/>
              <p:nvPr/>
            </p:nvSpPr>
            <p:spPr>
              <a:xfrm>
                <a:off x="996570"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sp>
            <p:nvSpPr>
              <p:cNvPr id="86" name="Rectangle 85">
                <a:extLst>
                  <a:ext uri="{FF2B5EF4-FFF2-40B4-BE49-F238E27FC236}">
                    <a16:creationId xmlns:a16="http://schemas.microsoft.com/office/drawing/2014/main" id="{2CF22E04-E037-4BA5-A9B2-712D342B912C}"/>
                  </a:ext>
                </a:extLst>
              </p:cNvPr>
              <p:cNvSpPr/>
              <p:nvPr/>
            </p:nvSpPr>
            <p:spPr>
              <a:xfrm>
                <a:off x="3121445"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87" name="Rectangle 86">
                <a:extLst>
                  <a:ext uri="{FF2B5EF4-FFF2-40B4-BE49-F238E27FC236}">
                    <a16:creationId xmlns:a16="http://schemas.microsoft.com/office/drawing/2014/main" id="{62007E20-667C-4988-BC8D-0B05DB88281B}"/>
                  </a:ext>
                </a:extLst>
              </p:cNvPr>
              <p:cNvSpPr/>
              <p:nvPr/>
            </p:nvSpPr>
            <p:spPr>
              <a:xfrm>
                <a:off x="2499422"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88" name="Rectangle 87">
                <a:extLst>
                  <a:ext uri="{FF2B5EF4-FFF2-40B4-BE49-F238E27FC236}">
                    <a16:creationId xmlns:a16="http://schemas.microsoft.com/office/drawing/2014/main" id="{3D396CB4-4382-47E3-B5F6-AC8249D91045}"/>
                  </a:ext>
                </a:extLst>
              </p:cNvPr>
              <p:cNvSpPr/>
              <p:nvPr/>
            </p:nvSpPr>
            <p:spPr>
              <a:xfrm>
                <a:off x="2771976"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2142"/>
                    </a:solidFill>
                    <a:effectLst/>
                    <a:uLnTx/>
                    <a:uFillTx/>
                    <a:latin typeface="Metropolis"/>
                    <a:ea typeface="+mn-ea"/>
                    <a:cs typeface="+mn-cs"/>
                  </a:rPr>
                  <a:t>Xeon Gold 6252</a:t>
                </a:r>
              </a:p>
            </p:txBody>
          </p:sp>
        </p:grpSp>
        <p:sp>
          <p:nvSpPr>
            <p:cNvPr id="72" name="Rectangle 71">
              <a:extLst>
                <a:ext uri="{FF2B5EF4-FFF2-40B4-BE49-F238E27FC236}">
                  <a16:creationId xmlns:a16="http://schemas.microsoft.com/office/drawing/2014/main" id="{55826B19-6E7D-4F44-80DD-E72C4443AB0D}"/>
                </a:ext>
              </a:extLst>
            </p:cNvPr>
            <p:cNvSpPr/>
            <p:nvPr/>
          </p:nvSpPr>
          <p:spPr>
            <a:xfrm>
              <a:off x="2499422" y="1904577"/>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73" name="Rectangle 72">
              <a:extLst>
                <a:ext uri="{FF2B5EF4-FFF2-40B4-BE49-F238E27FC236}">
                  <a16:creationId xmlns:a16="http://schemas.microsoft.com/office/drawing/2014/main" id="{7546550A-8AEC-4724-BFF9-6C43F2892B97}"/>
                </a:ext>
              </a:extLst>
            </p:cNvPr>
            <p:cNvSpPr/>
            <p:nvPr/>
          </p:nvSpPr>
          <p:spPr>
            <a:xfrm>
              <a:off x="2771976" y="233525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grpSp>
      <p:sp>
        <p:nvSpPr>
          <p:cNvPr id="89" name="Rectangle: Rounded Corners 88">
            <a:extLst>
              <a:ext uri="{FF2B5EF4-FFF2-40B4-BE49-F238E27FC236}">
                <a16:creationId xmlns:a16="http://schemas.microsoft.com/office/drawing/2014/main" id="{6D3776EE-85E2-4F99-ABF4-5B3A327E62DD}"/>
              </a:ext>
            </a:extLst>
          </p:cNvPr>
          <p:cNvSpPr/>
          <p:nvPr/>
        </p:nvSpPr>
        <p:spPr>
          <a:xfrm>
            <a:off x="2453980" y="5006117"/>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600" kern="0">
                <a:solidFill>
                  <a:srgbClr val="FFFFFF"/>
                </a:solidFill>
                <a:latin typeface="Metropolis"/>
              </a:rPr>
              <a:t>D</a:t>
            </a:r>
            <a:endParaRPr kumimoji="0" lang="en-US" sz="1600" b="0" i="0" u="none" strike="noStrike" kern="0" cap="none" spc="0" normalizeH="0" baseline="0" noProof="0">
              <a:ln>
                <a:noFill/>
              </a:ln>
              <a:solidFill>
                <a:srgbClr val="FFFFFF"/>
              </a:solidFill>
              <a:effectLst/>
              <a:uLnTx/>
              <a:uFillTx/>
              <a:latin typeface="Metropolis"/>
              <a:ea typeface="+mn-ea"/>
              <a:cs typeface="+mn-cs"/>
            </a:endParaRPr>
          </a:p>
        </p:txBody>
      </p:sp>
      <p:grpSp>
        <p:nvGrpSpPr>
          <p:cNvPr id="90" name="Group 89">
            <a:extLst>
              <a:ext uri="{FF2B5EF4-FFF2-40B4-BE49-F238E27FC236}">
                <a16:creationId xmlns:a16="http://schemas.microsoft.com/office/drawing/2014/main" id="{5211FA2F-3D9E-49C9-BDF9-A4D205FB9198}"/>
              </a:ext>
            </a:extLst>
          </p:cNvPr>
          <p:cNvGrpSpPr/>
          <p:nvPr/>
        </p:nvGrpSpPr>
        <p:grpSpPr>
          <a:xfrm>
            <a:off x="2601385" y="4244203"/>
            <a:ext cx="1247187" cy="505042"/>
            <a:chOff x="3154401" y="2479288"/>
            <a:chExt cx="1247187" cy="505042"/>
          </a:xfrm>
        </p:grpSpPr>
        <p:sp>
          <p:nvSpPr>
            <p:cNvPr id="91" name="Rectangle: Rounded Corners 90">
              <a:extLst>
                <a:ext uri="{FF2B5EF4-FFF2-40B4-BE49-F238E27FC236}">
                  <a16:creationId xmlns:a16="http://schemas.microsoft.com/office/drawing/2014/main" id="{0E7B9435-DC8B-4398-A81E-7AAE6274F552}"/>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92" name="Picture 49">
              <a:extLst>
                <a:ext uri="{FF2B5EF4-FFF2-40B4-BE49-F238E27FC236}">
                  <a16:creationId xmlns:a16="http://schemas.microsoft.com/office/drawing/2014/main" id="{9C726037-EFF7-4C43-B958-B34088458D30}"/>
                </a:ext>
              </a:extLst>
            </p:cNvPr>
            <p:cNvPicPr/>
            <p:nvPr/>
          </p:nvPicPr>
          <p:blipFill>
            <a:blip r:embed="rId4"/>
            <a:srcRect l="70253" t="30375" r="15980" b="6598"/>
            <a:stretch/>
          </p:blipFill>
          <p:spPr>
            <a:xfrm>
              <a:off x="3231534" y="2517208"/>
              <a:ext cx="220263" cy="397750"/>
            </a:xfrm>
            <a:prstGeom prst="rect">
              <a:avLst/>
            </a:prstGeom>
            <a:ln>
              <a:noFill/>
            </a:ln>
          </p:spPr>
        </p:pic>
        <p:pic>
          <p:nvPicPr>
            <p:cNvPr id="93" name="Picture 50">
              <a:extLst>
                <a:ext uri="{FF2B5EF4-FFF2-40B4-BE49-F238E27FC236}">
                  <a16:creationId xmlns:a16="http://schemas.microsoft.com/office/drawing/2014/main" id="{F1E5A661-D9B8-40B4-957A-D5306F408C2E}"/>
                </a:ext>
              </a:extLst>
            </p:cNvPr>
            <p:cNvPicPr/>
            <p:nvPr/>
          </p:nvPicPr>
          <p:blipFill>
            <a:blip r:embed="rId4"/>
            <a:srcRect l="70253" t="30375" r="15980" b="6598"/>
            <a:stretch/>
          </p:blipFill>
          <p:spPr>
            <a:xfrm>
              <a:off x="3379096" y="2517208"/>
              <a:ext cx="220263" cy="397750"/>
            </a:xfrm>
            <a:prstGeom prst="rect">
              <a:avLst/>
            </a:prstGeom>
            <a:ln>
              <a:noFill/>
            </a:ln>
          </p:spPr>
        </p:pic>
        <p:sp>
          <p:nvSpPr>
            <p:cNvPr id="94" name="CustomShape 22">
              <a:extLst>
                <a:ext uri="{FF2B5EF4-FFF2-40B4-BE49-F238E27FC236}">
                  <a16:creationId xmlns:a16="http://schemas.microsoft.com/office/drawing/2014/main" id="{C45FE544-56F9-4792-91A3-CB56F6302D70}"/>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sp>
        <p:nvSpPr>
          <p:cNvPr id="95" name="Rectangle: Rounded Corners 94">
            <a:extLst>
              <a:ext uri="{FF2B5EF4-FFF2-40B4-BE49-F238E27FC236}">
                <a16:creationId xmlns:a16="http://schemas.microsoft.com/office/drawing/2014/main" id="{C359F2BD-51F0-4590-97BD-B77266978FC2}"/>
              </a:ext>
            </a:extLst>
          </p:cNvPr>
          <p:cNvSpPr/>
          <p:nvPr/>
        </p:nvSpPr>
        <p:spPr>
          <a:xfrm>
            <a:off x="2948787" y="5006118"/>
            <a:ext cx="577169" cy="534108"/>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g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96" name="Rectangle: Rounded Corners 95">
            <a:extLst>
              <a:ext uri="{FF2B5EF4-FFF2-40B4-BE49-F238E27FC236}">
                <a16:creationId xmlns:a16="http://schemas.microsoft.com/office/drawing/2014/main" id="{00F12063-DD93-42B6-8923-FA08BDC8B8CD}"/>
              </a:ext>
            </a:extLst>
          </p:cNvPr>
          <p:cNvSpPr/>
          <p:nvPr/>
        </p:nvSpPr>
        <p:spPr>
          <a:xfrm>
            <a:off x="3368438" y="4978043"/>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grpSp>
        <p:nvGrpSpPr>
          <p:cNvPr id="97" name="Group 96">
            <a:extLst>
              <a:ext uri="{FF2B5EF4-FFF2-40B4-BE49-F238E27FC236}">
                <a16:creationId xmlns:a16="http://schemas.microsoft.com/office/drawing/2014/main" id="{8DE1543D-96CE-470F-BCA4-00C131B0FB34}"/>
              </a:ext>
            </a:extLst>
          </p:cNvPr>
          <p:cNvGrpSpPr/>
          <p:nvPr/>
        </p:nvGrpSpPr>
        <p:grpSpPr>
          <a:xfrm>
            <a:off x="2248057" y="4910878"/>
            <a:ext cx="2786122" cy="1280314"/>
            <a:chOff x="2569070" y="4327212"/>
            <a:chExt cx="2786122" cy="1280314"/>
          </a:xfrm>
        </p:grpSpPr>
        <p:sp>
          <p:nvSpPr>
            <p:cNvPr id="98" name="Oval 97">
              <a:extLst>
                <a:ext uri="{FF2B5EF4-FFF2-40B4-BE49-F238E27FC236}">
                  <a16:creationId xmlns:a16="http://schemas.microsoft.com/office/drawing/2014/main" id="{2D9FD018-235D-4066-8061-474886861DF8}"/>
                </a:ext>
              </a:extLst>
            </p:cNvPr>
            <p:cNvSpPr/>
            <p:nvPr/>
          </p:nvSpPr>
          <p:spPr>
            <a:xfrm>
              <a:off x="3049640" y="4327212"/>
              <a:ext cx="1500759" cy="701524"/>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9" name="Straight Arrow Connector 98">
              <a:extLst>
                <a:ext uri="{FF2B5EF4-FFF2-40B4-BE49-F238E27FC236}">
                  <a16:creationId xmlns:a16="http://schemas.microsoft.com/office/drawing/2014/main" id="{588BA0A9-BF36-47D4-82F1-1B00049D02D2}"/>
                </a:ext>
              </a:extLst>
            </p:cNvPr>
            <p:cNvCxnSpPr>
              <a:cxnSpLocks/>
            </p:cNvCxnSpPr>
            <p:nvPr/>
          </p:nvCxnSpPr>
          <p:spPr>
            <a:xfrm flipH="1" flipV="1">
              <a:off x="3825306" y="5048520"/>
              <a:ext cx="136825" cy="30926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00" name="Rectangle 99">
              <a:extLst>
                <a:ext uri="{FF2B5EF4-FFF2-40B4-BE49-F238E27FC236}">
                  <a16:creationId xmlns:a16="http://schemas.microsoft.com/office/drawing/2014/main" id="{F98CD352-1EA4-42FD-A2AA-52DEDD7D619E}"/>
                </a:ext>
              </a:extLst>
            </p:cNvPr>
            <p:cNvSpPr/>
            <p:nvPr/>
          </p:nvSpPr>
          <p:spPr>
            <a:xfrm>
              <a:off x="2569070" y="5238194"/>
              <a:ext cx="2786122"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91440" tIns="45720" rIns="91440" bIns="4572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n w="0"/>
                  <a:effectLst>
                    <a:outerShdw blurRad="38100" dist="19050" dir="2700000" algn="tl" rotWithShape="0">
                      <a:schemeClr val="dk1">
                        <a:alpha val="40000"/>
                      </a:schemeClr>
                    </a:outerShdw>
                  </a:effectLst>
                  <a:latin typeface="Helvetica" panose="020B0604020202020204" pitchFamily="34" charset="0"/>
                  <a:cs typeface="Helvetica" panose="020B0604020202020204" pitchFamily="34" charset="0"/>
                </a:rPr>
                <a:t>remote</a:t>
              </a:r>
            </a:p>
          </p:txBody>
        </p:sp>
      </p:grpSp>
      <p:sp>
        <p:nvSpPr>
          <p:cNvPr id="2" name="Rectangle 1">
            <a:extLst>
              <a:ext uri="{FF2B5EF4-FFF2-40B4-BE49-F238E27FC236}">
                <a16:creationId xmlns:a16="http://schemas.microsoft.com/office/drawing/2014/main" id="{F9655853-4C02-4A9B-A7E8-1D9B2541F7C2}"/>
              </a:ext>
            </a:extLst>
          </p:cNvPr>
          <p:cNvSpPr/>
          <p:nvPr/>
        </p:nvSpPr>
        <p:spPr>
          <a:xfrm>
            <a:off x="531169" y="1345952"/>
            <a:ext cx="5859902"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Existing NUMA optimizations target </a:t>
            </a:r>
            <a:r>
              <a:rPr lang="en-US" i="1" u="sng" dirty="0">
                <a:latin typeface="Helvetica" panose="020B0604020202020204" pitchFamily="34" charset="0"/>
                <a:cs typeface="Helvetica" panose="020B0604020202020204" pitchFamily="34" charset="0"/>
                <a:sym typeface="Wingdings" panose="05000000000000000000" pitchFamily="2" charset="2"/>
              </a:rPr>
              <a:t>only</a:t>
            </a:r>
            <a:r>
              <a:rPr lang="en-US" dirty="0">
                <a:latin typeface="Helvetica" panose="020B0604020202020204" pitchFamily="34" charset="0"/>
                <a:cs typeface="Helvetica" panose="020B0604020202020204" pitchFamily="34" charset="0"/>
                <a:sym typeface="Wingdings" panose="05000000000000000000" pitchFamily="2" charset="2"/>
              </a:rPr>
              <a:t> user-level data</a:t>
            </a:r>
          </a:p>
        </p:txBody>
      </p:sp>
      <p:graphicFrame>
        <p:nvGraphicFramePr>
          <p:cNvPr id="56" name="Chart 55">
            <a:extLst>
              <a:ext uri="{FF2B5EF4-FFF2-40B4-BE49-F238E27FC236}">
                <a16:creationId xmlns:a16="http://schemas.microsoft.com/office/drawing/2014/main" id="{577F48A8-14DC-4961-A3DF-AA6E7CE1FE97}"/>
              </a:ext>
            </a:extLst>
          </p:cNvPr>
          <p:cNvGraphicFramePr/>
          <p:nvPr/>
        </p:nvGraphicFramePr>
        <p:xfrm>
          <a:off x="5086019" y="1872310"/>
          <a:ext cx="6721139" cy="3512231"/>
        </p:xfrm>
        <a:graphic>
          <a:graphicData uri="http://schemas.openxmlformats.org/drawingml/2006/chart">
            <c:chart xmlns:c="http://schemas.openxmlformats.org/drawingml/2006/chart" xmlns:r="http://schemas.openxmlformats.org/officeDocument/2006/relationships" r:id="rId5"/>
          </a:graphicData>
        </a:graphic>
      </p:graphicFrame>
      <p:sp>
        <p:nvSpPr>
          <p:cNvPr id="59" name="Rectangle 58">
            <a:extLst>
              <a:ext uri="{FF2B5EF4-FFF2-40B4-BE49-F238E27FC236}">
                <a16:creationId xmlns:a16="http://schemas.microsoft.com/office/drawing/2014/main" id="{D9B44F94-B1F3-46C1-835B-A5776F38DC11}"/>
              </a:ext>
            </a:extLst>
          </p:cNvPr>
          <p:cNvSpPr/>
          <p:nvPr/>
        </p:nvSpPr>
        <p:spPr>
          <a:xfrm>
            <a:off x="369516" y="6105508"/>
            <a:ext cx="4073139" cy="461665"/>
          </a:xfrm>
          <a:prstGeom prst="rect">
            <a:avLst/>
          </a:prstGeom>
          <a:noFill/>
        </p:spPr>
        <p:txBody>
          <a:bodyPr wrap="square" lIns="91440" tIns="45720" rIns="91440" bIns="45720" anchor="t">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400" b="1" dirty="0">
                <a:ln/>
                <a:solidFill>
                  <a:srgbClr val="FF0000"/>
                </a:solidFill>
              </a:rPr>
              <a:t>page-tables are pinned!</a:t>
            </a:r>
          </a:p>
        </p:txBody>
      </p:sp>
      <p:grpSp>
        <p:nvGrpSpPr>
          <p:cNvPr id="144" name="Group 143">
            <a:extLst>
              <a:ext uri="{FF2B5EF4-FFF2-40B4-BE49-F238E27FC236}">
                <a16:creationId xmlns:a16="http://schemas.microsoft.com/office/drawing/2014/main" id="{AE009A8F-7E89-40F8-BEB2-BB79F3C7E5A0}"/>
              </a:ext>
            </a:extLst>
          </p:cNvPr>
          <p:cNvGrpSpPr/>
          <p:nvPr/>
        </p:nvGrpSpPr>
        <p:grpSpPr>
          <a:xfrm>
            <a:off x="6105729" y="3066117"/>
            <a:ext cx="5081084" cy="1192391"/>
            <a:chOff x="5799030" y="2974834"/>
            <a:chExt cx="5388960" cy="1285553"/>
          </a:xfrm>
        </p:grpSpPr>
        <p:grpSp>
          <p:nvGrpSpPr>
            <p:cNvPr id="142" name="Group 141">
              <a:extLst>
                <a:ext uri="{FF2B5EF4-FFF2-40B4-BE49-F238E27FC236}">
                  <a16:creationId xmlns:a16="http://schemas.microsoft.com/office/drawing/2014/main" id="{6544419B-F4EA-4BAE-BFD0-345D23656BD2}"/>
                </a:ext>
              </a:extLst>
            </p:cNvPr>
            <p:cNvGrpSpPr/>
            <p:nvPr/>
          </p:nvGrpSpPr>
          <p:grpSpPr>
            <a:xfrm>
              <a:off x="5799030" y="2974834"/>
              <a:ext cx="5388960" cy="1285553"/>
              <a:chOff x="5799030" y="2974834"/>
              <a:chExt cx="5388960" cy="1285553"/>
            </a:xfrm>
          </p:grpSpPr>
          <p:cxnSp>
            <p:nvCxnSpPr>
              <p:cNvPr id="121" name="Straight Arrow Connector 120">
                <a:extLst>
                  <a:ext uri="{FF2B5EF4-FFF2-40B4-BE49-F238E27FC236}">
                    <a16:creationId xmlns:a16="http://schemas.microsoft.com/office/drawing/2014/main" id="{78C7B53D-CA16-4677-A18A-EC12FAB3A228}"/>
                  </a:ext>
                </a:extLst>
              </p:cNvPr>
              <p:cNvCxnSpPr>
                <a:cxnSpLocks/>
              </p:cNvCxnSpPr>
              <p:nvPr/>
            </p:nvCxnSpPr>
            <p:spPr>
              <a:xfrm flipV="1">
                <a:off x="5799030" y="2974834"/>
                <a:ext cx="655321" cy="1251434"/>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Straight Arrow Connector 125">
                <a:extLst>
                  <a:ext uri="{FF2B5EF4-FFF2-40B4-BE49-F238E27FC236}">
                    <a16:creationId xmlns:a16="http://schemas.microsoft.com/office/drawing/2014/main" id="{D5C5F3B0-0DA4-484A-8EE9-241BD935F186}"/>
                  </a:ext>
                </a:extLst>
              </p:cNvPr>
              <p:cNvCxnSpPr>
                <a:cxnSpLocks/>
              </p:cNvCxnSpPr>
              <p:nvPr/>
            </p:nvCxnSpPr>
            <p:spPr>
              <a:xfrm flipV="1">
                <a:off x="7393021" y="3630393"/>
                <a:ext cx="651753" cy="61533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Straight Arrow Connector 131">
                <a:extLst>
                  <a:ext uri="{FF2B5EF4-FFF2-40B4-BE49-F238E27FC236}">
                    <a16:creationId xmlns:a16="http://schemas.microsoft.com/office/drawing/2014/main" id="{CB0845FF-8CB6-43BB-B68C-1C1E38011C60}"/>
                  </a:ext>
                </a:extLst>
              </p:cNvPr>
              <p:cNvCxnSpPr>
                <a:cxnSpLocks/>
              </p:cNvCxnSpPr>
              <p:nvPr/>
            </p:nvCxnSpPr>
            <p:spPr>
              <a:xfrm flipV="1">
                <a:off x="8954572" y="3380808"/>
                <a:ext cx="679026" cy="874644"/>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Straight Arrow Connector 133">
                <a:extLst>
                  <a:ext uri="{FF2B5EF4-FFF2-40B4-BE49-F238E27FC236}">
                    <a16:creationId xmlns:a16="http://schemas.microsoft.com/office/drawing/2014/main" id="{E96EFC7B-CBB7-48E2-BCC9-24F893313B17}"/>
                  </a:ext>
                </a:extLst>
              </p:cNvPr>
              <p:cNvCxnSpPr>
                <a:cxnSpLocks/>
              </p:cNvCxnSpPr>
              <p:nvPr/>
            </p:nvCxnSpPr>
            <p:spPr>
              <a:xfrm flipV="1">
                <a:off x="10540218" y="3460464"/>
                <a:ext cx="647772" cy="799923"/>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38" name="Rectangle 137">
              <a:extLst>
                <a:ext uri="{FF2B5EF4-FFF2-40B4-BE49-F238E27FC236}">
                  <a16:creationId xmlns:a16="http://schemas.microsoft.com/office/drawing/2014/main" id="{6CE6D9AB-290D-4F1D-80EA-81FE3C5835C2}"/>
                </a:ext>
              </a:extLst>
            </p:cNvPr>
            <p:cNvSpPr/>
            <p:nvPr/>
          </p:nvSpPr>
          <p:spPr>
            <a:xfrm rot="17710012">
              <a:off x="5619636" y="3288640"/>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3.1x</a:t>
              </a:r>
            </a:p>
          </p:txBody>
        </p:sp>
        <p:sp>
          <p:nvSpPr>
            <p:cNvPr id="139" name="Rectangle 138">
              <a:extLst>
                <a:ext uri="{FF2B5EF4-FFF2-40B4-BE49-F238E27FC236}">
                  <a16:creationId xmlns:a16="http://schemas.microsoft.com/office/drawing/2014/main" id="{172E3D45-CFDA-4C30-8441-07F627443A43}"/>
                </a:ext>
              </a:extLst>
            </p:cNvPr>
            <p:cNvSpPr/>
            <p:nvPr/>
          </p:nvSpPr>
          <p:spPr>
            <a:xfrm rot="18946223">
              <a:off x="7329646" y="3545209"/>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x</a:t>
              </a:r>
            </a:p>
          </p:txBody>
        </p:sp>
        <p:sp>
          <p:nvSpPr>
            <p:cNvPr id="140" name="Rectangle 139">
              <a:extLst>
                <a:ext uri="{FF2B5EF4-FFF2-40B4-BE49-F238E27FC236}">
                  <a16:creationId xmlns:a16="http://schemas.microsoft.com/office/drawing/2014/main" id="{33FD69A9-4811-4179-B747-ABF4C728935E}"/>
                </a:ext>
              </a:extLst>
            </p:cNvPr>
            <p:cNvSpPr/>
            <p:nvPr/>
          </p:nvSpPr>
          <p:spPr>
            <a:xfrm rot="18358459">
              <a:off x="8785967" y="3531650"/>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4x</a:t>
              </a:r>
            </a:p>
          </p:txBody>
        </p:sp>
        <p:sp>
          <p:nvSpPr>
            <p:cNvPr id="141" name="Rectangle 140">
              <a:extLst>
                <a:ext uri="{FF2B5EF4-FFF2-40B4-BE49-F238E27FC236}">
                  <a16:creationId xmlns:a16="http://schemas.microsoft.com/office/drawing/2014/main" id="{C33FCBBA-3065-4865-8E11-F4AFC2A349C3}"/>
                </a:ext>
              </a:extLst>
            </p:cNvPr>
            <p:cNvSpPr/>
            <p:nvPr/>
          </p:nvSpPr>
          <p:spPr>
            <a:xfrm rot="18523638">
              <a:off x="10393832" y="3507670"/>
              <a:ext cx="737384" cy="369332"/>
            </a:xfrm>
            <a:prstGeom prst="rect">
              <a:avLst/>
            </a:prstGeom>
          </p:spPr>
          <p:txBody>
            <a:bodyPr wrap="squar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2.3x</a:t>
              </a:r>
            </a:p>
          </p:txBody>
        </p:sp>
      </p:grpSp>
      <p:sp>
        <p:nvSpPr>
          <p:cNvPr id="53" name="Text Placeholder 2">
            <a:extLst>
              <a:ext uri="{FF2B5EF4-FFF2-40B4-BE49-F238E27FC236}">
                <a16:creationId xmlns:a16="http://schemas.microsoft.com/office/drawing/2014/main" id="{73621DD9-5851-4452-A519-423D57D1FD14}"/>
              </a:ext>
            </a:extLst>
          </p:cNvPr>
          <p:cNvSpPr txBox="1">
            <a:spLocks/>
          </p:cNvSpPr>
          <p:nvPr/>
        </p:nvSpPr>
        <p:spPr>
          <a:xfrm>
            <a:off x="7590989" y="1903546"/>
            <a:ext cx="2157275" cy="345149"/>
          </a:xfrm>
          <a:prstGeom prst="rect">
            <a:avLst/>
          </a:prstGeom>
        </p:spPr>
        <p:txBody>
          <a:bodyPr vert="horz" lIns="91440" tIns="45720" rIns="91440" bIns="4572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latin typeface="Helvetica"/>
                <a:cs typeface="Helvetica"/>
                <a:sym typeface="Wingdings" panose="05000000000000000000" pitchFamily="2" charset="2"/>
              </a:rPr>
              <a:t>Page size: 4KiB</a:t>
            </a:r>
            <a:endParaRPr lang="en-US" sz="2200" dirty="0">
              <a:solidFill>
                <a:schemeClr val="tx1"/>
              </a:solidFill>
              <a:latin typeface="Helvetica" panose="020B0604020202020204" pitchFamily="34" charset="0"/>
              <a:cs typeface="Helvetica" panose="020B0604020202020204" pitchFamily="34" charset="0"/>
            </a:endParaRPr>
          </a:p>
        </p:txBody>
      </p:sp>
    </p:spTree>
    <p:custDataLst>
      <p:tags r:id="rId1"/>
    </p:custDataLst>
    <p:extLst>
      <p:ext uri="{BB962C8B-B14F-4D97-AF65-F5344CB8AC3E}">
        <p14:creationId xmlns:p14="http://schemas.microsoft.com/office/powerpoint/2010/main" val="1020843924"/>
      </p:ext>
    </p:extLst>
  </p:cSld>
  <p:clrMapOvr>
    <a:masterClrMapping/>
  </p:clrMapOvr>
  <mc:AlternateContent xmlns:mc="http://schemas.openxmlformats.org/markup-compatibility/2006" xmlns:p14="http://schemas.microsoft.com/office/powerpoint/2010/main">
    <mc:Choice Requires="p14">
      <p:transition spd="slow" p14:dur="2000" advTm="85878"/>
    </mc:Choice>
    <mc:Fallback xmlns="">
      <p:transition spd="slow" advTm="8587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125E-6 2.96296E-6 L 0.00052 -0.19375 " pathEditMode="relative" rAng="0" ptsTypes="AA">
                                      <p:cBhvr>
                                        <p:cTn id="6" dur="2000" fill="hold"/>
                                        <p:tgtEl>
                                          <p:spTgt spid="90"/>
                                        </p:tgtEl>
                                        <p:attrNameLst>
                                          <p:attrName>ppt_x</p:attrName>
                                          <p:attrName>ppt_y</p:attrName>
                                        </p:attrNameLst>
                                      </p:cBhvr>
                                      <p:rCtr x="26" y="-9699"/>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3.125E-6 1.11022E-16 L -0.00104 -0.41505 " pathEditMode="relative" rAng="0" ptsTypes="AA">
                                      <p:cBhvr>
                                        <p:cTn id="10" dur="2000" fill="hold"/>
                                        <p:tgtEl>
                                          <p:spTgt spid="89"/>
                                        </p:tgtEl>
                                        <p:attrNameLst>
                                          <p:attrName>ppt_x</p:attrName>
                                          <p:attrName>ppt_y</p:attrName>
                                        </p:attrNameLst>
                                      </p:cBhvr>
                                      <p:rCtr x="-52" y="-20764"/>
                                    </p:animMotion>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7"/>
                                        </p:tgtEl>
                                        <p:attrNameLst>
                                          <p:attrName>style.visibility</p:attrName>
                                        </p:attrNameLst>
                                      </p:cBhvr>
                                      <p:to>
                                        <p:strVal val="visible"/>
                                      </p:to>
                                    </p:set>
                                    <p:animEffect transition="in" filter="fade">
                                      <p:cBhvr>
                                        <p:cTn id="15" dur="500"/>
                                        <p:tgtEl>
                                          <p:spTgt spid="9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fade">
                                      <p:cBhvr>
                                        <p:cTn id="18" dur="5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6">
                                            <p:graphicEl>
                                              <a:chart seriesIdx="-3" categoryIdx="-3" bldStep="gridLegend"/>
                                            </p:graphicEl>
                                          </p:spTgt>
                                        </p:tgtEl>
                                        <p:attrNameLst>
                                          <p:attrName>style.visibility</p:attrName>
                                        </p:attrNameLst>
                                      </p:cBhvr>
                                      <p:to>
                                        <p:strVal val="visible"/>
                                      </p:to>
                                    </p:set>
                                    <p:animEffect transition="in" filter="wipe(down)">
                                      <p:cBhvr>
                                        <p:cTn id="23" dur="500"/>
                                        <p:tgtEl>
                                          <p:spTgt spid="56">
                                            <p:graphicEl>
                                              <a:chart seriesIdx="-3" categoryIdx="-3" bldStep="gridLegend"/>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fade">
                                      <p:cBhvr>
                                        <p:cTn id="26" dur="500"/>
                                        <p:tgtEl>
                                          <p:spTgt spid="5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56">
                                            <p:graphicEl>
                                              <a:chart seriesIdx="0" categoryIdx="-4" bldStep="series"/>
                                            </p:graphicEl>
                                          </p:spTgt>
                                        </p:tgtEl>
                                        <p:attrNameLst>
                                          <p:attrName>style.visibility</p:attrName>
                                        </p:attrNameLst>
                                      </p:cBhvr>
                                      <p:to>
                                        <p:strVal val="visible"/>
                                      </p:to>
                                    </p:set>
                                    <p:animEffect transition="in" filter="wipe(down)">
                                      <p:cBhvr>
                                        <p:cTn id="31" dur="500"/>
                                        <p:tgtEl>
                                          <p:spTgt spid="56">
                                            <p:graphicEl>
                                              <a:chart seriesIdx="0" categoryIdx="-4" bldStep="series"/>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56">
                                            <p:graphicEl>
                                              <a:chart seriesIdx="1" categoryIdx="-4" bldStep="series"/>
                                            </p:graphicEl>
                                          </p:spTgt>
                                        </p:tgtEl>
                                        <p:attrNameLst>
                                          <p:attrName>style.visibility</p:attrName>
                                        </p:attrNameLst>
                                      </p:cBhvr>
                                      <p:to>
                                        <p:strVal val="visible"/>
                                      </p:to>
                                    </p:set>
                                    <p:animEffect transition="in" filter="wipe(down)">
                                      <p:cBhvr>
                                        <p:cTn id="36" dur="500"/>
                                        <p:tgtEl>
                                          <p:spTgt spid="56">
                                            <p:graphicEl>
                                              <a:chart seriesIdx="1" categoryIdx="-4" bldStep="series"/>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56">
                                            <p:graphicEl>
                                              <a:chart seriesIdx="2" categoryIdx="-4" bldStep="series"/>
                                            </p:graphicEl>
                                          </p:spTgt>
                                        </p:tgtEl>
                                        <p:attrNameLst>
                                          <p:attrName>style.visibility</p:attrName>
                                        </p:attrNameLst>
                                      </p:cBhvr>
                                      <p:to>
                                        <p:strVal val="visible"/>
                                      </p:to>
                                    </p:set>
                                    <p:animEffect transition="in" filter="wipe(down)">
                                      <p:cBhvr>
                                        <p:cTn id="41" dur="500"/>
                                        <p:tgtEl>
                                          <p:spTgt spid="56">
                                            <p:graphicEl>
                                              <a:chart seriesIdx="2" categoryIdx="-4" bldStep="series"/>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44"/>
                                        </p:tgtEl>
                                        <p:attrNameLst>
                                          <p:attrName>style.visibility</p:attrName>
                                        </p:attrNameLst>
                                      </p:cBhvr>
                                      <p:to>
                                        <p:strVal val="visible"/>
                                      </p:to>
                                    </p:set>
                                    <p:animEffect transition="in" filter="fade">
                                      <p:cBhvr>
                                        <p:cTn id="46"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Graphic spid="56" grpId="0" uiExpand="1">
        <p:bldSub>
          <a:bldChart bld="series"/>
        </p:bldSub>
      </p:bldGraphic>
      <p:bldP spid="59" grpId="0"/>
      <p:bldP spid="5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2">
            <a:extLst>
              <a:ext uri="{FF2B5EF4-FFF2-40B4-BE49-F238E27FC236}">
                <a16:creationId xmlns:a16="http://schemas.microsoft.com/office/drawing/2014/main" id="{B595A4EA-56AD-456D-A298-578365880B3B}"/>
              </a:ext>
            </a:extLst>
          </p:cNvPr>
          <p:cNvSpPr>
            <a:spLocks noGrp="1"/>
          </p:cNvSpPr>
          <p:nvPr/>
        </p:nvSpPr>
        <p:spPr>
          <a:xfrm>
            <a:off x="9158896"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C6AE60A-B69C-4790-82F7-3882EDF23186}" type="slidenum">
              <a:rPr lang="en-GB" smtClean="0"/>
              <a:pPr/>
              <a:t>5</a:t>
            </a:fld>
            <a:endParaRPr lang="en-GB"/>
          </a:p>
        </p:txBody>
      </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7" name="Slide Number Placeholder 2">
            <a:extLst>
              <a:ext uri="{FF2B5EF4-FFF2-40B4-BE49-F238E27FC236}">
                <a16:creationId xmlns:a16="http://schemas.microsoft.com/office/drawing/2014/main" id="{4F689455-4850-4A92-A6F2-DA2FDAE0CA37}"/>
              </a:ext>
            </a:extLst>
          </p:cNvPr>
          <p:cNvSpPr>
            <a:spLocks noGrp="1"/>
          </p:cNvSpPr>
          <p:nvPr/>
        </p:nvSpPr>
        <p:spPr>
          <a:xfrm>
            <a:off x="9223863"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6AE60A-B69C-4790-82F7-3882EDF23186}" type="slidenum">
              <a:rPr kumimoji="0" lang="en-GB" sz="1200" b="0" i="0" u="none" strike="noStrike" kern="1200" cap="none" spc="0" normalizeH="0" baseline="0" noProof="0" smtClean="0">
                <a:ln>
                  <a:noFill/>
                </a:ln>
                <a:solidFill>
                  <a:srgbClr val="F2F2F2">
                    <a:tint val="75000"/>
                  </a:srgbClr>
                </a:solidFill>
                <a:effectLst/>
                <a:uLnTx/>
                <a:uFillTx/>
                <a:latin typeface="Metropolis"/>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GB" sz="1200" b="0" i="0" u="none" strike="noStrike" kern="1200" cap="none" spc="0" normalizeH="0" baseline="0" noProof="0">
              <a:ln>
                <a:noFill/>
              </a:ln>
              <a:solidFill>
                <a:srgbClr val="F2F2F2">
                  <a:tint val="75000"/>
                </a:srgbClr>
              </a:solidFill>
              <a:effectLst/>
              <a:uLnTx/>
              <a:uFillTx/>
              <a:latin typeface="Metropolis"/>
              <a:ea typeface="+mn-ea"/>
              <a:cs typeface="+mn-cs"/>
            </a:endParaRPr>
          </a:p>
        </p:txBody>
      </p:sp>
      <p:sp>
        <p:nvSpPr>
          <p:cNvPr id="32" name="Text Placeholder 2">
            <a:extLst>
              <a:ext uri="{FF2B5EF4-FFF2-40B4-BE49-F238E27FC236}">
                <a16:creationId xmlns:a16="http://schemas.microsoft.com/office/drawing/2014/main" id="{8C574F89-A32B-4375-ADFE-CBAF875A7AE2}"/>
              </a:ext>
            </a:extLst>
          </p:cNvPr>
          <p:cNvSpPr>
            <a:spLocks noGrp="1"/>
          </p:cNvSpPr>
          <p:nvPr>
            <p:ph type="body" idx="1"/>
          </p:nvPr>
        </p:nvSpPr>
        <p:spPr>
          <a:xfrm>
            <a:off x="508585" y="792148"/>
            <a:ext cx="5727920" cy="461194"/>
          </a:xfrm>
        </p:spPr>
        <p:txBody>
          <a:bodyPr vert="horz" lIns="91440" tIns="45720" rIns="91440" bIns="45720" rtlCol="0" anchor="t">
            <a:normAutofit/>
          </a:bodyPr>
          <a:lstStyle/>
          <a:p>
            <a:r>
              <a:rPr lang="en-US" sz="1800" b="1" dirty="0">
                <a:solidFill>
                  <a:schemeClr val="tx1"/>
                </a:solidFill>
                <a:latin typeface="Helvetica"/>
                <a:cs typeface="Helvetica"/>
                <a:sym typeface="Wingdings" panose="05000000000000000000" pitchFamily="2" charset="2"/>
              </a:rPr>
              <a:t>Scenario 2: multi-socket workload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sp>
        <p:nvSpPr>
          <p:cNvPr id="3" name="Slide Number Placeholder 2">
            <a:extLst>
              <a:ext uri="{FF2B5EF4-FFF2-40B4-BE49-F238E27FC236}">
                <a16:creationId xmlns:a16="http://schemas.microsoft.com/office/drawing/2014/main" id="{87E046A1-9561-4161-8130-840FDB23A67A}"/>
              </a:ext>
            </a:extLst>
          </p:cNvPr>
          <p:cNvSpPr>
            <a:spLocks noGrp="1"/>
          </p:cNvSpPr>
          <p:nvPr>
            <p:ph type="sldNum" sz="quarter" idx="12"/>
          </p:nvPr>
        </p:nvSpPr>
        <p:spPr/>
        <p:txBody>
          <a:bodyPr/>
          <a:lstStyle/>
          <a:p>
            <a:fld id="{54A9233F-6CA2-476F-8FB8-EFB5D52F48CF}" type="slidenum">
              <a:rPr lang="en-US" smtClean="0"/>
              <a:t>5</a:t>
            </a:fld>
            <a:endParaRPr lang="en-US"/>
          </a:p>
        </p:txBody>
      </p:sp>
      <p:grpSp>
        <p:nvGrpSpPr>
          <p:cNvPr id="7" name="Group 6">
            <a:extLst>
              <a:ext uri="{FF2B5EF4-FFF2-40B4-BE49-F238E27FC236}">
                <a16:creationId xmlns:a16="http://schemas.microsoft.com/office/drawing/2014/main" id="{0F1F65E6-F558-459F-AB22-B21FB05B4A33}"/>
              </a:ext>
            </a:extLst>
          </p:cNvPr>
          <p:cNvGrpSpPr/>
          <p:nvPr/>
        </p:nvGrpSpPr>
        <p:grpSpPr>
          <a:xfrm>
            <a:off x="4126910" y="2358487"/>
            <a:ext cx="3234795" cy="3120081"/>
            <a:chOff x="724016" y="1904577"/>
            <a:chExt cx="3234795" cy="3120081"/>
          </a:xfrm>
        </p:grpSpPr>
        <p:sp>
          <p:nvSpPr>
            <p:cNvPr id="8" name="Rectangle 7">
              <a:extLst>
                <a:ext uri="{FF2B5EF4-FFF2-40B4-BE49-F238E27FC236}">
                  <a16:creationId xmlns:a16="http://schemas.microsoft.com/office/drawing/2014/main" id="{626A2526-8C56-4D2C-878E-A4323A327C4E}"/>
                </a:ext>
              </a:extLst>
            </p:cNvPr>
            <p:cNvSpPr/>
            <p:nvPr/>
          </p:nvSpPr>
          <p:spPr>
            <a:xfrm>
              <a:off x="3121445" y="2066803"/>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grpSp>
          <p:nvGrpSpPr>
            <p:cNvPr id="9" name="Group 8">
              <a:extLst>
                <a:ext uri="{FF2B5EF4-FFF2-40B4-BE49-F238E27FC236}">
                  <a16:creationId xmlns:a16="http://schemas.microsoft.com/office/drawing/2014/main" id="{8F0648F1-1419-45E0-BB81-501F385688E1}"/>
                </a:ext>
              </a:extLst>
            </p:cNvPr>
            <p:cNvGrpSpPr/>
            <p:nvPr/>
          </p:nvGrpSpPr>
          <p:grpSpPr>
            <a:xfrm>
              <a:off x="724016" y="1904577"/>
              <a:ext cx="3234795" cy="3120081"/>
              <a:chOff x="724016" y="1828139"/>
              <a:chExt cx="3234795" cy="3120081"/>
            </a:xfrm>
          </p:grpSpPr>
          <p:sp>
            <p:nvSpPr>
              <p:cNvPr id="12" name="Rectangle 11">
                <a:extLst>
                  <a:ext uri="{FF2B5EF4-FFF2-40B4-BE49-F238E27FC236}">
                    <a16:creationId xmlns:a16="http://schemas.microsoft.com/office/drawing/2014/main" id="{17593B24-3FC0-4CAC-B5CC-D1BA3ABD6560}"/>
                  </a:ext>
                </a:extLst>
              </p:cNvPr>
              <p:cNvSpPr/>
              <p:nvPr/>
            </p:nvSpPr>
            <p:spPr>
              <a:xfrm>
                <a:off x="1892082" y="2650941"/>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3" name="Rectangle 12">
                <a:extLst>
                  <a:ext uri="{FF2B5EF4-FFF2-40B4-BE49-F238E27FC236}">
                    <a16:creationId xmlns:a16="http://schemas.microsoft.com/office/drawing/2014/main" id="{12FEF95E-175D-45EE-B4E9-27B0F7F52368}"/>
                  </a:ext>
                </a:extLst>
              </p:cNvPr>
              <p:cNvSpPr/>
              <p:nvPr/>
            </p:nvSpPr>
            <p:spPr>
              <a:xfrm>
                <a:off x="1869759" y="3847706"/>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4" name="Rectangle 13">
                <a:extLst>
                  <a:ext uri="{FF2B5EF4-FFF2-40B4-BE49-F238E27FC236}">
                    <a16:creationId xmlns:a16="http://schemas.microsoft.com/office/drawing/2014/main" id="{EEBDA7DC-E5F4-45EE-B489-B35E9C5706C2}"/>
                  </a:ext>
                </a:extLst>
              </p:cNvPr>
              <p:cNvSpPr/>
              <p:nvPr/>
            </p:nvSpPr>
            <p:spPr>
              <a:xfrm>
                <a:off x="3121445" y="4282132"/>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5" name="Rectangle 14">
                <a:extLst>
                  <a:ext uri="{FF2B5EF4-FFF2-40B4-BE49-F238E27FC236}">
                    <a16:creationId xmlns:a16="http://schemas.microsoft.com/office/drawing/2014/main" id="{EE41319D-9079-452C-A0DF-9013AE6737A3}"/>
                  </a:ext>
                </a:extLst>
              </p:cNvPr>
              <p:cNvSpPr/>
              <p:nvPr/>
            </p:nvSpPr>
            <p:spPr>
              <a:xfrm>
                <a:off x="1346039" y="438213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6" name="Rectangle 15">
                <a:extLst>
                  <a:ext uri="{FF2B5EF4-FFF2-40B4-BE49-F238E27FC236}">
                    <a16:creationId xmlns:a16="http://schemas.microsoft.com/office/drawing/2014/main" id="{0439D281-355B-400F-B9B2-213010332730}"/>
                  </a:ext>
                </a:extLst>
              </p:cNvPr>
              <p:cNvSpPr/>
              <p:nvPr/>
            </p:nvSpPr>
            <p:spPr>
              <a:xfrm>
                <a:off x="1346039" y="204192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7" name="Rectangle 16">
                <a:extLst>
                  <a:ext uri="{FF2B5EF4-FFF2-40B4-BE49-F238E27FC236}">
                    <a16:creationId xmlns:a16="http://schemas.microsoft.com/office/drawing/2014/main" id="{57BA4F24-4453-492E-B9DD-12AED1B9CC4E}"/>
                  </a:ext>
                </a:extLst>
              </p:cNvPr>
              <p:cNvSpPr/>
              <p:nvPr/>
            </p:nvSpPr>
            <p:spPr>
              <a:xfrm rot="1733548">
                <a:off x="1469551" y="3250201"/>
                <a:ext cx="1657477" cy="19298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 name="Rectangle 17">
                <a:extLst>
                  <a:ext uri="{FF2B5EF4-FFF2-40B4-BE49-F238E27FC236}">
                    <a16:creationId xmlns:a16="http://schemas.microsoft.com/office/drawing/2014/main" id="{EE4C7AD4-0FC7-4066-BACF-AC31C0785F2E}"/>
                  </a:ext>
                </a:extLst>
              </p:cNvPr>
              <p:cNvSpPr/>
              <p:nvPr/>
            </p:nvSpPr>
            <p:spPr>
              <a:xfrm rot="19613307">
                <a:off x="1584069" y="3259308"/>
                <a:ext cx="1428443" cy="20769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9" name="Rectangle 18">
                <a:extLst>
                  <a:ext uri="{FF2B5EF4-FFF2-40B4-BE49-F238E27FC236}">
                    <a16:creationId xmlns:a16="http://schemas.microsoft.com/office/drawing/2014/main" id="{79D62DE5-A883-4064-92B0-4450BDF3F363}"/>
                  </a:ext>
                </a:extLst>
              </p:cNvPr>
              <p:cNvSpPr/>
              <p:nvPr/>
            </p:nvSpPr>
            <p:spPr>
              <a:xfrm>
                <a:off x="1346039"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20" name="Rectangle 19">
                <a:extLst>
                  <a:ext uri="{FF2B5EF4-FFF2-40B4-BE49-F238E27FC236}">
                    <a16:creationId xmlns:a16="http://schemas.microsoft.com/office/drawing/2014/main" id="{777C0A40-D72B-401B-B753-E6F558AF077F}"/>
                  </a:ext>
                </a:extLst>
              </p:cNvPr>
              <p:cNvSpPr/>
              <p:nvPr/>
            </p:nvSpPr>
            <p:spPr>
              <a:xfrm>
                <a:off x="724016" y="1828139"/>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21" name="Rectangle 20">
                <a:extLst>
                  <a:ext uri="{FF2B5EF4-FFF2-40B4-BE49-F238E27FC236}">
                    <a16:creationId xmlns:a16="http://schemas.microsoft.com/office/drawing/2014/main" id="{4D1B0A59-218A-4485-8054-0AC809B1D42F}"/>
                  </a:ext>
                </a:extLst>
              </p:cNvPr>
              <p:cNvSpPr/>
              <p:nvPr/>
            </p:nvSpPr>
            <p:spPr>
              <a:xfrm>
                <a:off x="996570" y="225881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2142"/>
                    </a:solidFill>
                    <a:effectLst/>
                    <a:uLnTx/>
                    <a:uFillTx/>
                    <a:latin typeface="Metropolis"/>
                    <a:ea typeface="+mn-ea"/>
                    <a:cs typeface="+mn-cs"/>
                  </a:rPr>
                  <a:t>Xeon Gold 6252</a:t>
                </a:r>
              </a:p>
            </p:txBody>
          </p:sp>
          <p:sp>
            <p:nvSpPr>
              <p:cNvPr id="22" name="Rectangle 21">
                <a:extLst>
                  <a:ext uri="{FF2B5EF4-FFF2-40B4-BE49-F238E27FC236}">
                    <a16:creationId xmlns:a16="http://schemas.microsoft.com/office/drawing/2014/main" id="{7C2BA86C-9771-4506-9DD7-C2BDE81237D3}"/>
                  </a:ext>
                </a:extLst>
              </p:cNvPr>
              <p:cNvSpPr/>
              <p:nvPr/>
            </p:nvSpPr>
            <p:spPr>
              <a:xfrm>
                <a:off x="724016"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23" name="Rectangle 22">
                <a:extLst>
                  <a:ext uri="{FF2B5EF4-FFF2-40B4-BE49-F238E27FC236}">
                    <a16:creationId xmlns:a16="http://schemas.microsoft.com/office/drawing/2014/main" id="{B41F770E-7DC1-4DD1-9A75-9582808A8373}"/>
                  </a:ext>
                </a:extLst>
              </p:cNvPr>
              <p:cNvSpPr/>
              <p:nvPr/>
            </p:nvSpPr>
            <p:spPr>
              <a:xfrm>
                <a:off x="996570"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sp>
            <p:nvSpPr>
              <p:cNvPr id="24" name="Rectangle 23">
                <a:extLst>
                  <a:ext uri="{FF2B5EF4-FFF2-40B4-BE49-F238E27FC236}">
                    <a16:creationId xmlns:a16="http://schemas.microsoft.com/office/drawing/2014/main" id="{35B48606-E49B-4D08-90C9-D9509E938939}"/>
                  </a:ext>
                </a:extLst>
              </p:cNvPr>
              <p:cNvSpPr/>
              <p:nvPr/>
            </p:nvSpPr>
            <p:spPr>
              <a:xfrm>
                <a:off x="3121445"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25" name="Rectangle 24">
                <a:extLst>
                  <a:ext uri="{FF2B5EF4-FFF2-40B4-BE49-F238E27FC236}">
                    <a16:creationId xmlns:a16="http://schemas.microsoft.com/office/drawing/2014/main" id="{C718B65B-F5F0-413C-8827-CE26F339DEAF}"/>
                  </a:ext>
                </a:extLst>
              </p:cNvPr>
              <p:cNvSpPr/>
              <p:nvPr/>
            </p:nvSpPr>
            <p:spPr>
              <a:xfrm>
                <a:off x="2499422"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26" name="Rectangle 25">
                <a:extLst>
                  <a:ext uri="{FF2B5EF4-FFF2-40B4-BE49-F238E27FC236}">
                    <a16:creationId xmlns:a16="http://schemas.microsoft.com/office/drawing/2014/main" id="{95801638-0BB4-4928-B9D4-EBFD7690813E}"/>
                  </a:ext>
                </a:extLst>
              </p:cNvPr>
              <p:cNvSpPr/>
              <p:nvPr/>
            </p:nvSpPr>
            <p:spPr>
              <a:xfrm>
                <a:off x="2771976"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grpSp>
        <p:sp>
          <p:nvSpPr>
            <p:cNvPr id="10" name="Rectangle 9">
              <a:extLst>
                <a:ext uri="{FF2B5EF4-FFF2-40B4-BE49-F238E27FC236}">
                  <a16:creationId xmlns:a16="http://schemas.microsoft.com/office/drawing/2014/main" id="{7120E4AD-AF8F-44E3-9BF5-89C5668E274B}"/>
                </a:ext>
              </a:extLst>
            </p:cNvPr>
            <p:cNvSpPr/>
            <p:nvPr/>
          </p:nvSpPr>
          <p:spPr>
            <a:xfrm>
              <a:off x="2499422" y="1904577"/>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11" name="Rectangle 10">
              <a:extLst>
                <a:ext uri="{FF2B5EF4-FFF2-40B4-BE49-F238E27FC236}">
                  <a16:creationId xmlns:a16="http://schemas.microsoft.com/office/drawing/2014/main" id="{142674FC-9F02-4B43-9085-B3883319C7AC}"/>
                </a:ext>
              </a:extLst>
            </p:cNvPr>
            <p:cNvSpPr/>
            <p:nvPr/>
          </p:nvSpPr>
          <p:spPr>
            <a:xfrm>
              <a:off x="2771976" y="233525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grpSp>
      <p:sp>
        <p:nvSpPr>
          <p:cNvPr id="27" name="Rectangle: Rounded Corners 26">
            <a:extLst>
              <a:ext uri="{FF2B5EF4-FFF2-40B4-BE49-F238E27FC236}">
                <a16:creationId xmlns:a16="http://schemas.microsoft.com/office/drawing/2014/main" id="{B12EFC30-8DA8-4520-A9BC-4BAAD323929F}"/>
              </a:ext>
            </a:extLst>
          </p:cNvPr>
          <p:cNvSpPr/>
          <p:nvPr/>
        </p:nvSpPr>
        <p:spPr>
          <a:xfrm>
            <a:off x="5882435" y="2211412"/>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28" name="Rectangle: Rounded Corners 27">
            <a:extLst>
              <a:ext uri="{FF2B5EF4-FFF2-40B4-BE49-F238E27FC236}">
                <a16:creationId xmlns:a16="http://schemas.microsoft.com/office/drawing/2014/main" id="{6AFF8C3D-4A3E-4E1B-9A8A-7DFEE40CFC86}"/>
              </a:ext>
            </a:extLst>
          </p:cNvPr>
          <p:cNvSpPr/>
          <p:nvPr/>
        </p:nvSpPr>
        <p:spPr>
          <a:xfrm>
            <a:off x="4130409" y="2185282"/>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29" name="Rectangle: Rounded Corners 28">
            <a:extLst>
              <a:ext uri="{FF2B5EF4-FFF2-40B4-BE49-F238E27FC236}">
                <a16:creationId xmlns:a16="http://schemas.microsoft.com/office/drawing/2014/main" id="{B46F77B9-23CA-44D4-95D9-C8D5E2F38203}"/>
              </a:ext>
            </a:extLst>
          </p:cNvPr>
          <p:cNvSpPr/>
          <p:nvPr/>
        </p:nvSpPr>
        <p:spPr>
          <a:xfrm>
            <a:off x="4115999" y="5067519"/>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30" name="Rectangle: Rounded Corners 29">
            <a:extLst>
              <a:ext uri="{FF2B5EF4-FFF2-40B4-BE49-F238E27FC236}">
                <a16:creationId xmlns:a16="http://schemas.microsoft.com/office/drawing/2014/main" id="{D29C36E9-99F9-413F-96E3-31CF270764DA}"/>
              </a:ext>
            </a:extLst>
          </p:cNvPr>
          <p:cNvSpPr/>
          <p:nvPr/>
        </p:nvSpPr>
        <p:spPr>
          <a:xfrm>
            <a:off x="5882435" y="5100144"/>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600" kern="0">
                <a:solidFill>
                  <a:srgbClr val="FFFFFF"/>
                </a:solidFill>
                <a:latin typeface="Metropolis"/>
              </a:rPr>
              <a:t>D</a:t>
            </a:r>
            <a:endParaRPr kumimoji="0" lang="en-US" sz="1600" b="0" i="0" u="none" strike="noStrike" kern="0" cap="none" spc="0" normalizeH="0" baseline="0" noProof="0">
              <a:ln>
                <a:noFill/>
              </a:ln>
              <a:solidFill>
                <a:srgbClr val="FFFFFF"/>
              </a:solidFill>
              <a:effectLst/>
              <a:uLnTx/>
              <a:uFillTx/>
              <a:latin typeface="Metropolis"/>
              <a:ea typeface="+mn-ea"/>
              <a:cs typeface="+mn-cs"/>
            </a:endParaRPr>
          </a:p>
        </p:txBody>
      </p:sp>
      <p:grpSp>
        <p:nvGrpSpPr>
          <p:cNvPr id="33" name="Group 32">
            <a:extLst>
              <a:ext uri="{FF2B5EF4-FFF2-40B4-BE49-F238E27FC236}">
                <a16:creationId xmlns:a16="http://schemas.microsoft.com/office/drawing/2014/main" id="{6BBAE107-D5AB-435E-865C-FEAD226E9376}"/>
              </a:ext>
            </a:extLst>
          </p:cNvPr>
          <p:cNvGrpSpPr/>
          <p:nvPr/>
        </p:nvGrpSpPr>
        <p:grpSpPr>
          <a:xfrm>
            <a:off x="4237055" y="3014844"/>
            <a:ext cx="1247187" cy="505042"/>
            <a:chOff x="3154401" y="2479288"/>
            <a:chExt cx="1247187" cy="505042"/>
          </a:xfrm>
        </p:grpSpPr>
        <p:sp>
          <p:nvSpPr>
            <p:cNvPr id="34" name="Rectangle: Rounded Corners 33">
              <a:extLst>
                <a:ext uri="{FF2B5EF4-FFF2-40B4-BE49-F238E27FC236}">
                  <a16:creationId xmlns:a16="http://schemas.microsoft.com/office/drawing/2014/main" id="{83848A84-5191-44E9-8586-4DEDA6E6C4F9}"/>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35" name="Picture 49">
              <a:extLst>
                <a:ext uri="{FF2B5EF4-FFF2-40B4-BE49-F238E27FC236}">
                  <a16:creationId xmlns:a16="http://schemas.microsoft.com/office/drawing/2014/main" id="{B7BAA52C-6A4B-44AA-9970-77822B6174EE}"/>
                </a:ext>
              </a:extLst>
            </p:cNvPr>
            <p:cNvPicPr/>
            <p:nvPr/>
          </p:nvPicPr>
          <p:blipFill>
            <a:blip r:embed="rId4"/>
            <a:srcRect l="70253" t="30375" r="15980" b="6598"/>
            <a:stretch/>
          </p:blipFill>
          <p:spPr>
            <a:xfrm>
              <a:off x="3231534" y="2517208"/>
              <a:ext cx="220263" cy="397750"/>
            </a:xfrm>
            <a:prstGeom prst="rect">
              <a:avLst/>
            </a:prstGeom>
            <a:ln>
              <a:noFill/>
            </a:ln>
          </p:spPr>
        </p:pic>
        <p:pic>
          <p:nvPicPr>
            <p:cNvPr id="36" name="Picture 50">
              <a:extLst>
                <a:ext uri="{FF2B5EF4-FFF2-40B4-BE49-F238E27FC236}">
                  <a16:creationId xmlns:a16="http://schemas.microsoft.com/office/drawing/2014/main" id="{33A7B168-74A4-4421-8965-0429ABE95DC2}"/>
                </a:ext>
              </a:extLst>
            </p:cNvPr>
            <p:cNvPicPr/>
            <p:nvPr/>
          </p:nvPicPr>
          <p:blipFill>
            <a:blip r:embed="rId4"/>
            <a:srcRect l="70253" t="30375" r="15980" b="6598"/>
            <a:stretch/>
          </p:blipFill>
          <p:spPr>
            <a:xfrm>
              <a:off x="3379096" y="2517208"/>
              <a:ext cx="220263" cy="397750"/>
            </a:xfrm>
            <a:prstGeom prst="rect">
              <a:avLst/>
            </a:prstGeom>
            <a:ln>
              <a:noFill/>
            </a:ln>
          </p:spPr>
        </p:pic>
        <p:sp>
          <p:nvSpPr>
            <p:cNvPr id="37" name="CustomShape 22">
              <a:extLst>
                <a:ext uri="{FF2B5EF4-FFF2-40B4-BE49-F238E27FC236}">
                  <a16:creationId xmlns:a16="http://schemas.microsoft.com/office/drawing/2014/main" id="{19BB5B61-3722-4CB6-A307-B4ABD5ED03E6}"/>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spc="-1" dirty="0">
                  <a:solidFill>
                    <a:srgbClr val="002142"/>
                  </a:solidFill>
                  <a:latin typeface="Metropolis"/>
                </a:rPr>
                <a:t>T</a:t>
              </a:r>
              <a:r>
                <a:rPr kumimoji="0" lang="en-US" sz="1600" b="0" i="0" u="none" strike="noStrike" kern="0" cap="none" spc="-1" normalizeH="0" baseline="0" noProof="0" dirty="0" err="1">
                  <a:ln>
                    <a:noFill/>
                  </a:ln>
                  <a:solidFill>
                    <a:srgbClr val="002142"/>
                  </a:solidFill>
                  <a:effectLst/>
                  <a:uLnTx/>
                  <a:uFillTx/>
                  <a:latin typeface="Metropolis"/>
                  <a:ea typeface="+mn-ea"/>
                  <a:cs typeface="+mn-cs"/>
                </a:rPr>
                <a:t>hreads</a:t>
              </a:r>
              <a:endParaRPr kumimoji="0" lang="en-US" sz="1600" b="0" i="0" u="none" strike="noStrike" kern="0" cap="none" spc="-1" normalizeH="0" baseline="0" noProof="0" dirty="0">
                <a:ln>
                  <a:noFill/>
                </a:ln>
                <a:solidFill>
                  <a:srgbClr val="002142"/>
                </a:solidFill>
                <a:effectLst/>
                <a:uLnTx/>
                <a:uFillTx/>
                <a:latin typeface="Metropolis"/>
                <a:ea typeface="+mn-ea"/>
                <a:cs typeface="+mn-cs"/>
              </a:endParaRPr>
            </a:p>
          </p:txBody>
        </p:sp>
      </p:grpSp>
      <p:grpSp>
        <p:nvGrpSpPr>
          <p:cNvPr id="38" name="Group 37">
            <a:extLst>
              <a:ext uri="{FF2B5EF4-FFF2-40B4-BE49-F238E27FC236}">
                <a16:creationId xmlns:a16="http://schemas.microsoft.com/office/drawing/2014/main" id="{F692C7B4-6FDE-4D20-8BAA-4D3DCD11EFD1}"/>
              </a:ext>
            </a:extLst>
          </p:cNvPr>
          <p:cNvGrpSpPr/>
          <p:nvPr/>
        </p:nvGrpSpPr>
        <p:grpSpPr>
          <a:xfrm>
            <a:off x="4180608" y="4349448"/>
            <a:ext cx="1247187" cy="505042"/>
            <a:chOff x="3154401" y="2479288"/>
            <a:chExt cx="1247187" cy="505042"/>
          </a:xfrm>
        </p:grpSpPr>
        <p:sp>
          <p:nvSpPr>
            <p:cNvPr id="39" name="Rectangle: Rounded Corners 38">
              <a:extLst>
                <a:ext uri="{FF2B5EF4-FFF2-40B4-BE49-F238E27FC236}">
                  <a16:creationId xmlns:a16="http://schemas.microsoft.com/office/drawing/2014/main" id="{892D669C-CFD0-44F0-B34F-8E339FEA948C}"/>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40" name="Picture 49">
              <a:extLst>
                <a:ext uri="{FF2B5EF4-FFF2-40B4-BE49-F238E27FC236}">
                  <a16:creationId xmlns:a16="http://schemas.microsoft.com/office/drawing/2014/main" id="{D5E9259F-C057-4F62-A4AE-C04433436B11}"/>
                </a:ext>
              </a:extLst>
            </p:cNvPr>
            <p:cNvPicPr/>
            <p:nvPr/>
          </p:nvPicPr>
          <p:blipFill>
            <a:blip r:embed="rId4"/>
            <a:srcRect l="70253" t="30375" r="15980" b="6598"/>
            <a:stretch/>
          </p:blipFill>
          <p:spPr>
            <a:xfrm>
              <a:off x="3231534" y="2517208"/>
              <a:ext cx="220263" cy="397750"/>
            </a:xfrm>
            <a:prstGeom prst="rect">
              <a:avLst/>
            </a:prstGeom>
            <a:ln>
              <a:noFill/>
            </a:ln>
          </p:spPr>
        </p:pic>
        <p:pic>
          <p:nvPicPr>
            <p:cNvPr id="41" name="Picture 50">
              <a:extLst>
                <a:ext uri="{FF2B5EF4-FFF2-40B4-BE49-F238E27FC236}">
                  <a16:creationId xmlns:a16="http://schemas.microsoft.com/office/drawing/2014/main" id="{BCE3F843-526F-40FC-AB22-241D402FF8D2}"/>
                </a:ext>
              </a:extLst>
            </p:cNvPr>
            <p:cNvPicPr/>
            <p:nvPr/>
          </p:nvPicPr>
          <p:blipFill>
            <a:blip r:embed="rId4"/>
            <a:srcRect l="70253" t="30375" r="15980" b="6598"/>
            <a:stretch/>
          </p:blipFill>
          <p:spPr>
            <a:xfrm>
              <a:off x="3379096" y="2517208"/>
              <a:ext cx="220263" cy="397750"/>
            </a:xfrm>
            <a:prstGeom prst="rect">
              <a:avLst/>
            </a:prstGeom>
            <a:ln>
              <a:noFill/>
            </a:ln>
          </p:spPr>
        </p:pic>
        <p:sp>
          <p:nvSpPr>
            <p:cNvPr id="42" name="CustomShape 22">
              <a:extLst>
                <a:ext uri="{FF2B5EF4-FFF2-40B4-BE49-F238E27FC236}">
                  <a16:creationId xmlns:a16="http://schemas.microsoft.com/office/drawing/2014/main" id="{2F11EB5F-94A9-4A7E-9666-AF5DB840EA10}"/>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grpSp>
        <p:nvGrpSpPr>
          <p:cNvPr id="43" name="Group 42">
            <a:extLst>
              <a:ext uri="{FF2B5EF4-FFF2-40B4-BE49-F238E27FC236}">
                <a16:creationId xmlns:a16="http://schemas.microsoft.com/office/drawing/2014/main" id="{09D95ABB-724A-4FE6-94FE-5B5B75E2B775}"/>
              </a:ext>
            </a:extLst>
          </p:cNvPr>
          <p:cNvGrpSpPr/>
          <p:nvPr/>
        </p:nvGrpSpPr>
        <p:grpSpPr>
          <a:xfrm>
            <a:off x="6029840" y="4338230"/>
            <a:ext cx="1247187" cy="505042"/>
            <a:chOff x="3154401" y="2479288"/>
            <a:chExt cx="1247187" cy="505042"/>
          </a:xfrm>
        </p:grpSpPr>
        <p:sp>
          <p:nvSpPr>
            <p:cNvPr id="44" name="Rectangle: Rounded Corners 43">
              <a:extLst>
                <a:ext uri="{FF2B5EF4-FFF2-40B4-BE49-F238E27FC236}">
                  <a16:creationId xmlns:a16="http://schemas.microsoft.com/office/drawing/2014/main" id="{83997121-58E7-4FDA-8659-45FAF81CBF71}"/>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45" name="Picture 49">
              <a:extLst>
                <a:ext uri="{FF2B5EF4-FFF2-40B4-BE49-F238E27FC236}">
                  <a16:creationId xmlns:a16="http://schemas.microsoft.com/office/drawing/2014/main" id="{C462EE08-2BF4-4E99-BE94-8BD77C8F198E}"/>
                </a:ext>
              </a:extLst>
            </p:cNvPr>
            <p:cNvPicPr/>
            <p:nvPr/>
          </p:nvPicPr>
          <p:blipFill>
            <a:blip r:embed="rId4"/>
            <a:srcRect l="70253" t="30375" r="15980" b="6598"/>
            <a:stretch/>
          </p:blipFill>
          <p:spPr>
            <a:xfrm>
              <a:off x="3231534" y="2517208"/>
              <a:ext cx="220263" cy="397750"/>
            </a:xfrm>
            <a:prstGeom prst="rect">
              <a:avLst/>
            </a:prstGeom>
            <a:ln>
              <a:noFill/>
            </a:ln>
          </p:spPr>
        </p:pic>
        <p:pic>
          <p:nvPicPr>
            <p:cNvPr id="46" name="Picture 50">
              <a:extLst>
                <a:ext uri="{FF2B5EF4-FFF2-40B4-BE49-F238E27FC236}">
                  <a16:creationId xmlns:a16="http://schemas.microsoft.com/office/drawing/2014/main" id="{BEAC9E0F-1077-42BA-B9B5-4F926384FA0E}"/>
                </a:ext>
              </a:extLst>
            </p:cNvPr>
            <p:cNvPicPr/>
            <p:nvPr/>
          </p:nvPicPr>
          <p:blipFill>
            <a:blip r:embed="rId4"/>
            <a:srcRect l="70253" t="30375" r="15980" b="6598"/>
            <a:stretch/>
          </p:blipFill>
          <p:spPr>
            <a:xfrm>
              <a:off x="3379096" y="2517208"/>
              <a:ext cx="220263" cy="397750"/>
            </a:xfrm>
            <a:prstGeom prst="rect">
              <a:avLst/>
            </a:prstGeom>
            <a:ln>
              <a:noFill/>
            </a:ln>
          </p:spPr>
        </p:pic>
        <p:sp>
          <p:nvSpPr>
            <p:cNvPr id="47" name="CustomShape 22">
              <a:extLst>
                <a:ext uri="{FF2B5EF4-FFF2-40B4-BE49-F238E27FC236}">
                  <a16:creationId xmlns:a16="http://schemas.microsoft.com/office/drawing/2014/main" id="{68F31D58-574A-445E-984B-665F2FCA6ABF}"/>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grpSp>
        <p:nvGrpSpPr>
          <p:cNvPr id="48" name="Group 47">
            <a:extLst>
              <a:ext uri="{FF2B5EF4-FFF2-40B4-BE49-F238E27FC236}">
                <a16:creationId xmlns:a16="http://schemas.microsoft.com/office/drawing/2014/main" id="{08BFD1B7-1F97-46D6-BB94-9BD53895DB34}"/>
              </a:ext>
            </a:extLst>
          </p:cNvPr>
          <p:cNvGrpSpPr/>
          <p:nvPr/>
        </p:nvGrpSpPr>
        <p:grpSpPr>
          <a:xfrm>
            <a:off x="6062527" y="3022300"/>
            <a:ext cx="1247187" cy="505042"/>
            <a:chOff x="3154401" y="2479288"/>
            <a:chExt cx="1247187" cy="505042"/>
          </a:xfrm>
        </p:grpSpPr>
        <p:sp>
          <p:nvSpPr>
            <p:cNvPr id="49" name="Rectangle: Rounded Corners 48">
              <a:extLst>
                <a:ext uri="{FF2B5EF4-FFF2-40B4-BE49-F238E27FC236}">
                  <a16:creationId xmlns:a16="http://schemas.microsoft.com/office/drawing/2014/main" id="{E6DF938B-2FA2-445D-B84E-323D4F938778}"/>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50" name="Picture 49">
              <a:extLst>
                <a:ext uri="{FF2B5EF4-FFF2-40B4-BE49-F238E27FC236}">
                  <a16:creationId xmlns:a16="http://schemas.microsoft.com/office/drawing/2014/main" id="{5398328B-D453-4704-B8D5-0C518618576C}"/>
                </a:ext>
              </a:extLst>
            </p:cNvPr>
            <p:cNvPicPr/>
            <p:nvPr/>
          </p:nvPicPr>
          <p:blipFill>
            <a:blip r:embed="rId4"/>
            <a:srcRect l="70253" t="30375" r="15980" b="6598"/>
            <a:stretch/>
          </p:blipFill>
          <p:spPr>
            <a:xfrm>
              <a:off x="3231534" y="2517208"/>
              <a:ext cx="220263" cy="397750"/>
            </a:xfrm>
            <a:prstGeom prst="rect">
              <a:avLst/>
            </a:prstGeom>
            <a:ln>
              <a:noFill/>
            </a:ln>
          </p:spPr>
        </p:pic>
        <p:pic>
          <p:nvPicPr>
            <p:cNvPr id="51" name="Picture 50">
              <a:extLst>
                <a:ext uri="{FF2B5EF4-FFF2-40B4-BE49-F238E27FC236}">
                  <a16:creationId xmlns:a16="http://schemas.microsoft.com/office/drawing/2014/main" id="{6B4DC007-D428-4FB6-8E01-23E216294157}"/>
                </a:ext>
              </a:extLst>
            </p:cNvPr>
            <p:cNvPicPr/>
            <p:nvPr/>
          </p:nvPicPr>
          <p:blipFill>
            <a:blip r:embed="rId4"/>
            <a:srcRect l="70253" t="30375" r="15980" b="6598"/>
            <a:stretch/>
          </p:blipFill>
          <p:spPr>
            <a:xfrm>
              <a:off x="3379096" y="2517208"/>
              <a:ext cx="220263" cy="397750"/>
            </a:xfrm>
            <a:prstGeom prst="rect">
              <a:avLst/>
            </a:prstGeom>
            <a:ln>
              <a:noFill/>
            </a:ln>
          </p:spPr>
        </p:pic>
        <p:sp>
          <p:nvSpPr>
            <p:cNvPr id="52" name="CustomShape 22">
              <a:extLst>
                <a:ext uri="{FF2B5EF4-FFF2-40B4-BE49-F238E27FC236}">
                  <a16:creationId xmlns:a16="http://schemas.microsoft.com/office/drawing/2014/main" id="{2B2B0219-E710-4295-A551-C33BF505FC79}"/>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sp>
        <p:nvSpPr>
          <p:cNvPr id="58" name="Rectangle: Rounded Corners 57">
            <a:extLst>
              <a:ext uri="{FF2B5EF4-FFF2-40B4-BE49-F238E27FC236}">
                <a16:creationId xmlns:a16="http://schemas.microsoft.com/office/drawing/2014/main" id="{31447613-8101-4F05-9D13-C4BD88D77341}"/>
              </a:ext>
            </a:extLst>
          </p:cNvPr>
          <p:cNvSpPr/>
          <p:nvPr/>
        </p:nvSpPr>
        <p:spPr>
          <a:xfrm>
            <a:off x="6499480" y="5062893"/>
            <a:ext cx="577169" cy="59780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g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NUMA effect on virtualized address translation</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56" name="Rectangle 55">
            <a:extLst>
              <a:ext uri="{FF2B5EF4-FFF2-40B4-BE49-F238E27FC236}">
                <a16:creationId xmlns:a16="http://schemas.microsoft.com/office/drawing/2014/main" id="{88B679A7-6766-4338-A685-288866E4FB51}"/>
              </a:ext>
            </a:extLst>
          </p:cNvPr>
          <p:cNvSpPr/>
          <p:nvPr/>
        </p:nvSpPr>
        <p:spPr>
          <a:xfrm>
            <a:off x="508585" y="1398106"/>
            <a:ext cx="5147563" cy="369332"/>
          </a:xfrm>
          <a:prstGeom prst="rect">
            <a:avLst/>
          </a:prstGeom>
        </p:spPr>
        <p:txBody>
          <a:bodyPr wrap="none">
            <a:spAutoFit/>
          </a:bodyPr>
          <a:lstStyle/>
          <a:p>
            <a:r>
              <a:rPr lang="en-US" dirty="0">
                <a:latin typeface="Helvetica" panose="020B0604020202020204" pitchFamily="34" charset="0"/>
                <a:cs typeface="Helvetica" panose="020B0604020202020204" pitchFamily="34" charset="0"/>
                <a:sym typeface="Wingdings" panose="05000000000000000000" pitchFamily="2" charset="2"/>
              </a:rPr>
              <a:t>Many threads, multiple sockets – one page-table</a:t>
            </a:r>
          </a:p>
        </p:txBody>
      </p:sp>
      <p:sp>
        <p:nvSpPr>
          <p:cNvPr id="31" name="Rectangle: Rounded Corners 30">
            <a:extLst>
              <a:ext uri="{FF2B5EF4-FFF2-40B4-BE49-F238E27FC236}">
                <a16:creationId xmlns:a16="http://schemas.microsoft.com/office/drawing/2014/main" id="{F0202799-B046-4A8C-8E1A-E67661B9B84C}"/>
              </a:ext>
            </a:extLst>
          </p:cNvPr>
          <p:cNvSpPr/>
          <p:nvPr/>
        </p:nvSpPr>
        <p:spPr>
          <a:xfrm>
            <a:off x="7015261" y="5072070"/>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spTree>
    <p:custDataLst>
      <p:tags r:id="rId1"/>
    </p:custDataLst>
    <p:extLst>
      <p:ext uri="{BB962C8B-B14F-4D97-AF65-F5344CB8AC3E}">
        <p14:creationId xmlns:p14="http://schemas.microsoft.com/office/powerpoint/2010/main" val="3677315809"/>
      </p:ext>
    </p:extLst>
  </p:cSld>
  <p:clrMapOvr>
    <a:masterClrMapping/>
  </p:clrMapOvr>
  <mc:AlternateContent xmlns:mc="http://schemas.openxmlformats.org/markup-compatibility/2006" xmlns:p14="http://schemas.microsoft.com/office/powerpoint/2010/main">
    <mc:Choice Requires="p14">
      <p:transition spd="slow" p14:dur="2000" advTm="66787"/>
    </mc:Choice>
    <mc:Fallback xmlns="">
      <p:transition spd="slow" advTm="667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58" grpId="0" animBg="1"/>
      <p:bldP spid="3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 name="Rectangle 270">
            <a:extLst>
              <a:ext uri="{FF2B5EF4-FFF2-40B4-BE49-F238E27FC236}">
                <a16:creationId xmlns:a16="http://schemas.microsoft.com/office/drawing/2014/main" id="{30FC6CB3-E09A-4DAB-A0DA-FD0D78BBA11E}"/>
              </a:ext>
            </a:extLst>
          </p:cNvPr>
          <p:cNvSpPr/>
          <p:nvPr/>
        </p:nvSpPr>
        <p:spPr>
          <a:xfrm>
            <a:off x="3118572" y="5249851"/>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irtualizing</a:t>
            </a:r>
            <a:r>
              <a:rPr kumimoji="0" lang="en-US" b="1" i="0" u="none" strike="noStrike" kern="1200" cap="none" spc="0" normalizeH="0" noProof="0" dirty="0">
                <a:ln>
                  <a:noFill/>
                </a:ln>
                <a:solidFill>
                  <a:schemeClr val="accent1">
                    <a:lumMod val="75000"/>
                  </a:schemeClr>
                </a:solidFill>
                <a:effectLst/>
                <a:uLnTx/>
                <a:uFillTx/>
                <a:latin typeface="Helvetica"/>
                <a:cs typeface="Helvetica"/>
              </a:rPr>
              <a:t> NUMA machin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266" name="Text Placeholder 2">
            <a:extLst>
              <a:ext uri="{FF2B5EF4-FFF2-40B4-BE49-F238E27FC236}">
                <a16:creationId xmlns:a16="http://schemas.microsoft.com/office/drawing/2014/main" id="{DD21834B-5BC6-435D-8DE4-9A1FAFDB5335}"/>
              </a:ext>
            </a:extLst>
          </p:cNvPr>
          <p:cNvSpPr>
            <a:spLocks noGrp="1"/>
          </p:cNvSpPr>
          <p:nvPr>
            <p:ph type="body" idx="1"/>
          </p:nvPr>
        </p:nvSpPr>
        <p:spPr>
          <a:xfrm>
            <a:off x="508584" y="792148"/>
            <a:ext cx="6475875" cy="461194"/>
          </a:xfrm>
        </p:spPr>
        <p:txBody>
          <a:bodyPr vert="horz" lIns="91440" tIns="45720" rIns="91440" bIns="45720" rtlCol="0" anchor="t">
            <a:normAutofit/>
          </a:bodyPr>
          <a:lstStyle/>
          <a:p>
            <a:r>
              <a:rPr lang="en-US" sz="1800" b="1" dirty="0">
                <a:solidFill>
                  <a:schemeClr val="tx1"/>
                </a:solidFill>
                <a:latin typeface="Helvetica"/>
                <a:cs typeface="Helvetica"/>
                <a:sym typeface="Wingdings" panose="05000000000000000000" pitchFamily="2" charset="2"/>
              </a:rPr>
              <a:t>Configurations</a:t>
            </a:r>
            <a:endParaRPr lang="en-US" sz="1800" b="1" dirty="0">
              <a:solidFill>
                <a:schemeClr val="tx1"/>
              </a:solidFill>
              <a:latin typeface="Helvetica" panose="020B0604020202020204" pitchFamily="34" charset="0"/>
              <a:cs typeface="Helvetica" panose="020B0604020202020204" pitchFamily="34" charset="0"/>
            </a:endParaRPr>
          </a:p>
        </p:txBody>
      </p:sp>
      <p:sp>
        <p:nvSpPr>
          <p:cNvPr id="2" name="Slide Number Placeholder 1">
            <a:extLst>
              <a:ext uri="{FF2B5EF4-FFF2-40B4-BE49-F238E27FC236}">
                <a16:creationId xmlns:a16="http://schemas.microsoft.com/office/drawing/2014/main" id="{A7538D05-8AAB-432A-87EB-21DFC68A696C}"/>
              </a:ext>
            </a:extLst>
          </p:cNvPr>
          <p:cNvSpPr>
            <a:spLocks noGrp="1"/>
          </p:cNvSpPr>
          <p:nvPr>
            <p:ph type="sldNum" sz="quarter" idx="12"/>
          </p:nvPr>
        </p:nvSpPr>
        <p:spPr/>
        <p:txBody>
          <a:bodyPr/>
          <a:lstStyle/>
          <a:p>
            <a:fld id="{BD34D033-CC87-4E61-8C8F-6A315E844CB8}" type="slidenum">
              <a:rPr lang="en-US" smtClean="0"/>
              <a:t>6</a:t>
            </a:fld>
            <a:endParaRPr lang="en-US"/>
          </a:p>
        </p:txBody>
      </p:sp>
      <p:sp>
        <p:nvSpPr>
          <p:cNvPr id="63" name="Rectangle 62">
            <a:extLst>
              <a:ext uri="{FF2B5EF4-FFF2-40B4-BE49-F238E27FC236}">
                <a16:creationId xmlns:a16="http://schemas.microsoft.com/office/drawing/2014/main" id="{CC551F2E-BB40-4B40-AD3E-651A8ED21CA7}"/>
              </a:ext>
            </a:extLst>
          </p:cNvPr>
          <p:cNvSpPr/>
          <p:nvPr/>
        </p:nvSpPr>
        <p:spPr>
          <a:xfrm>
            <a:off x="101843" y="1429966"/>
            <a:ext cx="5917954" cy="5251998"/>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a:extLst>
              <a:ext uri="{FF2B5EF4-FFF2-40B4-BE49-F238E27FC236}">
                <a16:creationId xmlns:a16="http://schemas.microsoft.com/office/drawing/2014/main" id="{C46E9DB0-1CED-4632-A90B-D138C7307CE5}"/>
              </a:ext>
            </a:extLst>
          </p:cNvPr>
          <p:cNvSpPr/>
          <p:nvPr/>
        </p:nvSpPr>
        <p:spPr>
          <a:xfrm>
            <a:off x="101843" y="1429967"/>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NUMA-visible VM</a:t>
            </a:r>
          </a:p>
        </p:txBody>
      </p:sp>
      <p:grpSp>
        <p:nvGrpSpPr>
          <p:cNvPr id="247" name="Group 246">
            <a:extLst>
              <a:ext uri="{FF2B5EF4-FFF2-40B4-BE49-F238E27FC236}">
                <a16:creationId xmlns:a16="http://schemas.microsoft.com/office/drawing/2014/main" id="{291DD679-A61E-4D04-8F35-47582BF5B117}"/>
              </a:ext>
            </a:extLst>
          </p:cNvPr>
          <p:cNvGrpSpPr/>
          <p:nvPr/>
        </p:nvGrpSpPr>
        <p:grpSpPr>
          <a:xfrm>
            <a:off x="1132749" y="2686307"/>
            <a:ext cx="3926048" cy="1358487"/>
            <a:chOff x="1476618" y="3456138"/>
            <a:chExt cx="3849449" cy="1169979"/>
          </a:xfrm>
        </p:grpSpPr>
        <p:sp>
          <p:nvSpPr>
            <p:cNvPr id="248" name="Rectangle 247">
              <a:extLst>
                <a:ext uri="{FF2B5EF4-FFF2-40B4-BE49-F238E27FC236}">
                  <a16:creationId xmlns:a16="http://schemas.microsoft.com/office/drawing/2014/main" id="{9683708C-F6FB-4279-9EF3-E22ABC1F6407}"/>
                </a:ext>
              </a:extLst>
            </p:cNvPr>
            <p:cNvSpPr/>
            <p:nvPr/>
          </p:nvSpPr>
          <p:spPr>
            <a:xfrm>
              <a:off x="1488815" y="3456138"/>
              <a:ext cx="3837252" cy="116997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grpSp>
          <p:nvGrpSpPr>
            <p:cNvPr id="249" name="Group 248">
              <a:extLst>
                <a:ext uri="{FF2B5EF4-FFF2-40B4-BE49-F238E27FC236}">
                  <a16:creationId xmlns:a16="http://schemas.microsoft.com/office/drawing/2014/main" id="{B4E046FF-BF57-42BE-A110-883115D17180}"/>
                </a:ext>
              </a:extLst>
            </p:cNvPr>
            <p:cNvGrpSpPr/>
            <p:nvPr/>
          </p:nvGrpSpPr>
          <p:grpSpPr>
            <a:xfrm>
              <a:off x="1476618" y="4215547"/>
              <a:ext cx="3849449" cy="397171"/>
              <a:chOff x="3154401" y="2473596"/>
              <a:chExt cx="1247187" cy="528564"/>
            </a:xfrm>
          </p:grpSpPr>
          <p:sp>
            <p:nvSpPr>
              <p:cNvPr id="254" name="Rectangle: Rounded Corners 253">
                <a:extLst>
                  <a:ext uri="{FF2B5EF4-FFF2-40B4-BE49-F238E27FC236}">
                    <a16:creationId xmlns:a16="http://schemas.microsoft.com/office/drawing/2014/main" id="{4EC4F865-80A2-4FC4-85AE-08D403780E0F}"/>
                  </a:ext>
                </a:extLst>
              </p:cNvPr>
              <p:cNvSpPr/>
              <p:nvPr/>
            </p:nvSpPr>
            <p:spPr>
              <a:xfrm>
                <a:off x="3154401" y="2497118"/>
                <a:ext cx="1247187" cy="505042"/>
              </a:xfrm>
              <a:prstGeom prst="roundRect">
                <a:avLst/>
              </a:prstGeom>
              <a:solidFill>
                <a:schemeClr val="accent6"/>
              </a:solidFill>
              <a:ln w="952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sp>
            <p:nvSpPr>
              <p:cNvPr id="255" name="CustomShape 22">
                <a:extLst>
                  <a:ext uri="{FF2B5EF4-FFF2-40B4-BE49-F238E27FC236}">
                    <a16:creationId xmlns:a16="http://schemas.microsoft.com/office/drawing/2014/main" id="{C4852610-FAA4-4AB7-82B0-59E20737872F}"/>
                  </a:ext>
                </a:extLst>
              </p:cNvPr>
              <p:cNvSpPr/>
              <p:nvPr/>
            </p:nvSpPr>
            <p:spPr>
              <a:xfrm>
                <a:off x="3380224" y="2473598"/>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endParaRPr>
              </a:p>
            </p:txBody>
          </p:sp>
        </p:grpSp>
        <p:grpSp>
          <p:nvGrpSpPr>
            <p:cNvPr id="250" name="Group 249">
              <a:extLst>
                <a:ext uri="{FF2B5EF4-FFF2-40B4-BE49-F238E27FC236}">
                  <a16:creationId xmlns:a16="http://schemas.microsoft.com/office/drawing/2014/main" id="{3FF60818-C7BE-4111-9EA3-CAC2183EB019}"/>
                </a:ext>
              </a:extLst>
            </p:cNvPr>
            <p:cNvGrpSpPr/>
            <p:nvPr/>
          </p:nvGrpSpPr>
          <p:grpSpPr>
            <a:xfrm>
              <a:off x="1488815" y="3892282"/>
              <a:ext cx="3837251" cy="328971"/>
              <a:chOff x="3158353" y="2546528"/>
              <a:chExt cx="1243235" cy="437802"/>
            </a:xfrm>
          </p:grpSpPr>
          <p:sp>
            <p:nvSpPr>
              <p:cNvPr id="252" name="Rectangle: Rounded Corners 251">
                <a:extLst>
                  <a:ext uri="{FF2B5EF4-FFF2-40B4-BE49-F238E27FC236}">
                    <a16:creationId xmlns:a16="http://schemas.microsoft.com/office/drawing/2014/main" id="{6FC66F57-EE1E-44CA-9519-6170EF8E9ADB}"/>
                  </a:ext>
                </a:extLst>
              </p:cNvPr>
              <p:cNvSpPr/>
              <p:nvPr/>
            </p:nvSpPr>
            <p:spPr>
              <a:xfrm>
                <a:off x="3158353" y="2546528"/>
                <a:ext cx="1243235" cy="437802"/>
              </a:xfrm>
              <a:prstGeom prst="roundRect">
                <a:avLst/>
              </a:prstGeom>
              <a:solidFill>
                <a:schemeClr val="accent4">
                  <a:lumMod val="75000"/>
                </a:schemeClr>
              </a:solidFill>
              <a:ln w="952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sp>
            <p:nvSpPr>
              <p:cNvPr id="253" name="CustomShape 22">
                <a:extLst>
                  <a:ext uri="{FF2B5EF4-FFF2-40B4-BE49-F238E27FC236}">
                    <a16:creationId xmlns:a16="http://schemas.microsoft.com/office/drawing/2014/main" id="{5FE04AE4-10D6-45F0-A2E7-0D8BEE383131}"/>
                  </a:ext>
                </a:extLst>
              </p:cNvPr>
              <p:cNvSpPr/>
              <p:nvPr/>
            </p:nvSpPr>
            <p:spPr>
              <a:xfrm>
                <a:off x="3371780" y="2572318"/>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kern="0" spc="-1" dirty="0">
                    <a:solidFill>
                      <a:schemeClr val="bg1"/>
                    </a:solidFill>
                    <a:latin typeface="Helvetica" panose="020B0604020202020204" pitchFamily="34" charset="0"/>
                    <a:cs typeface="Helvetica" panose="020B0604020202020204" pitchFamily="34" charset="0"/>
                  </a:rPr>
                  <a:t>Guest OS (Linux)</a:t>
                </a:r>
                <a:endPar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endParaRPr>
              </a:p>
            </p:txBody>
          </p:sp>
        </p:grpSp>
        <p:sp>
          <p:nvSpPr>
            <p:cNvPr id="251" name="CustomShape 22">
              <a:extLst>
                <a:ext uri="{FF2B5EF4-FFF2-40B4-BE49-F238E27FC236}">
                  <a16:creationId xmlns:a16="http://schemas.microsoft.com/office/drawing/2014/main" id="{D42C39E0-31D9-484D-8B08-64EBFBCDF9D3}"/>
                </a:ext>
              </a:extLst>
            </p:cNvPr>
            <p:cNvSpPr/>
            <p:nvPr/>
          </p:nvSpPr>
          <p:spPr>
            <a:xfrm>
              <a:off x="2252064" y="3515708"/>
              <a:ext cx="2481650" cy="328971"/>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rPr>
                <a:t>Guest applications</a:t>
              </a:r>
            </a:p>
          </p:txBody>
        </p:sp>
      </p:grpSp>
      <p:grpSp>
        <p:nvGrpSpPr>
          <p:cNvPr id="259" name="Group 258">
            <a:extLst>
              <a:ext uri="{FF2B5EF4-FFF2-40B4-BE49-F238E27FC236}">
                <a16:creationId xmlns:a16="http://schemas.microsoft.com/office/drawing/2014/main" id="{4158E3CC-D95D-4CB9-B9C9-CD98F15022E5}"/>
              </a:ext>
            </a:extLst>
          </p:cNvPr>
          <p:cNvGrpSpPr/>
          <p:nvPr/>
        </p:nvGrpSpPr>
        <p:grpSpPr>
          <a:xfrm>
            <a:off x="1132750" y="4692134"/>
            <a:ext cx="3926050" cy="497984"/>
            <a:chOff x="3154401" y="2479288"/>
            <a:chExt cx="1247187" cy="505042"/>
          </a:xfrm>
        </p:grpSpPr>
        <p:sp>
          <p:nvSpPr>
            <p:cNvPr id="262" name="Rectangle: Rounded Corners 261">
              <a:extLst>
                <a:ext uri="{FF2B5EF4-FFF2-40B4-BE49-F238E27FC236}">
                  <a16:creationId xmlns:a16="http://schemas.microsoft.com/office/drawing/2014/main" id="{B86C06A9-3998-40C1-8D2C-A9B4501A15CE}"/>
                </a:ext>
              </a:extLst>
            </p:cNvPr>
            <p:cNvSpPr/>
            <p:nvPr/>
          </p:nvSpPr>
          <p:spPr>
            <a:xfrm>
              <a:off x="3154401" y="2479288"/>
              <a:ext cx="1247187" cy="505042"/>
            </a:xfrm>
            <a:prstGeom prst="roundRect">
              <a:avLst/>
            </a:prstGeom>
            <a:solidFill>
              <a:srgbClr val="CCCCFF"/>
            </a:solidFill>
            <a:ln w="1587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dirty="0">
                <a:ln>
                  <a:noFill/>
                </a:ln>
                <a:solidFill>
                  <a:srgbClr val="002142"/>
                </a:solidFill>
                <a:effectLst/>
                <a:uLnTx/>
                <a:uFillTx/>
                <a:latin typeface="Metropolis"/>
                <a:ea typeface="+mn-ea"/>
                <a:cs typeface="+mn-cs"/>
              </a:endParaRPr>
            </a:p>
          </p:txBody>
        </p:sp>
        <p:sp>
          <p:nvSpPr>
            <p:cNvPr id="263" name="CustomShape 22">
              <a:extLst>
                <a:ext uri="{FF2B5EF4-FFF2-40B4-BE49-F238E27FC236}">
                  <a16:creationId xmlns:a16="http://schemas.microsoft.com/office/drawing/2014/main" id="{81B8AC32-F44F-4957-92D8-E27F5CA685B8}"/>
                </a:ext>
              </a:extLst>
            </p:cNvPr>
            <p:cNvSpPr/>
            <p:nvPr/>
          </p:nvSpPr>
          <p:spPr>
            <a:xfrm>
              <a:off x="3372027" y="2518940"/>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1" normalizeH="0" baseline="0" noProof="0" dirty="0">
                  <a:ln>
                    <a:noFill/>
                  </a:ln>
                  <a:solidFill>
                    <a:srgbClr val="002142"/>
                  </a:solidFill>
                  <a:effectLst/>
                  <a:uLnTx/>
                  <a:uFillTx/>
                  <a:latin typeface="Helvetica" panose="020B0604020202020204" pitchFamily="34" charset="0"/>
                  <a:cs typeface="Helvetica" panose="020B0604020202020204" pitchFamily="34" charset="0"/>
                </a:rPr>
                <a:t>Hypervisor</a:t>
              </a:r>
            </a:p>
          </p:txBody>
        </p:sp>
      </p:grpSp>
      <p:grpSp>
        <p:nvGrpSpPr>
          <p:cNvPr id="5" name="Group 4">
            <a:extLst>
              <a:ext uri="{FF2B5EF4-FFF2-40B4-BE49-F238E27FC236}">
                <a16:creationId xmlns:a16="http://schemas.microsoft.com/office/drawing/2014/main" id="{4422B301-FBFD-4412-80EF-28CEF9A7E1DB}"/>
              </a:ext>
            </a:extLst>
          </p:cNvPr>
          <p:cNvGrpSpPr/>
          <p:nvPr/>
        </p:nvGrpSpPr>
        <p:grpSpPr>
          <a:xfrm>
            <a:off x="1147852" y="5249518"/>
            <a:ext cx="1940228" cy="796548"/>
            <a:chOff x="1147852" y="4840080"/>
            <a:chExt cx="1940228" cy="796548"/>
          </a:xfrm>
        </p:grpSpPr>
        <p:sp>
          <p:nvSpPr>
            <p:cNvPr id="257" name="Rectangle 256">
              <a:extLst>
                <a:ext uri="{FF2B5EF4-FFF2-40B4-BE49-F238E27FC236}">
                  <a16:creationId xmlns:a16="http://schemas.microsoft.com/office/drawing/2014/main" id="{2D7621EB-1075-47EB-9771-84191A0487BD}"/>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61" name="Rectangle: Rounded Corners 260">
              <a:extLst>
                <a:ext uri="{FF2B5EF4-FFF2-40B4-BE49-F238E27FC236}">
                  <a16:creationId xmlns:a16="http://schemas.microsoft.com/office/drawing/2014/main" id="{D7FF8490-5E40-4D15-9C6A-20068E026F68}"/>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268" name="Rectangle: Rounded Corners 267">
              <a:extLst>
                <a:ext uri="{FF2B5EF4-FFF2-40B4-BE49-F238E27FC236}">
                  <a16:creationId xmlns:a16="http://schemas.microsoft.com/office/drawing/2014/main" id="{FE9080F7-4E3A-4678-9429-1CACEC303F0A}"/>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269" name="Rectangle: Rounded Corners 268">
            <a:extLst>
              <a:ext uri="{FF2B5EF4-FFF2-40B4-BE49-F238E27FC236}">
                <a16:creationId xmlns:a16="http://schemas.microsoft.com/office/drawing/2014/main" id="{E29F2E29-4485-4EC4-B232-C3FB72FC2842}"/>
              </a:ext>
            </a:extLst>
          </p:cNvPr>
          <p:cNvSpPr/>
          <p:nvPr/>
        </p:nvSpPr>
        <p:spPr>
          <a:xfrm>
            <a:off x="4050611" y="5422041"/>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270" name="Rectangle: Rounded Corners 269">
            <a:extLst>
              <a:ext uri="{FF2B5EF4-FFF2-40B4-BE49-F238E27FC236}">
                <a16:creationId xmlns:a16="http://schemas.microsoft.com/office/drawing/2014/main" id="{67B6ACB1-D2DC-4ADD-8439-D194E88D4692}"/>
              </a:ext>
            </a:extLst>
          </p:cNvPr>
          <p:cNvSpPr/>
          <p:nvPr/>
        </p:nvSpPr>
        <p:spPr>
          <a:xfrm>
            <a:off x="3175892" y="5422040"/>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sp>
        <p:nvSpPr>
          <p:cNvPr id="272" name="Text Placeholder 2">
            <a:extLst>
              <a:ext uri="{FF2B5EF4-FFF2-40B4-BE49-F238E27FC236}">
                <a16:creationId xmlns:a16="http://schemas.microsoft.com/office/drawing/2014/main" id="{19A4C020-584D-4C93-B008-6F5D19414A24}"/>
              </a:ext>
            </a:extLst>
          </p:cNvPr>
          <p:cNvSpPr txBox="1">
            <a:spLocks/>
          </p:cNvSpPr>
          <p:nvPr/>
        </p:nvSpPr>
        <p:spPr>
          <a:xfrm>
            <a:off x="1706754" y="6105466"/>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 0</a:t>
            </a:r>
            <a:endParaRPr lang="en-US" sz="1800" dirty="0">
              <a:solidFill>
                <a:schemeClr val="tx1"/>
              </a:solidFill>
              <a:latin typeface="Helvetica" panose="020B0604020202020204" pitchFamily="34" charset="0"/>
              <a:cs typeface="Helvetica" panose="020B0604020202020204" pitchFamily="34" charset="0"/>
            </a:endParaRPr>
          </a:p>
        </p:txBody>
      </p:sp>
      <p:sp>
        <p:nvSpPr>
          <p:cNvPr id="273" name="Text Placeholder 2">
            <a:extLst>
              <a:ext uri="{FF2B5EF4-FFF2-40B4-BE49-F238E27FC236}">
                <a16:creationId xmlns:a16="http://schemas.microsoft.com/office/drawing/2014/main" id="{54AFAFA1-372F-4FBE-AEA6-4C08B6E4AAE8}"/>
              </a:ext>
            </a:extLst>
          </p:cNvPr>
          <p:cNvSpPr txBox="1">
            <a:spLocks/>
          </p:cNvSpPr>
          <p:nvPr/>
        </p:nvSpPr>
        <p:spPr>
          <a:xfrm>
            <a:off x="3558630" y="6118436"/>
            <a:ext cx="983962"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 1</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274" name="Group 273">
            <a:extLst>
              <a:ext uri="{FF2B5EF4-FFF2-40B4-BE49-F238E27FC236}">
                <a16:creationId xmlns:a16="http://schemas.microsoft.com/office/drawing/2014/main" id="{2B801D66-5345-45E3-A3F6-FFBA9E03ECFE}"/>
              </a:ext>
            </a:extLst>
          </p:cNvPr>
          <p:cNvGrpSpPr/>
          <p:nvPr/>
        </p:nvGrpSpPr>
        <p:grpSpPr>
          <a:xfrm>
            <a:off x="1145188" y="3601462"/>
            <a:ext cx="1924942" cy="435553"/>
            <a:chOff x="1147852" y="4840080"/>
            <a:chExt cx="1940228" cy="796548"/>
          </a:xfrm>
        </p:grpSpPr>
        <p:sp>
          <p:nvSpPr>
            <p:cNvPr id="275" name="Rectangle 274">
              <a:extLst>
                <a:ext uri="{FF2B5EF4-FFF2-40B4-BE49-F238E27FC236}">
                  <a16:creationId xmlns:a16="http://schemas.microsoft.com/office/drawing/2014/main" id="{78ED73DB-1C27-45A5-9CCD-2A025F60FDDC}"/>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76" name="Rectangle: Rounded Corners 275">
              <a:extLst>
                <a:ext uri="{FF2B5EF4-FFF2-40B4-BE49-F238E27FC236}">
                  <a16:creationId xmlns:a16="http://schemas.microsoft.com/office/drawing/2014/main" id="{AD4EB051-B201-42A4-A3D5-77177DDCF897}"/>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277" name="Rectangle: Rounded Corners 276">
              <a:extLst>
                <a:ext uri="{FF2B5EF4-FFF2-40B4-BE49-F238E27FC236}">
                  <a16:creationId xmlns:a16="http://schemas.microsoft.com/office/drawing/2014/main" id="{02479698-953D-4A87-AED1-37124FA3CD97}"/>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CPUs</a:t>
              </a:r>
            </a:p>
          </p:txBody>
        </p:sp>
      </p:grpSp>
      <p:grpSp>
        <p:nvGrpSpPr>
          <p:cNvPr id="278" name="Group 277">
            <a:extLst>
              <a:ext uri="{FF2B5EF4-FFF2-40B4-BE49-F238E27FC236}">
                <a16:creationId xmlns:a16="http://schemas.microsoft.com/office/drawing/2014/main" id="{A7FE47F0-8120-44C0-9E52-303EF9E6AAE4}"/>
              </a:ext>
            </a:extLst>
          </p:cNvPr>
          <p:cNvGrpSpPr/>
          <p:nvPr/>
        </p:nvGrpSpPr>
        <p:grpSpPr>
          <a:xfrm>
            <a:off x="3133109" y="3598671"/>
            <a:ext cx="1928840" cy="435553"/>
            <a:chOff x="1147852" y="4840080"/>
            <a:chExt cx="1940228" cy="796548"/>
          </a:xfrm>
        </p:grpSpPr>
        <p:sp>
          <p:nvSpPr>
            <p:cNvPr id="279" name="Rectangle 278">
              <a:extLst>
                <a:ext uri="{FF2B5EF4-FFF2-40B4-BE49-F238E27FC236}">
                  <a16:creationId xmlns:a16="http://schemas.microsoft.com/office/drawing/2014/main" id="{5994C61C-8D71-4273-81A7-181F920EA09E}"/>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80" name="Rectangle: Rounded Corners 279">
              <a:extLst>
                <a:ext uri="{FF2B5EF4-FFF2-40B4-BE49-F238E27FC236}">
                  <a16:creationId xmlns:a16="http://schemas.microsoft.com/office/drawing/2014/main" id="{51D35022-B11A-446D-B7C2-6BA0D90E3BD3}"/>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281" name="Rectangle: Rounded Corners 280">
              <a:extLst>
                <a:ext uri="{FF2B5EF4-FFF2-40B4-BE49-F238E27FC236}">
                  <a16:creationId xmlns:a16="http://schemas.microsoft.com/office/drawing/2014/main" id="{43A4DFB3-6479-432B-B5B8-49F8789BCBA3}"/>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CPUs</a:t>
              </a:r>
            </a:p>
          </p:txBody>
        </p:sp>
      </p:grpSp>
      <p:sp>
        <p:nvSpPr>
          <p:cNvPr id="282" name="Text Placeholder 2">
            <a:extLst>
              <a:ext uri="{FF2B5EF4-FFF2-40B4-BE49-F238E27FC236}">
                <a16:creationId xmlns:a16="http://schemas.microsoft.com/office/drawing/2014/main" id="{3E1883AA-57CD-409D-BCEE-B37B79CC73C8}"/>
              </a:ext>
            </a:extLst>
          </p:cNvPr>
          <p:cNvSpPr txBox="1">
            <a:spLocks/>
          </p:cNvSpPr>
          <p:nvPr/>
        </p:nvSpPr>
        <p:spPr>
          <a:xfrm>
            <a:off x="425745" y="5091856"/>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Host</a:t>
            </a:r>
            <a:endParaRPr lang="en-US" sz="1800" dirty="0">
              <a:solidFill>
                <a:schemeClr val="tx1"/>
              </a:solidFill>
              <a:latin typeface="Helvetica" panose="020B0604020202020204" pitchFamily="34" charset="0"/>
              <a:cs typeface="Helvetica" panose="020B0604020202020204" pitchFamily="34" charset="0"/>
            </a:endParaRPr>
          </a:p>
        </p:txBody>
      </p:sp>
      <p:sp>
        <p:nvSpPr>
          <p:cNvPr id="283" name="Text Placeholder 2">
            <a:extLst>
              <a:ext uri="{FF2B5EF4-FFF2-40B4-BE49-F238E27FC236}">
                <a16:creationId xmlns:a16="http://schemas.microsoft.com/office/drawing/2014/main" id="{4FCC2305-0198-4633-A78C-8F0C38BEED58}"/>
              </a:ext>
            </a:extLst>
          </p:cNvPr>
          <p:cNvSpPr txBox="1">
            <a:spLocks/>
          </p:cNvSpPr>
          <p:nvPr/>
        </p:nvSpPr>
        <p:spPr>
          <a:xfrm>
            <a:off x="240425" y="3106538"/>
            <a:ext cx="1313896" cy="96520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500" dirty="0">
                <a:solidFill>
                  <a:schemeClr val="tx1"/>
                </a:solidFill>
                <a:latin typeface="Helvetica"/>
                <a:cs typeface="Helvetica"/>
                <a:sym typeface="Wingdings" panose="05000000000000000000" pitchFamily="2" charset="2"/>
              </a:rPr>
              <a:t> Virtual machine</a:t>
            </a:r>
            <a:endParaRPr lang="en-US" sz="1500" dirty="0">
              <a:solidFill>
                <a:schemeClr val="tx1"/>
              </a:solidFill>
              <a:latin typeface="Helvetica" panose="020B0604020202020204" pitchFamily="34" charset="0"/>
              <a:cs typeface="Helvetica" panose="020B0604020202020204" pitchFamily="34" charset="0"/>
            </a:endParaRPr>
          </a:p>
        </p:txBody>
      </p:sp>
      <p:cxnSp>
        <p:nvCxnSpPr>
          <p:cNvPr id="7" name="Straight Arrow Connector 6">
            <a:extLst>
              <a:ext uri="{FF2B5EF4-FFF2-40B4-BE49-F238E27FC236}">
                <a16:creationId xmlns:a16="http://schemas.microsoft.com/office/drawing/2014/main" id="{E0321B30-2702-4096-A0AA-6BC546C4D025}"/>
              </a:ext>
            </a:extLst>
          </p:cNvPr>
          <p:cNvCxnSpPr>
            <a:cxnSpLocks/>
          </p:cNvCxnSpPr>
          <p:nvPr/>
        </p:nvCxnSpPr>
        <p:spPr>
          <a:xfrm>
            <a:off x="1706754" y="3940256"/>
            <a:ext cx="0" cy="1476465"/>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5" name="Straight Arrow Connector 314">
            <a:extLst>
              <a:ext uri="{FF2B5EF4-FFF2-40B4-BE49-F238E27FC236}">
                <a16:creationId xmlns:a16="http://schemas.microsoft.com/office/drawing/2014/main" id="{8B95BEAF-0FCE-4665-8255-8D86B1A8B371}"/>
              </a:ext>
            </a:extLst>
          </p:cNvPr>
          <p:cNvCxnSpPr>
            <a:cxnSpLocks/>
            <a:endCxn id="261" idx="0"/>
          </p:cNvCxnSpPr>
          <p:nvPr/>
        </p:nvCxnSpPr>
        <p:spPr>
          <a:xfrm>
            <a:off x="2536047" y="3937453"/>
            <a:ext cx="5842" cy="1484588"/>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6" name="Straight Arrow Connector 315">
            <a:extLst>
              <a:ext uri="{FF2B5EF4-FFF2-40B4-BE49-F238E27FC236}">
                <a16:creationId xmlns:a16="http://schemas.microsoft.com/office/drawing/2014/main" id="{B3F8C33F-277A-4294-AC75-356CB8C6779D}"/>
              </a:ext>
            </a:extLst>
          </p:cNvPr>
          <p:cNvCxnSpPr>
            <a:cxnSpLocks/>
            <a:endCxn id="270" idx="0"/>
          </p:cNvCxnSpPr>
          <p:nvPr/>
        </p:nvCxnSpPr>
        <p:spPr>
          <a:xfrm flipH="1">
            <a:off x="3609491" y="3950050"/>
            <a:ext cx="15346" cy="147199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7" name="Straight Arrow Connector 316">
            <a:extLst>
              <a:ext uri="{FF2B5EF4-FFF2-40B4-BE49-F238E27FC236}">
                <a16:creationId xmlns:a16="http://schemas.microsoft.com/office/drawing/2014/main" id="{6F29F2E1-403C-4214-8433-277DEFA52667}"/>
              </a:ext>
            </a:extLst>
          </p:cNvPr>
          <p:cNvCxnSpPr>
            <a:cxnSpLocks/>
            <a:endCxn id="269" idx="0"/>
          </p:cNvCxnSpPr>
          <p:nvPr/>
        </p:nvCxnSpPr>
        <p:spPr>
          <a:xfrm flipH="1">
            <a:off x="4464833" y="3927838"/>
            <a:ext cx="16220" cy="1494203"/>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93965217-D019-4E04-A928-CC18714FEA2D}"/>
              </a:ext>
            </a:extLst>
          </p:cNvPr>
          <p:cNvCxnSpPr>
            <a:cxnSpLocks/>
          </p:cNvCxnSpPr>
          <p:nvPr/>
        </p:nvCxnSpPr>
        <p:spPr>
          <a:xfrm>
            <a:off x="101843" y="4338341"/>
            <a:ext cx="5917954" cy="0"/>
          </a:xfrm>
          <a:prstGeom prst="line">
            <a:avLst/>
          </a:prstGeom>
          <a:ln w="317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A9634CF6-724E-DF44-91AB-338860E3F70E}"/>
              </a:ext>
            </a:extLst>
          </p:cNvPr>
          <p:cNvGrpSpPr/>
          <p:nvPr/>
        </p:nvGrpSpPr>
        <p:grpSpPr>
          <a:xfrm>
            <a:off x="6119373" y="1429966"/>
            <a:ext cx="5917954" cy="5251998"/>
            <a:chOff x="6119373" y="1429966"/>
            <a:chExt cx="5917954" cy="5251998"/>
          </a:xfrm>
        </p:grpSpPr>
        <p:sp>
          <p:nvSpPr>
            <p:cNvPr id="169" name="Rectangle 168">
              <a:extLst>
                <a:ext uri="{FF2B5EF4-FFF2-40B4-BE49-F238E27FC236}">
                  <a16:creationId xmlns:a16="http://schemas.microsoft.com/office/drawing/2014/main" id="{66007A8E-94C5-410E-8B42-6BD2C7AD4402}"/>
                </a:ext>
              </a:extLst>
            </p:cNvPr>
            <p:cNvSpPr/>
            <p:nvPr/>
          </p:nvSpPr>
          <p:spPr>
            <a:xfrm>
              <a:off x="6119373" y="1429966"/>
              <a:ext cx="5917954" cy="5251998"/>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Rectangle 190">
              <a:extLst>
                <a:ext uri="{FF2B5EF4-FFF2-40B4-BE49-F238E27FC236}">
                  <a16:creationId xmlns:a16="http://schemas.microsoft.com/office/drawing/2014/main" id="{0931B279-CD0A-428D-8EEE-5F0DAC3EA561}"/>
                </a:ext>
              </a:extLst>
            </p:cNvPr>
            <p:cNvSpPr/>
            <p:nvPr/>
          </p:nvSpPr>
          <p:spPr>
            <a:xfrm>
              <a:off x="6119373" y="1429967"/>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NUMA-oblivious VM</a:t>
              </a:r>
            </a:p>
          </p:txBody>
        </p:sp>
        <p:sp>
          <p:nvSpPr>
            <p:cNvPr id="284" name="Rectangle 283">
              <a:extLst>
                <a:ext uri="{FF2B5EF4-FFF2-40B4-BE49-F238E27FC236}">
                  <a16:creationId xmlns:a16="http://schemas.microsoft.com/office/drawing/2014/main" id="{EB1CD81D-3283-46CE-8FD3-95E221EC1AFD}"/>
                </a:ext>
              </a:extLst>
            </p:cNvPr>
            <p:cNvSpPr/>
            <p:nvPr/>
          </p:nvSpPr>
          <p:spPr>
            <a:xfrm>
              <a:off x="9104115" y="5244532"/>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grpSp>
          <p:nvGrpSpPr>
            <p:cNvPr id="285" name="Group 284">
              <a:extLst>
                <a:ext uri="{FF2B5EF4-FFF2-40B4-BE49-F238E27FC236}">
                  <a16:creationId xmlns:a16="http://schemas.microsoft.com/office/drawing/2014/main" id="{BA4169B8-27A3-4C60-9EC8-F6738252F771}"/>
                </a:ext>
              </a:extLst>
            </p:cNvPr>
            <p:cNvGrpSpPr/>
            <p:nvPr/>
          </p:nvGrpSpPr>
          <p:grpSpPr>
            <a:xfrm>
              <a:off x="7161120" y="2731101"/>
              <a:ext cx="3913608" cy="1358487"/>
              <a:chOff x="1488815" y="3456138"/>
              <a:chExt cx="3837252" cy="1169979"/>
            </a:xfrm>
          </p:grpSpPr>
          <p:sp>
            <p:nvSpPr>
              <p:cNvPr id="286" name="Rectangle 285">
                <a:extLst>
                  <a:ext uri="{FF2B5EF4-FFF2-40B4-BE49-F238E27FC236}">
                    <a16:creationId xmlns:a16="http://schemas.microsoft.com/office/drawing/2014/main" id="{6F774117-7FC9-4492-85FC-AEB745E34AA2}"/>
                  </a:ext>
                </a:extLst>
              </p:cNvPr>
              <p:cNvSpPr/>
              <p:nvPr/>
            </p:nvSpPr>
            <p:spPr>
              <a:xfrm>
                <a:off x="1488815" y="3456138"/>
                <a:ext cx="3837252" cy="116997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93" name="CustomShape 22">
                <a:extLst>
                  <a:ext uri="{FF2B5EF4-FFF2-40B4-BE49-F238E27FC236}">
                    <a16:creationId xmlns:a16="http://schemas.microsoft.com/office/drawing/2014/main" id="{2CBE7AD9-8267-4CDF-9A34-D2879FA64AB1}"/>
                  </a:ext>
                </a:extLst>
              </p:cNvPr>
              <p:cNvSpPr/>
              <p:nvPr/>
            </p:nvSpPr>
            <p:spPr>
              <a:xfrm>
                <a:off x="2173622" y="4215546"/>
                <a:ext cx="2481648" cy="250697"/>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endParaRPr>
              </a:p>
            </p:txBody>
          </p:sp>
          <p:grpSp>
            <p:nvGrpSpPr>
              <p:cNvPr id="288" name="Group 287">
                <a:extLst>
                  <a:ext uri="{FF2B5EF4-FFF2-40B4-BE49-F238E27FC236}">
                    <a16:creationId xmlns:a16="http://schemas.microsoft.com/office/drawing/2014/main" id="{40293A95-98E1-434A-BB05-A8DDFC693E32}"/>
                  </a:ext>
                </a:extLst>
              </p:cNvPr>
              <p:cNvGrpSpPr/>
              <p:nvPr/>
            </p:nvGrpSpPr>
            <p:grpSpPr>
              <a:xfrm>
                <a:off x="1488815" y="3892282"/>
                <a:ext cx="3837251" cy="328971"/>
                <a:chOff x="3158353" y="2546528"/>
                <a:chExt cx="1243235" cy="437802"/>
              </a:xfrm>
            </p:grpSpPr>
            <p:sp>
              <p:nvSpPr>
                <p:cNvPr id="290" name="Rectangle: Rounded Corners 289">
                  <a:extLst>
                    <a:ext uri="{FF2B5EF4-FFF2-40B4-BE49-F238E27FC236}">
                      <a16:creationId xmlns:a16="http://schemas.microsoft.com/office/drawing/2014/main" id="{AE3DBDEC-C46E-4628-92CB-5198C236836C}"/>
                    </a:ext>
                  </a:extLst>
                </p:cNvPr>
                <p:cNvSpPr/>
                <p:nvPr/>
              </p:nvSpPr>
              <p:spPr>
                <a:xfrm>
                  <a:off x="3158353" y="2546528"/>
                  <a:ext cx="1243235" cy="437802"/>
                </a:xfrm>
                <a:prstGeom prst="roundRect">
                  <a:avLst/>
                </a:prstGeom>
                <a:solidFill>
                  <a:schemeClr val="accent4">
                    <a:lumMod val="75000"/>
                  </a:schemeClr>
                </a:solidFill>
                <a:ln w="952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dirty="0">
                    <a:ln>
                      <a:noFill/>
                    </a:ln>
                    <a:solidFill>
                      <a:srgbClr val="002142"/>
                    </a:solidFill>
                    <a:effectLst/>
                    <a:uLnTx/>
                    <a:uFillTx/>
                    <a:latin typeface="Metropolis"/>
                    <a:ea typeface="+mn-ea"/>
                    <a:cs typeface="+mn-cs"/>
                  </a:endParaRPr>
                </a:p>
              </p:txBody>
            </p:sp>
            <p:sp>
              <p:nvSpPr>
                <p:cNvPr id="291" name="CustomShape 22">
                  <a:extLst>
                    <a:ext uri="{FF2B5EF4-FFF2-40B4-BE49-F238E27FC236}">
                      <a16:creationId xmlns:a16="http://schemas.microsoft.com/office/drawing/2014/main" id="{6CE0CD89-165A-465F-AEF7-1938381E9BB7}"/>
                    </a:ext>
                  </a:extLst>
                </p:cNvPr>
                <p:cNvSpPr/>
                <p:nvPr/>
              </p:nvSpPr>
              <p:spPr>
                <a:xfrm>
                  <a:off x="3371780" y="2572318"/>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kern="0" spc="-1" dirty="0">
                      <a:solidFill>
                        <a:schemeClr val="bg1"/>
                      </a:solidFill>
                      <a:latin typeface="Helvetica" panose="020B0604020202020204" pitchFamily="34" charset="0"/>
                      <a:cs typeface="Helvetica" panose="020B0604020202020204" pitchFamily="34" charset="0"/>
                    </a:rPr>
                    <a:t>Guest OS (Linux)</a:t>
                  </a:r>
                  <a:endPar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endParaRPr>
                </a:p>
              </p:txBody>
            </p:sp>
          </p:grpSp>
          <p:sp>
            <p:nvSpPr>
              <p:cNvPr id="289" name="CustomShape 22">
                <a:extLst>
                  <a:ext uri="{FF2B5EF4-FFF2-40B4-BE49-F238E27FC236}">
                    <a16:creationId xmlns:a16="http://schemas.microsoft.com/office/drawing/2014/main" id="{D9D1B423-DC2E-49DF-8440-9FFFC9109F54}"/>
                  </a:ext>
                </a:extLst>
              </p:cNvPr>
              <p:cNvSpPr/>
              <p:nvPr/>
            </p:nvSpPr>
            <p:spPr>
              <a:xfrm>
                <a:off x="2252064" y="3515708"/>
                <a:ext cx="2481650" cy="328971"/>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1" normalizeH="0" baseline="0" noProof="0" dirty="0">
                    <a:ln>
                      <a:noFill/>
                    </a:ln>
                    <a:solidFill>
                      <a:schemeClr val="bg1"/>
                    </a:solidFill>
                    <a:effectLst/>
                    <a:uLnTx/>
                    <a:uFillTx/>
                    <a:latin typeface="Helvetica" panose="020B0604020202020204" pitchFamily="34" charset="0"/>
                    <a:cs typeface="Helvetica" panose="020B0604020202020204" pitchFamily="34" charset="0"/>
                  </a:rPr>
                  <a:t>Guest applications</a:t>
                </a:r>
              </a:p>
            </p:txBody>
          </p:sp>
        </p:grpSp>
        <p:grpSp>
          <p:nvGrpSpPr>
            <p:cNvPr id="294" name="Group 293">
              <a:extLst>
                <a:ext uri="{FF2B5EF4-FFF2-40B4-BE49-F238E27FC236}">
                  <a16:creationId xmlns:a16="http://schemas.microsoft.com/office/drawing/2014/main" id="{356E61A3-0BA6-406E-B391-C9B92CD53CF1}"/>
                </a:ext>
              </a:extLst>
            </p:cNvPr>
            <p:cNvGrpSpPr/>
            <p:nvPr/>
          </p:nvGrpSpPr>
          <p:grpSpPr>
            <a:xfrm>
              <a:off x="7118293" y="4654993"/>
              <a:ext cx="3926050" cy="497984"/>
              <a:chOff x="3154401" y="2479288"/>
              <a:chExt cx="1247187" cy="505042"/>
            </a:xfrm>
          </p:grpSpPr>
          <p:sp>
            <p:nvSpPr>
              <p:cNvPr id="295" name="Rectangle: Rounded Corners 294">
                <a:extLst>
                  <a:ext uri="{FF2B5EF4-FFF2-40B4-BE49-F238E27FC236}">
                    <a16:creationId xmlns:a16="http://schemas.microsoft.com/office/drawing/2014/main" id="{3AED5C03-E9C1-49AB-BA72-A841D42BF4DF}"/>
                  </a:ext>
                </a:extLst>
              </p:cNvPr>
              <p:cNvSpPr/>
              <p:nvPr/>
            </p:nvSpPr>
            <p:spPr>
              <a:xfrm>
                <a:off x="3154401" y="2479288"/>
                <a:ext cx="1247187" cy="505042"/>
              </a:xfrm>
              <a:prstGeom prst="roundRect">
                <a:avLst/>
              </a:prstGeom>
              <a:solidFill>
                <a:srgbClr val="CCCCFF"/>
              </a:solidFill>
              <a:ln w="15875" cap="flat" cmpd="sng" algn="ctr">
                <a:solidFill>
                  <a:schemeClr val="tx1"/>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dirty="0">
                  <a:ln>
                    <a:noFill/>
                  </a:ln>
                  <a:solidFill>
                    <a:srgbClr val="002142"/>
                  </a:solidFill>
                  <a:effectLst/>
                  <a:uLnTx/>
                  <a:uFillTx/>
                  <a:latin typeface="Metropolis"/>
                  <a:ea typeface="+mn-ea"/>
                  <a:cs typeface="+mn-cs"/>
                </a:endParaRPr>
              </a:p>
            </p:txBody>
          </p:sp>
          <p:sp>
            <p:nvSpPr>
              <p:cNvPr id="296" name="CustomShape 22">
                <a:extLst>
                  <a:ext uri="{FF2B5EF4-FFF2-40B4-BE49-F238E27FC236}">
                    <a16:creationId xmlns:a16="http://schemas.microsoft.com/office/drawing/2014/main" id="{B19F5367-AEF8-4A4A-9FD2-53516FA55EB0}"/>
                  </a:ext>
                </a:extLst>
              </p:cNvPr>
              <p:cNvSpPr/>
              <p:nvPr/>
            </p:nvSpPr>
            <p:spPr>
              <a:xfrm>
                <a:off x="3372027" y="2518940"/>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1" normalizeH="0" baseline="0" noProof="0" dirty="0">
                    <a:ln>
                      <a:noFill/>
                    </a:ln>
                    <a:solidFill>
                      <a:srgbClr val="002142"/>
                    </a:solidFill>
                    <a:effectLst/>
                    <a:uLnTx/>
                    <a:uFillTx/>
                    <a:latin typeface="Helvetica" panose="020B0604020202020204" pitchFamily="34" charset="0"/>
                    <a:cs typeface="Helvetica" panose="020B0604020202020204" pitchFamily="34" charset="0"/>
                  </a:rPr>
                  <a:t>Hypervisor</a:t>
                </a:r>
              </a:p>
            </p:txBody>
          </p:sp>
        </p:grpSp>
        <p:grpSp>
          <p:nvGrpSpPr>
            <p:cNvPr id="297" name="Group 296">
              <a:extLst>
                <a:ext uri="{FF2B5EF4-FFF2-40B4-BE49-F238E27FC236}">
                  <a16:creationId xmlns:a16="http://schemas.microsoft.com/office/drawing/2014/main" id="{2AC60483-CAF1-415D-ADF9-41CFDC8F676F}"/>
                </a:ext>
              </a:extLst>
            </p:cNvPr>
            <p:cNvGrpSpPr/>
            <p:nvPr/>
          </p:nvGrpSpPr>
          <p:grpSpPr>
            <a:xfrm>
              <a:off x="7133395" y="5244199"/>
              <a:ext cx="1940228" cy="796548"/>
              <a:chOff x="1147852" y="4840080"/>
              <a:chExt cx="1940228" cy="796548"/>
            </a:xfrm>
          </p:grpSpPr>
          <p:sp>
            <p:nvSpPr>
              <p:cNvPr id="298" name="Rectangle 297">
                <a:extLst>
                  <a:ext uri="{FF2B5EF4-FFF2-40B4-BE49-F238E27FC236}">
                    <a16:creationId xmlns:a16="http://schemas.microsoft.com/office/drawing/2014/main" id="{C236BDCB-192F-4C45-9D81-7C73E3F53D62}"/>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299" name="Rectangle: Rounded Corners 298">
                <a:extLst>
                  <a:ext uri="{FF2B5EF4-FFF2-40B4-BE49-F238E27FC236}">
                    <a16:creationId xmlns:a16="http://schemas.microsoft.com/office/drawing/2014/main" id="{FA670A14-C758-408B-8FB6-B18696F88C4D}"/>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300" name="Rectangle: Rounded Corners 299">
                <a:extLst>
                  <a:ext uri="{FF2B5EF4-FFF2-40B4-BE49-F238E27FC236}">
                    <a16:creationId xmlns:a16="http://schemas.microsoft.com/office/drawing/2014/main" id="{9F3AAC0B-C2A1-42B5-90E2-AF48E5AFC124}"/>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grpSp>
        <p:sp>
          <p:nvSpPr>
            <p:cNvPr id="301" name="Rectangle: Rounded Corners 300">
              <a:extLst>
                <a:ext uri="{FF2B5EF4-FFF2-40B4-BE49-F238E27FC236}">
                  <a16:creationId xmlns:a16="http://schemas.microsoft.com/office/drawing/2014/main" id="{E924DF6F-34D9-470F-BDC7-CED62EB1E5C3}"/>
                </a:ext>
              </a:extLst>
            </p:cNvPr>
            <p:cNvSpPr/>
            <p:nvPr/>
          </p:nvSpPr>
          <p:spPr>
            <a:xfrm>
              <a:off x="10036154" y="5416722"/>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302" name="Rectangle: Rounded Corners 301">
              <a:extLst>
                <a:ext uri="{FF2B5EF4-FFF2-40B4-BE49-F238E27FC236}">
                  <a16:creationId xmlns:a16="http://schemas.microsoft.com/office/drawing/2014/main" id="{682B48CC-8ECD-44FA-B914-198068836E0E}"/>
                </a:ext>
              </a:extLst>
            </p:cNvPr>
            <p:cNvSpPr/>
            <p:nvPr/>
          </p:nvSpPr>
          <p:spPr>
            <a:xfrm>
              <a:off x="9161435" y="5416721"/>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PU</a:t>
              </a:r>
            </a:p>
          </p:txBody>
        </p:sp>
        <p:sp>
          <p:nvSpPr>
            <p:cNvPr id="303" name="Text Placeholder 2">
              <a:extLst>
                <a:ext uri="{FF2B5EF4-FFF2-40B4-BE49-F238E27FC236}">
                  <a16:creationId xmlns:a16="http://schemas.microsoft.com/office/drawing/2014/main" id="{37FAA83C-F228-4025-A6E8-643DE45819B8}"/>
                </a:ext>
              </a:extLst>
            </p:cNvPr>
            <p:cNvSpPr txBox="1">
              <a:spLocks/>
            </p:cNvSpPr>
            <p:nvPr/>
          </p:nvSpPr>
          <p:spPr>
            <a:xfrm>
              <a:off x="7692297" y="6100147"/>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 0</a:t>
              </a:r>
              <a:endParaRPr lang="en-US" sz="1800" dirty="0">
                <a:solidFill>
                  <a:schemeClr val="tx1"/>
                </a:solidFill>
                <a:latin typeface="Helvetica" panose="020B0604020202020204" pitchFamily="34" charset="0"/>
                <a:cs typeface="Helvetica" panose="020B0604020202020204" pitchFamily="34" charset="0"/>
              </a:endParaRPr>
            </a:p>
          </p:txBody>
        </p:sp>
        <p:sp>
          <p:nvSpPr>
            <p:cNvPr id="304" name="Text Placeholder 2">
              <a:extLst>
                <a:ext uri="{FF2B5EF4-FFF2-40B4-BE49-F238E27FC236}">
                  <a16:creationId xmlns:a16="http://schemas.microsoft.com/office/drawing/2014/main" id="{9F86DD1C-9AD7-4129-89FA-B228A1F55963}"/>
                </a:ext>
              </a:extLst>
            </p:cNvPr>
            <p:cNvSpPr txBox="1">
              <a:spLocks/>
            </p:cNvSpPr>
            <p:nvPr/>
          </p:nvSpPr>
          <p:spPr>
            <a:xfrm>
              <a:off x="9544173" y="6113117"/>
              <a:ext cx="983962"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socket 1</a:t>
              </a:r>
              <a:endParaRPr lang="en-US" sz="1800" dirty="0">
                <a:solidFill>
                  <a:schemeClr val="tx1"/>
                </a:solidFill>
                <a:latin typeface="Helvetica" panose="020B0604020202020204" pitchFamily="34" charset="0"/>
                <a:cs typeface="Helvetica" panose="020B0604020202020204" pitchFamily="34" charset="0"/>
              </a:endParaRPr>
            </a:p>
          </p:txBody>
        </p:sp>
        <p:grpSp>
          <p:nvGrpSpPr>
            <p:cNvPr id="305" name="Group 304">
              <a:extLst>
                <a:ext uri="{FF2B5EF4-FFF2-40B4-BE49-F238E27FC236}">
                  <a16:creationId xmlns:a16="http://schemas.microsoft.com/office/drawing/2014/main" id="{EA19B0DA-7A7D-482A-A3D8-78EC351A62CA}"/>
                </a:ext>
              </a:extLst>
            </p:cNvPr>
            <p:cNvGrpSpPr/>
            <p:nvPr/>
          </p:nvGrpSpPr>
          <p:grpSpPr>
            <a:xfrm>
              <a:off x="7186781" y="3633080"/>
              <a:ext cx="3876070" cy="435553"/>
              <a:chOff x="1147852" y="4840080"/>
              <a:chExt cx="1940228" cy="796548"/>
            </a:xfrm>
          </p:grpSpPr>
          <p:sp>
            <p:nvSpPr>
              <p:cNvPr id="306" name="Rectangle 305">
                <a:extLst>
                  <a:ext uri="{FF2B5EF4-FFF2-40B4-BE49-F238E27FC236}">
                    <a16:creationId xmlns:a16="http://schemas.microsoft.com/office/drawing/2014/main" id="{891C012A-3A32-47E1-9D12-C37719DFAA67}"/>
                  </a:ext>
                </a:extLst>
              </p:cNvPr>
              <p:cNvSpPr/>
              <p:nvPr/>
            </p:nvSpPr>
            <p:spPr>
              <a:xfrm>
                <a:off x="1147852" y="4840080"/>
                <a:ext cx="1940228" cy="796548"/>
              </a:xfrm>
              <a:prstGeom prst="rect">
                <a:avLst/>
              </a:prstGeom>
              <a:solidFill>
                <a:schemeClr val="bg2"/>
              </a:solidFill>
              <a:ln w="22225">
                <a:solidFill>
                  <a:schemeClr val="tx1"/>
                </a:solid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chemeClr val="bg1"/>
                  </a:solidFill>
                  <a:effectLst/>
                  <a:uLnTx/>
                  <a:uFillTx/>
                  <a:latin typeface="Metropolis"/>
                  <a:ea typeface="+mn-ea"/>
                  <a:cs typeface="+mn-cs"/>
                </a:endParaRPr>
              </a:p>
            </p:txBody>
          </p:sp>
          <p:sp>
            <p:nvSpPr>
              <p:cNvPr id="307" name="Rectangle: Rounded Corners 306">
                <a:extLst>
                  <a:ext uri="{FF2B5EF4-FFF2-40B4-BE49-F238E27FC236}">
                    <a16:creationId xmlns:a16="http://schemas.microsoft.com/office/drawing/2014/main" id="{2B030806-9F0D-4B8A-B0E0-5EEEBBCD83E1}"/>
                  </a:ext>
                </a:extLst>
              </p:cNvPr>
              <p:cNvSpPr/>
              <p:nvPr/>
            </p:nvSpPr>
            <p:spPr>
              <a:xfrm>
                <a:off x="2127667" y="5012603"/>
                <a:ext cx="828444" cy="452176"/>
              </a:xfrm>
              <a:prstGeom prst="round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RAM</a:t>
                </a:r>
              </a:p>
            </p:txBody>
          </p:sp>
          <p:sp>
            <p:nvSpPr>
              <p:cNvPr id="308" name="Rectangle: Rounded Corners 307">
                <a:extLst>
                  <a:ext uri="{FF2B5EF4-FFF2-40B4-BE49-F238E27FC236}">
                    <a16:creationId xmlns:a16="http://schemas.microsoft.com/office/drawing/2014/main" id="{2058BDF4-8D45-4C9E-A45B-133BBA4D969C}"/>
                  </a:ext>
                </a:extLst>
              </p:cNvPr>
              <p:cNvSpPr/>
              <p:nvPr/>
            </p:nvSpPr>
            <p:spPr>
              <a:xfrm>
                <a:off x="1252948" y="5012602"/>
                <a:ext cx="867197" cy="452176"/>
              </a:xfrm>
              <a:prstGeom prst="round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vCPUs</a:t>
                </a:r>
              </a:p>
            </p:txBody>
          </p:sp>
        </p:grpSp>
        <p:sp>
          <p:nvSpPr>
            <p:cNvPr id="313" name="Text Placeholder 2">
              <a:extLst>
                <a:ext uri="{FF2B5EF4-FFF2-40B4-BE49-F238E27FC236}">
                  <a16:creationId xmlns:a16="http://schemas.microsoft.com/office/drawing/2014/main" id="{5AB16197-5BA9-4A33-9DDF-1B9CBD54A970}"/>
                </a:ext>
              </a:extLst>
            </p:cNvPr>
            <p:cNvSpPr txBox="1">
              <a:spLocks/>
            </p:cNvSpPr>
            <p:nvPr/>
          </p:nvSpPr>
          <p:spPr>
            <a:xfrm>
              <a:off x="6471667" y="5099094"/>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dirty="0">
                  <a:solidFill>
                    <a:schemeClr val="tx1"/>
                  </a:solidFill>
                  <a:latin typeface="Helvetica"/>
                  <a:cs typeface="Helvetica"/>
                  <a:sym typeface="Wingdings" panose="05000000000000000000" pitchFamily="2" charset="2"/>
                </a:rPr>
                <a:t>Host</a:t>
              </a:r>
              <a:endParaRPr lang="en-US" sz="1800" dirty="0">
                <a:solidFill>
                  <a:schemeClr val="tx1"/>
                </a:solidFill>
                <a:latin typeface="Helvetica" panose="020B0604020202020204" pitchFamily="34" charset="0"/>
                <a:cs typeface="Helvetica" panose="020B0604020202020204" pitchFamily="34" charset="0"/>
              </a:endParaRPr>
            </a:p>
          </p:txBody>
        </p:sp>
        <p:sp>
          <p:nvSpPr>
            <p:cNvPr id="314" name="Text Placeholder 2">
              <a:extLst>
                <a:ext uri="{FF2B5EF4-FFF2-40B4-BE49-F238E27FC236}">
                  <a16:creationId xmlns:a16="http://schemas.microsoft.com/office/drawing/2014/main" id="{3FFDBC56-4955-4707-B654-C3104FD2CF42}"/>
                </a:ext>
              </a:extLst>
            </p:cNvPr>
            <p:cNvSpPr txBox="1">
              <a:spLocks/>
            </p:cNvSpPr>
            <p:nvPr/>
          </p:nvSpPr>
          <p:spPr>
            <a:xfrm>
              <a:off x="6199887" y="3137608"/>
              <a:ext cx="1313896" cy="965204"/>
            </a:xfrm>
            <a:prstGeom prst="rect">
              <a:avLst/>
            </a:prstGeom>
          </p:spPr>
          <p:txBody>
            <a:bodyPr vert="horz" lIns="91440" tIns="45720" rIns="91440" bIns="45720" rtlCol="0" anchor="t">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500" dirty="0">
                  <a:solidFill>
                    <a:schemeClr val="tx1"/>
                  </a:solidFill>
                  <a:latin typeface="Helvetica"/>
                  <a:cs typeface="Helvetica"/>
                  <a:sym typeface="Wingdings" panose="05000000000000000000" pitchFamily="2" charset="2"/>
                </a:rPr>
                <a:t> Virtual machine</a:t>
              </a:r>
              <a:endParaRPr lang="en-US" sz="1500" dirty="0">
                <a:solidFill>
                  <a:schemeClr val="tx1"/>
                </a:solidFill>
                <a:latin typeface="Helvetica" panose="020B0604020202020204" pitchFamily="34" charset="0"/>
                <a:cs typeface="Helvetica" panose="020B0604020202020204" pitchFamily="34" charset="0"/>
              </a:endParaRPr>
            </a:p>
          </p:txBody>
        </p:sp>
        <p:cxnSp>
          <p:nvCxnSpPr>
            <p:cNvPr id="318" name="Straight Connector 317">
              <a:extLst>
                <a:ext uri="{FF2B5EF4-FFF2-40B4-BE49-F238E27FC236}">
                  <a16:creationId xmlns:a16="http://schemas.microsoft.com/office/drawing/2014/main" id="{4E9CC4E6-847C-40C7-ABD9-14333A5054C1}"/>
                </a:ext>
              </a:extLst>
            </p:cNvPr>
            <p:cNvCxnSpPr>
              <a:cxnSpLocks/>
            </p:cNvCxnSpPr>
            <p:nvPr/>
          </p:nvCxnSpPr>
          <p:spPr>
            <a:xfrm>
              <a:off x="6119373" y="4338341"/>
              <a:ext cx="5917954" cy="0"/>
            </a:xfrm>
            <a:prstGeom prst="line">
              <a:avLst/>
            </a:prstGeom>
            <a:ln w="317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749BC75A-B487-C246-8081-00087920919D}"/>
              </a:ext>
            </a:extLst>
          </p:cNvPr>
          <p:cNvGrpSpPr/>
          <p:nvPr/>
        </p:nvGrpSpPr>
        <p:grpSpPr>
          <a:xfrm>
            <a:off x="7672090" y="3965713"/>
            <a:ext cx="2778286" cy="1462320"/>
            <a:chOff x="7672090" y="3965713"/>
            <a:chExt cx="2778286" cy="1462320"/>
          </a:xfrm>
        </p:grpSpPr>
        <p:cxnSp>
          <p:nvCxnSpPr>
            <p:cNvPr id="73" name="Straight Arrow Connector 72">
              <a:extLst>
                <a:ext uri="{FF2B5EF4-FFF2-40B4-BE49-F238E27FC236}">
                  <a16:creationId xmlns:a16="http://schemas.microsoft.com/office/drawing/2014/main" id="{AFE0A664-AA8B-654D-AEF2-3A0952AE2412}"/>
                </a:ext>
              </a:extLst>
            </p:cNvPr>
            <p:cNvCxnSpPr>
              <a:cxnSpLocks/>
              <a:endCxn id="300" idx="0"/>
            </p:cNvCxnSpPr>
            <p:nvPr/>
          </p:nvCxnSpPr>
          <p:spPr>
            <a:xfrm flipH="1">
              <a:off x="7672090" y="3974665"/>
              <a:ext cx="587864" cy="1442056"/>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C57998BB-4B3F-A045-9067-ADF64A103857}"/>
                </a:ext>
              </a:extLst>
            </p:cNvPr>
            <p:cNvCxnSpPr>
              <a:cxnSpLocks/>
            </p:cNvCxnSpPr>
            <p:nvPr/>
          </p:nvCxnSpPr>
          <p:spPr>
            <a:xfrm>
              <a:off x="8475785" y="3974665"/>
              <a:ext cx="1068388" cy="1453368"/>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1435BC95-A4AB-804C-A2B8-54CB7C101C14}"/>
                </a:ext>
              </a:extLst>
            </p:cNvPr>
            <p:cNvCxnSpPr>
              <a:cxnSpLocks/>
              <a:endCxn id="299" idx="0"/>
            </p:cNvCxnSpPr>
            <p:nvPr/>
          </p:nvCxnSpPr>
          <p:spPr>
            <a:xfrm flipH="1">
              <a:off x="8527432" y="3965713"/>
              <a:ext cx="1204328" cy="1451009"/>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A53E93C4-16F2-2446-BD34-E4CA30B9E9A7}"/>
                </a:ext>
              </a:extLst>
            </p:cNvPr>
            <p:cNvCxnSpPr>
              <a:cxnSpLocks/>
              <a:endCxn id="301" idx="0"/>
            </p:cNvCxnSpPr>
            <p:nvPr/>
          </p:nvCxnSpPr>
          <p:spPr>
            <a:xfrm>
              <a:off x="9947590" y="3965713"/>
              <a:ext cx="502786" cy="1451009"/>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6123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315"/>
                                        </p:tgtEl>
                                        <p:attrNameLst>
                                          <p:attrName>style.visibility</p:attrName>
                                        </p:attrNameLst>
                                      </p:cBhvr>
                                      <p:to>
                                        <p:strVal val="visible"/>
                                      </p:to>
                                    </p:set>
                                    <p:anim calcmode="lin" valueType="num">
                                      <p:cBhvr>
                                        <p:cTn id="12" dur="500" fill="hold"/>
                                        <p:tgtEl>
                                          <p:spTgt spid="315"/>
                                        </p:tgtEl>
                                        <p:attrNameLst>
                                          <p:attrName>ppt_w</p:attrName>
                                        </p:attrNameLst>
                                      </p:cBhvr>
                                      <p:tavLst>
                                        <p:tav tm="0">
                                          <p:val>
                                            <p:fltVal val="0"/>
                                          </p:val>
                                        </p:tav>
                                        <p:tav tm="100000">
                                          <p:val>
                                            <p:strVal val="#ppt_w"/>
                                          </p:val>
                                        </p:tav>
                                      </p:tavLst>
                                    </p:anim>
                                    <p:anim calcmode="lin" valueType="num">
                                      <p:cBhvr>
                                        <p:cTn id="13" dur="500" fill="hold"/>
                                        <p:tgtEl>
                                          <p:spTgt spid="315"/>
                                        </p:tgtEl>
                                        <p:attrNameLst>
                                          <p:attrName>ppt_h</p:attrName>
                                        </p:attrNameLst>
                                      </p:cBhvr>
                                      <p:tavLst>
                                        <p:tav tm="0">
                                          <p:val>
                                            <p:fltVal val="0"/>
                                          </p:val>
                                        </p:tav>
                                        <p:tav tm="100000">
                                          <p:val>
                                            <p:strVal val="#ppt_h"/>
                                          </p:val>
                                        </p:tav>
                                      </p:tavLst>
                                    </p:anim>
                                    <p:animEffect transition="in" filter="fade">
                                      <p:cBhvr>
                                        <p:cTn id="14" dur="500"/>
                                        <p:tgtEl>
                                          <p:spTgt spid="315"/>
                                        </p:tgtEl>
                                      </p:cBhvr>
                                    </p:animEffect>
                                  </p:childTnLst>
                                </p:cTn>
                              </p:par>
                              <p:par>
                                <p:cTn id="15" presetID="53" presetClass="entr" presetSubtype="16" fill="hold" nodeType="withEffect">
                                  <p:stCondLst>
                                    <p:cond delay="0"/>
                                  </p:stCondLst>
                                  <p:childTnLst>
                                    <p:set>
                                      <p:cBhvr>
                                        <p:cTn id="16" dur="1" fill="hold">
                                          <p:stCondLst>
                                            <p:cond delay="0"/>
                                          </p:stCondLst>
                                        </p:cTn>
                                        <p:tgtEl>
                                          <p:spTgt spid="316"/>
                                        </p:tgtEl>
                                        <p:attrNameLst>
                                          <p:attrName>style.visibility</p:attrName>
                                        </p:attrNameLst>
                                      </p:cBhvr>
                                      <p:to>
                                        <p:strVal val="visible"/>
                                      </p:to>
                                    </p:set>
                                    <p:anim calcmode="lin" valueType="num">
                                      <p:cBhvr>
                                        <p:cTn id="17" dur="500" fill="hold"/>
                                        <p:tgtEl>
                                          <p:spTgt spid="316"/>
                                        </p:tgtEl>
                                        <p:attrNameLst>
                                          <p:attrName>ppt_w</p:attrName>
                                        </p:attrNameLst>
                                      </p:cBhvr>
                                      <p:tavLst>
                                        <p:tav tm="0">
                                          <p:val>
                                            <p:fltVal val="0"/>
                                          </p:val>
                                        </p:tav>
                                        <p:tav tm="100000">
                                          <p:val>
                                            <p:strVal val="#ppt_w"/>
                                          </p:val>
                                        </p:tav>
                                      </p:tavLst>
                                    </p:anim>
                                    <p:anim calcmode="lin" valueType="num">
                                      <p:cBhvr>
                                        <p:cTn id="18" dur="500" fill="hold"/>
                                        <p:tgtEl>
                                          <p:spTgt spid="316"/>
                                        </p:tgtEl>
                                        <p:attrNameLst>
                                          <p:attrName>ppt_h</p:attrName>
                                        </p:attrNameLst>
                                      </p:cBhvr>
                                      <p:tavLst>
                                        <p:tav tm="0">
                                          <p:val>
                                            <p:fltVal val="0"/>
                                          </p:val>
                                        </p:tav>
                                        <p:tav tm="100000">
                                          <p:val>
                                            <p:strVal val="#ppt_h"/>
                                          </p:val>
                                        </p:tav>
                                      </p:tavLst>
                                    </p:anim>
                                    <p:animEffect transition="in" filter="fade">
                                      <p:cBhvr>
                                        <p:cTn id="19" dur="500"/>
                                        <p:tgtEl>
                                          <p:spTgt spid="316"/>
                                        </p:tgtEl>
                                      </p:cBhvr>
                                    </p:animEffect>
                                  </p:childTnLst>
                                </p:cTn>
                              </p:par>
                              <p:par>
                                <p:cTn id="20" presetID="53" presetClass="entr" presetSubtype="16" fill="hold" nodeType="withEffect">
                                  <p:stCondLst>
                                    <p:cond delay="0"/>
                                  </p:stCondLst>
                                  <p:childTnLst>
                                    <p:set>
                                      <p:cBhvr>
                                        <p:cTn id="21" dur="1" fill="hold">
                                          <p:stCondLst>
                                            <p:cond delay="0"/>
                                          </p:stCondLst>
                                        </p:cTn>
                                        <p:tgtEl>
                                          <p:spTgt spid="317"/>
                                        </p:tgtEl>
                                        <p:attrNameLst>
                                          <p:attrName>style.visibility</p:attrName>
                                        </p:attrNameLst>
                                      </p:cBhvr>
                                      <p:to>
                                        <p:strVal val="visible"/>
                                      </p:to>
                                    </p:set>
                                    <p:anim calcmode="lin" valueType="num">
                                      <p:cBhvr>
                                        <p:cTn id="22" dur="500" fill="hold"/>
                                        <p:tgtEl>
                                          <p:spTgt spid="317"/>
                                        </p:tgtEl>
                                        <p:attrNameLst>
                                          <p:attrName>ppt_w</p:attrName>
                                        </p:attrNameLst>
                                      </p:cBhvr>
                                      <p:tavLst>
                                        <p:tav tm="0">
                                          <p:val>
                                            <p:fltVal val="0"/>
                                          </p:val>
                                        </p:tav>
                                        <p:tav tm="100000">
                                          <p:val>
                                            <p:strVal val="#ppt_w"/>
                                          </p:val>
                                        </p:tav>
                                      </p:tavLst>
                                    </p:anim>
                                    <p:anim calcmode="lin" valueType="num">
                                      <p:cBhvr>
                                        <p:cTn id="23" dur="500" fill="hold"/>
                                        <p:tgtEl>
                                          <p:spTgt spid="317"/>
                                        </p:tgtEl>
                                        <p:attrNameLst>
                                          <p:attrName>ppt_h</p:attrName>
                                        </p:attrNameLst>
                                      </p:cBhvr>
                                      <p:tavLst>
                                        <p:tav tm="0">
                                          <p:val>
                                            <p:fltVal val="0"/>
                                          </p:val>
                                        </p:tav>
                                        <p:tav tm="100000">
                                          <p:val>
                                            <p:strVal val="#ppt_h"/>
                                          </p:val>
                                        </p:tav>
                                      </p:tavLst>
                                    </p:anim>
                                    <p:animEffect transition="in" filter="fade">
                                      <p:cBhvr>
                                        <p:cTn id="24" dur="500"/>
                                        <p:tgtEl>
                                          <p:spTgt spid="31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p:cTn id="34" dur="500" fill="hold"/>
                                        <p:tgtEl>
                                          <p:spTgt spid="15"/>
                                        </p:tgtEl>
                                        <p:attrNameLst>
                                          <p:attrName>ppt_w</p:attrName>
                                        </p:attrNameLst>
                                      </p:cBhvr>
                                      <p:tavLst>
                                        <p:tav tm="0">
                                          <p:val>
                                            <p:fltVal val="0"/>
                                          </p:val>
                                        </p:tav>
                                        <p:tav tm="100000">
                                          <p:val>
                                            <p:strVal val="#ppt_w"/>
                                          </p:val>
                                        </p:tav>
                                      </p:tavLst>
                                    </p:anim>
                                    <p:anim calcmode="lin" valueType="num">
                                      <p:cBhvr>
                                        <p:cTn id="35" dur="500" fill="hold"/>
                                        <p:tgtEl>
                                          <p:spTgt spid="15"/>
                                        </p:tgtEl>
                                        <p:attrNameLst>
                                          <p:attrName>ppt_h</p:attrName>
                                        </p:attrNameLst>
                                      </p:cBhvr>
                                      <p:tavLst>
                                        <p:tav tm="0">
                                          <p:val>
                                            <p:fltVal val="0"/>
                                          </p:val>
                                        </p:tav>
                                        <p:tav tm="100000">
                                          <p:val>
                                            <p:strVal val="#ppt_h"/>
                                          </p:val>
                                        </p:tav>
                                      </p:tavLst>
                                    </p:anim>
                                    <p:animEffect transition="in" filter="fade">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2">
            <a:extLst>
              <a:ext uri="{FF2B5EF4-FFF2-40B4-BE49-F238E27FC236}">
                <a16:creationId xmlns:a16="http://schemas.microsoft.com/office/drawing/2014/main" id="{B595A4EA-56AD-456D-A298-578365880B3B}"/>
              </a:ext>
            </a:extLst>
          </p:cNvPr>
          <p:cNvSpPr>
            <a:spLocks noGrp="1"/>
          </p:cNvSpPr>
          <p:nvPr/>
        </p:nvSpPr>
        <p:spPr>
          <a:xfrm>
            <a:off x="9158896"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C6AE60A-B69C-4790-82F7-3882EDF23186}" type="slidenum">
              <a:rPr lang="en-GB" smtClean="0"/>
              <a:pPr/>
              <a:t>7</a:t>
            </a:fld>
            <a:endParaRPr lang="en-GB"/>
          </a:p>
        </p:txBody>
      </p:sp>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7" name="Slide Number Placeholder 2">
            <a:extLst>
              <a:ext uri="{FF2B5EF4-FFF2-40B4-BE49-F238E27FC236}">
                <a16:creationId xmlns:a16="http://schemas.microsoft.com/office/drawing/2014/main" id="{4F689455-4850-4A92-A6F2-DA2FDAE0CA37}"/>
              </a:ext>
            </a:extLst>
          </p:cNvPr>
          <p:cNvSpPr>
            <a:spLocks noGrp="1"/>
          </p:cNvSpPr>
          <p:nvPr/>
        </p:nvSpPr>
        <p:spPr>
          <a:xfrm>
            <a:off x="9223863" y="6715919"/>
            <a:ext cx="274161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6AE60A-B69C-4790-82F7-3882EDF23186}" type="slidenum">
              <a:rPr kumimoji="0" lang="en-GB" sz="1200" b="0" i="0" u="none" strike="noStrike" kern="1200" cap="none" spc="0" normalizeH="0" baseline="0" noProof="0" smtClean="0">
                <a:ln>
                  <a:noFill/>
                </a:ln>
                <a:solidFill>
                  <a:srgbClr val="F2F2F2">
                    <a:tint val="75000"/>
                  </a:srgbClr>
                </a:solidFill>
                <a:effectLst/>
                <a:uLnTx/>
                <a:uFillTx/>
                <a:latin typeface="Metropolis"/>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GB" sz="1200" b="0" i="0" u="none" strike="noStrike" kern="1200" cap="none" spc="0" normalizeH="0" baseline="0" noProof="0">
              <a:ln>
                <a:noFill/>
              </a:ln>
              <a:solidFill>
                <a:srgbClr val="F2F2F2">
                  <a:tint val="75000"/>
                </a:srgbClr>
              </a:solidFill>
              <a:effectLst/>
              <a:uLnTx/>
              <a:uFillTx/>
              <a:latin typeface="Metropolis"/>
              <a:ea typeface="+mn-ea"/>
              <a:cs typeface="+mn-cs"/>
            </a:endParaRPr>
          </a:p>
        </p:txBody>
      </p:sp>
      <p:sp>
        <p:nvSpPr>
          <p:cNvPr id="32" name="Text Placeholder 2">
            <a:extLst>
              <a:ext uri="{FF2B5EF4-FFF2-40B4-BE49-F238E27FC236}">
                <a16:creationId xmlns:a16="http://schemas.microsoft.com/office/drawing/2014/main" id="{8C574F89-A32B-4375-ADFE-CBAF875A7AE2}"/>
              </a:ext>
            </a:extLst>
          </p:cNvPr>
          <p:cNvSpPr>
            <a:spLocks noGrp="1"/>
          </p:cNvSpPr>
          <p:nvPr>
            <p:ph type="body" idx="1"/>
          </p:nvPr>
        </p:nvSpPr>
        <p:spPr>
          <a:xfrm>
            <a:off x="508585" y="792148"/>
            <a:ext cx="5727920" cy="461194"/>
          </a:xfrm>
        </p:spPr>
        <p:txBody>
          <a:bodyPr vert="horz" lIns="91440" tIns="45720" rIns="91440" bIns="45720" rtlCol="0" anchor="t">
            <a:normAutofit/>
          </a:bodyPr>
          <a:lstStyle/>
          <a:p>
            <a:r>
              <a:rPr lang="en-US" sz="1800" b="1" dirty="0">
                <a:solidFill>
                  <a:schemeClr val="tx1"/>
                </a:solidFill>
                <a:latin typeface="Helvetica"/>
                <a:cs typeface="Helvetica"/>
                <a:sym typeface="Wingdings" panose="05000000000000000000" pitchFamily="2" charset="2"/>
              </a:rPr>
              <a:t>Scenario 2: multi-socket workloads</a:t>
            </a:r>
            <a:endParaRPr lang="en-US" sz="1800" b="1" dirty="0">
              <a:solidFill>
                <a:schemeClr val="tx1"/>
              </a:solidFill>
              <a:latin typeface="Helvetica"/>
              <a:cs typeface="Helvetica"/>
            </a:endParaRPr>
          </a:p>
          <a:p>
            <a:endParaRPr lang="en-US" sz="1800" b="1" dirty="0">
              <a:solidFill>
                <a:schemeClr val="tx1"/>
              </a:solidFill>
              <a:latin typeface="Helvetica" panose="020B0604020202020204" pitchFamily="34" charset="0"/>
              <a:cs typeface="Helvetica" panose="020B0604020202020204" pitchFamily="34" charset="0"/>
            </a:endParaRPr>
          </a:p>
        </p:txBody>
      </p:sp>
      <p:sp>
        <p:nvSpPr>
          <p:cNvPr id="3" name="Slide Number Placeholder 2">
            <a:extLst>
              <a:ext uri="{FF2B5EF4-FFF2-40B4-BE49-F238E27FC236}">
                <a16:creationId xmlns:a16="http://schemas.microsoft.com/office/drawing/2014/main" id="{87E046A1-9561-4161-8130-840FDB23A67A}"/>
              </a:ext>
            </a:extLst>
          </p:cNvPr>
          <p:cNvSpPr>
            <a:spLocks noGrp="1"/>
          </p:cNvSpPr>
          <p:nvPr>
            <p:ph type="sldNum" sz="quarter" idx="12"/>
          </p:nvPr>
        </p:nvSpPr>
        <p:spPr/>
        <p:txBody>
          <a:bodyPr/>
          <a:lstStyle/>
          <a:p>
            <a:fld id="{54A9233F-6CA2-476F-8FB8-EFB5D52F48CF}" type="slidenum">
              <a:rPr lang="en-US" smtClean="0"/>
              <a:t>7</a:t>
            </a:fld>
            <a:endParaRPr lang="en-US"/>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NUMA effect on virtualized address translation</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graphicFrame>
        <p:nvGraphicFramePr>
          <p:cNvPr id="5" name="Chart 4">
            <a:extLst>
              <a:ext uri="{FF2B5EF4-FFF2-40B4-BE49-F238E27FC236}">
                <a16:creationId xmlns:a16="http://schemas.microsoft.com/office/drawing/2014/main" id="{DD5CF156-D802-485F-ADC6-7B448E2BC1FF}"/>
              </a:ext>
            </a:extLst>
          </p:cNvPr>
          <p:cNvGraphicFramePr/>
          <p:nvPr>
            <p:extLst>
              <p:ext uri="{D42A27DB-BD31-4B8C-83A1-F6EECF244321}">
                <p14:modId xmlns:p14="http://schemas.microsoft.com/office/powerpoint/2010/main" val="389750596"/>
              </p:ext>
            </p:extLst>
          </p:nvPr>
        </p:nvGraphicFramePr>
        <p:xfrm>
          <a:off x="524576" y="2612770"/>
          <a:ext cx="5437038" cy="3322661"/>
        </p:xfrm>
        <a:graphic>
          <a:graphicData uri="http://schemas.openxmlformats.org/drawingml/2006/chart">
            <c:chart xmlns:c="http://schemas.openxmlformats.org/drawingml/2006/chart" xmlns:r="http://schemas.openxmlformats.org/officeDocument/2006/relationships" r:id="rId4"/>
          </a:graphicData>
        </a:graphic>
      </p:graphicFrame>
      <p:grpSp>
        <p:nvGrpSpPr>
          <p:cNvPr id="59" name="Group 58">
            <a:extLst>
              <a:ext uri="{FF2B5EF4-FFF2-40B4-BE49-F238E27FC236}">
                <a16:creationId xmlns:a16="http://schemas.microsoft.com/office/drawing/2014/main" id="{D8FDCF8D-D345-4CDD-9470-585D9FF3A561}"/>
              </a:ext>
            </a:extLst>
          </p:cNvPr>
          <p:cNvGrpSpPr/>
          <p:nvPr/>
        </p:nvGrpSpPr>
        <p:grpSpPr>
          <a:xfrm>
            <a:off x="611575" y="2012941"/>
            <a:ext cx="5290981" cy="3063412"/>
            <a:chOff x="7173951" y="910542"/>
            <a:chExt cx="4509464" cy="2653456"/>
          </a:xfrm>
        </p:grpSpPr>
        <p:sp>
          <p:nvSpPr>
            <p:cNvPr id="57" name="Rectangle 56">
              <a:extLst>
                <a:ext uri="{FF2B5EF4-FFF2-40B4-BE49-F238E27FC236}">
                  <a16:creationId xmlns:a16="http://schemas.microsoft.com/office/drawing/2014/main" id="{D12EBCBB-7444-44E3-8990-D68326E77F4B}"/>
                </a:ext>
              </a:extLst>
            </p:cNvPr>
            <p:cNvSpPr/>
            <p:nvPr/>
          </p:nvSpPr>
          <p:spPr>
            <a:xfrm>
              <a:off x="7175873" y="910542"/>
              <a:ext cx="4507542" cy="265345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a:extLst>
                <a:ext uri="{FF2B5EF4-FFF2-40B4-BE49-F238E27FC236}">
                  <a16:creationId xmlns:a16="http://schemas.microsoft.com/office/drawing/2014/main" id="{BD85DA8E-3B5E-4CE4-8E2F-DD2A67467F4F}"/>
                </a:ext>
              </a:extLst>
            </p:cNvPr>
            <p:cNvSpPr/>
            <p:nvPr/>
          </p:nvSpPr>
          <p:spPr>
            <a:xfrm>
              <a:off x="7173951" y="925205"/>
              <a:ext cx="4507542" cy="504895"/>
            </a:xfrm>
            <a:prstGeom prst="rect">
              <a:avLst/>
            </a:prstGeom>
            <a:solidFill>
              <a:schemeClr val="accent1">
                <a:lumMod val="5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UMA-visible VM</a:t>
              </a:r>
            </a:p>
          </p:txBody>
        </p:sp>
      </p:grpSp>
      <p:grpSp>
        <p:nvGrpSpPr>
          <p:cNvPr id="75" name="Group 74">
            <a:extLst>
              <a:ext uri="{FF2B5EF4-FFF2-40B4-BE49-F238E27FC236}">
                <a16:creationId xmlns:a16="http://schemas.microsoft.com/office/drawing/2014/main" id="{EF31F150-F71B-44A5-96FA-747837C808F9}"/>
              </a:ext>
            </a:extLst>
          </p:cNvPr>
          <p:cNvGrpSpPr/>
          <p:nvPr/>
        </p:nvGrpSpPr>
        <p:grpSpPr>
          <a:xfrm>
            <a:off x="6080311" y="1999122"/>
            <a:ext cx="5486922" cy="3779720"/>
            <a:chOff x="7036245" y="3848038"/>
            <a:chExt cx="4654076" cy="3203765"/>
          </a:xfrm>
        </p:grpSpPr>
        <p:grpSp>
          <p:nvGrpSpPr>
            <p:cNvPr id="74" name="Group 73">
              <a:extLst>
                <a:ext uri="{FF2B5EF4-FFF2-40B4-BE49-F238E27FC236}">
                  <a16:creationId xmlns:a16="http://schemas.microsoft.com/office/drawing/2014/main" id="{8D96EFDD-8DDD-4073-91CD-320D1668EFC0}"/>
                </a:ext>
              </a:extLst>
            </p:cNvPr>
            <p:cNvGrpSpPr/>
            <p:nvPr/>
          </p:nvGrpSpPr>
          <p:grpSpPr>
            <a:xfrm>
              <a:off x="7036245" y="3848038"/>
              <a:ext cx="4645248" cy="3203765"/>
              <a:chOff x="7036245" y="3848038"/>
              <a:chExt cx="4645248" cy="3203765"/>
            </a:xfrm>
          </p:grpSpPr>
          <p:graphicFrame>
            <p:nvGraphicFramePr>
              <p:cNvPr id="62" name="Chart 61">
                <a:extLst>
                  <a:ext uri="{FF2B5EF4-FFF2-40B4-BE49-F238E27FC236}">
                    <a16:creationId xmlns:a16="http://schemas.microsoft.com/office/drawing/2014/main" id="{038F158F-CCE5-41EA-B747-5F35803C96AE}"/>
                  </a:ext>
                </a:extLst>
              </p:cNvPr>
              <p:cNvGraphicFramePr/>
              <p:nvPr>
                <p:extLst>
                  <p:ext uri="{D42A27DB-BD31-4B8C-83A1-F6EECF244321}">
                    <p14:modId xmlns:p14="http://schemas.microsoft.com/office/powerpoint/2010/main" val="4023965018"/>
                  </p:ext>
                </p:extLst>
              </p:nvPr>
            </p:nvGraphicFramePr>
            <p:xfrm>
              <a:off x="7036245" y="4235451"/>
              <a:ext cx="4544568" cy="2816352"/>
            </p:xfrm>
            <a:graphic>
              <a:graphicData uri="http://schemas.openxmlformats.org/drawingml/2006/chart">
                <c:chart xmlns:c="http://schemas.openxmlformats.org/drawingml/2006/chart" xmlns:r="http://schemas.openxmlformats.org/officeDocument/2006/relationships" r:id="rId5"/>
              </a:graphicData>
            </a:graphic>
          </p:graphicFrame>
          <p:sp>
            <p:nvSpPr>
              <p:cNvPr id="70" name="Rectangle 69">
                <a:extLst>
                  <a:ext uri="{FF2B5EF4-FFF2-40B4-BE49-F238E27FC236}">
                    <a16:creationId xmlns:a16="http://schemas.microsoft.com/office/drawing/2014/main" id="{6FD63B1D-5255-410F-B4F1-3E989F0DD3CD}"/>
                  </a:ext>
                </a:extLst>
              </p:cNvPr>
              <p:cNvSpPr/>
              <p:nvPr/>
            </p:nvSpPr>
            <p:spPr>
              <a:xfrm>
                <a:off x="7173951" y="3848038"/>
                <a:ext cx="4507542" cy="2597211"/>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1" name="Rectangle 70">
              <a:extLst>
                <a:ext uri="{FF2B5EF4-FFF2-40B4-BE49-F238E27FC236}">
                  <a16:creationId xmlns:a16="http://schemas.microsoft.com/office/drawing/2014/main" id="{B68A3309-2672-4EFA-ABC8-8725989063B2}"/>
                </a:ext>
              </a:extLst>
            </p:cNvPr>
            <p:cNvSpPr/>
            <p:nvPr/>
          </p:nvSpPr>
          <p:spPr>
            <a:xfrm>
              <a:off x="7182779" y="3860541"/>
              <a:ext cx="4507542" cy="504895"/>
            </a:xfrm>
            <a:prstGeom prst="rect">
              <a:avLst/>
            </a:prstGeom>
            <a:solidFill>
              <a:schemeClr val="accent1">
                <a:lumMod val="5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UMA-oblivious VM</a:t>
              </a:r>
            </a:p>
          </p:txBody>
        </p:sp>
      </p:grpSp>
      <p:sp>
        <p:nvSpPr>
          <p:cNvPr id="77" name="Rectangle 76">
            <a:extLst>
              <a:ext uri="{FF2B5EF4-FFF2-40B4-BE49-F238E27FC236}">
                <a16:creationId xmlns:a16="http://schemas.microsoft.com/office/drawing/2014/main" id="{600CD839-A5A4-4C00-A14F-F3B1DF3064AA}"/>
              </a:ext>
            </a:extLst>
          </p:cNvPr>
          <p:cNvSpPr/>
          <p:nvPr/>
        </p:nvSpPr>
        <p:spPr>
          <a:xfrm>
            <a:off x="3661127" y="1489855"/>
            <a:ext cx="4676019" cy="400110"/>
          </a:xfrm>
          <a:prstGeom prst="rect">
            <a:avLst/>
          </a:prstGeom>
        </p:spPr>
        <p:txBody>
          <a:bodyPr wrap="square">
            <a:spAutoFit/>
          </a:bodyPr>
          <a:lstStyle/>
          <a:p>
            <a:pPr algn="ctr"/>
            <a:r>
              <a:rPr lang="en-US" sz="2000" dirty="0">
                <a:latin typeface="Helvetica" panose="020B0604020202020204" pitchFamily="34" charset="0"/>
                <a:cs typeface="Helvetica" panose="020B0604020202020204" pitchFamily="34" charset="0"/>
              </a:rPr>
              <a:t>Benchmark: Graph500</a:t>
            </a:r>
          </a:p>
        </p:txBody>
      </p:sp>
      <p:sp>
        <p:nvSpPr>
          <p:cNvPr id="78" name="Rectangle 77">
            <a:extLst>
              <a:ext uri="{FF2B5EF4-FFF2-40B4-BE49-F238E27FC236}">
                <a16:creationId xmlns:a16="http://schemas.microsoft.com/office/drawing/2014/main" id="{39285014-5EE2-438A-B32A-DAB47B99175C}"/>
              </a:ext>
            </a:extLst>
          </p:cNvPr>
          <p:cNvSpPr/>
          <p:nvPr/>
        </p:nvSpPr>
        <p:spPr>
          <a:xfrm>
            <a:off x="2139612" y="5592011"/>
            <a:ext cx="7999514" cy="461665"/>
          </a:xfrm>
          <a:prstGeom prst="rect">
            <a:avLst/>
          </a:prstGeom>
          <a:noFill/>
        </p:spPr>
        <p:txBody>
          <a:bodyPr wrap="square" lIns="91440" tIns="45720" rIns="91440" bIns="45720" anchor="t">
            <a:spAutoFit/>
          </a:bodyPr>
          <a:lstStyle/>
          <a:p>
            <a:pPr algn="ctr"/>
            <a:r>
              <a:rPr lang="en-US" sz="2400" dirty="0">
                <a:ln w="0"/>
                <a:solidFill>
                  <a:srgbClr val="C00000"/>
                </a:solidFill>
                <a:effectLst>
                  <a:outerShdw blurRad="38100" dist="25400" dir="5400000" algn="ctr" rotWithShape="0">
                    <a:srgbClr val="6E747A">
                      <a:alpha val="43000"/>
                    </a:srgbClr>
                  </a:outerShdw>
                </a:effectLst>
              </a:rPr>
              <a:t>Majority of page-table walks involve remote memory accesses</a:t>
            </a:r>
            <a:endParaRPr lang="en-US" sz="2400" b="0" cap="none" spc="0" dirty="0">
              <a:ln w="0"/>
              <a:solidFill>
                <a:srgbClr val="C00000"/>
              </a:solidFill>
              <a:effectLst>
                <a:outerShdw blurRad="38100" dist="25400" dir="5400000" algn="ctr" rotWithShape="0">
                  <a:srgbClr val="6E747A">
                    <a:alpha val="43000"/>
                  </a:srgbClr>
                </a:outerShdw>
              </a:effectLst>
            </a:endParaRPr>
          </a:p>
        </p:txBody>
      </p:sp>
    </p:spTree>
    <p:custDataLst>
      <p:tags r:id="rId1"/>
    </p:custDataLst>
    <p:extLst>
      <p:ext uri="{BB962C8B-B14F-4D97-AF65-F5344CB8AC3E}">
        <p14:creationId xmlns:p14="http://schemas.microsoft.com/office/powerpoint/2010/main" val="3992021236"/>
      </p:ext>
    </p:extLst>
  </p:cSld>
  <p:clrMapOvr>
    <a:masterClrMapping/>
  </p:clrMapOvr>
  <mc:AlternateContent xmlns:mc="http://schemas.openxmlformats.org/markup-compatibility/2006" xmlns:p14="http://schemas.microsoft.com/office/powerpoint/2010/main">
    <mc:Choice Requires="p14">
      <p:transition spd="slow" p14:dur="2000" advTm="66787"/>
    </mc:Choice>
    <mc:Fallback xmlns="">
      <p:transition spd="slow" advTm="667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fade">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Making two-dimensional page-tables local</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179" name="Rectangle 178">
            <a:extLst>
              <a:ext uri="{FF2B5EF4-FFF2-40B4-BE49-F238E27FC236}">
                <a16:creationId xmlns:a16="http://schemas.microsoft.com/office/drawing/2014/main" id="{1E2FB5F3-FBC5-417F-8B3E-3B4B8EDCA5D2}"/>
              </a:ext>
            </a:extLst>
          </p:cNvPr>
          <p:cNvSpPr/>
          <p:nvPr/>
        </p:nvSpPr>
        <p:spPr>
          <a:xfrm>
            <a:off x="107043" y="1382417"/>
            <a:ext cx="5917954" cy="5251998"/>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Rectangle 179">
            <a:extLst>
              <a:ext uri="{FF2B5EF4-FFF2-40B4-BE49-F238E27FC236}">
                <a16:creationId xmlns:a16="http://schemas.microsoft.com/office/drawing/2014/main" id="{8F0BD266-01DE-41BE-B820-5C004A641A4B}"/>
              </a:ext>
            </a:extLst>
          </p:cNvPr>
          <p:cNvSpPr/>
          <p:nvPr/>
        </p:nvSpPr>
        <p:spPr>
          <a:xfrm>
            <a:off x="107043" y="1382418"/>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VM/workload migration</a:t>
            </a:r>
          </a:p>
        </p:txBody>
      </p:sp>
      <p:sp>
        <p:nvSpPr>
          <p:cNvPr id="181" name="Rectangle 180">
            <a:extLst>
              <a:ext uri="{FF2B5EF4-FFF2-40B4-BE49-F238E27FC236}">
                <a16:creationId xmlns:a16="http://schemas.microsoft.com/office/drawing/2014/main" id="{BD28843B-F69D-433B-A516-2364B794F45F}"/>
              </a:ext>
            </a:extLst>
          </p:cNvPr>
          <p:cNvSpPr/>
          <p:nvPr/>
        </p:nvSpPr>
        <p:spPr>
          <a:xfrm>
            <a:off x="3625019" y="2898337"/>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2" name="Rectangle 181">
            <a:extLst>
              <a:ext uri="{FF2B5EF4-FFF2-40B4-BE49-F238E27FC236}">
                <a16:creationId xmlns:a16="http://schemas.microsoft.com/office/drawing/2014/main" id="{43491844-B8BA-4D82-B505-27178F0C08A2}"/>
              </a:ext>
            </a:extLst>
          </p:cNvPr>
          <p:cNvSpPr/>
          <p:nvPr/>
        </p:nvSpPr>
        <p:spPr>
          <a:xfrm>
            <a:off x="2395656" y="3558913"/>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3" name="Rectangle 182">
            <a:extLst>
              <a:ext uri="{FF2B5EF4-FFF2-40B4-BE49-F238E27FC236}">
                <a16:creationId xmlns:a16="http://schemas.microsoft.com/office/drawing/2014/main" id="{C47EDFFD-0F7A-481C-B5BD-C75DEF11F8A0}"/>
              </a:ext>
            </a:extLst>
          </p:cNvPr>
          <p:cNvSpPr/>
          <p:nvPr/>
        </p:nvSpPr>
        <p:spPr>
          <a:xfrm>
            <a:off x="2373333" y="4755678"/>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4" name="Rectangle 183">
            <a:extLst>
              <a:ext uri="{FF2B5EF4-FFF2-40B4-BE49-F238E27FC236}">
                <a16:creationId xmlns:a16="http://schemas.microsoft.com/office/drawing/2014/main" id="{A8F6887C-D4EE-4F94-B55F-F4757BC5FD14}"/>
              </a:ext>
            </a:extLst>
          </p:cNvPr>
          <p:cNvSpPr/>
          <p:nvPr/>
        </p:nvSpPr>
        <p:spPr>
          <a:xfrm>
            <a:off x="3625019" y="5190104"/>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5" name="Rectangle 184">
            <a:extLst>
              <a:ext uri="{FF2B5EF4-FFF2-40B4-BE49-F238E27FC236}">
                <a16:creationId xmlns:a16="http://schemas.microsoft.com/office/drawing/2014/main" id="{9D77F705-808C-432E-8AD5-79664AC4FD14}"/>
              </a:ext>
            </a:extLst>
          </p:cNvPr>
          <p:cNvSpPr/>
          <p:nvPr/>
        </p:nvSpPr>
        <p:spPr>
          <a:xfrm>
            <a:off x="1849613" y="5290111"/>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6" name="Rectangle 185">
            <a:extLst>
              <a:ext uri="{FF2B5EF4-FFF2-40B4-BE49-F238E27FC236}">
                <a16:creationId xmlns:a16="http://schemas.microsoft.com/office/drawing/2014/main" id="{99CF3349-820D-403C-827F-70868883B5DB}"/>
              </a:ext>
            </a:extLst>
          </p:cNvPr>
          <p:cNvSpPr/>
          <p:nvPr/>
        </p:nvSpPr>
        <p:spPr>
          <a:xfrm>
            <a:off x="1849613" y="2949901"/>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7" name="Rectangle 186">
            <a:extLst>
              <a:ext uri="{FF2B5EF4-FFF2-40B4-BE49-F238E27FC236}">
                <a16:creationId xmlns:a16="http://schemas.microsoft.com/office/drawing/2014/main" id="{CEE2677E-4B8E-4B9D-975E-6218A607F49F}"/>
              </a:ext>
            </a:extLst>
          </p:cNvPr>
          <p:cNvSpPr/>
          <p:nvPr/>
        </p:nvSpPr>
        <p:spPr>
          <a:xfrm rot="1733548">
            <a:off x="1973125" y="4158173"/>
            <a:ext cx="1657477" cy="19298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8" name="Rectangle 187">
            <a:extLst>
              <a:ext uri="{FF2B5EF4-FFF2-40B4-BE49-F238E27FC236}">
                <a16:creationId xmlns:a16="http://schemas.microsoft.com/office/drawing/2014/main" id="{2EFE1EE3-2DE0-4805-8EDD-919CF345BD36}"/>
              </a:ext>
            </a:extLst>
          </p:cNvPr>
          <p:cNvSpPr/>
          <p:nvPr/>
        </p:nvSpPr>
        <p:spPr>
          <a:xfrm rot="19613307">
            <a:off x="2087643" y="4167280"/>
            <a:ext cx="1428443" cy="20769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89" name="Rectangle 188">
            <a:extLst>
              <a:ext uri="{FF2B5EF4-FFF2-40B4-BE49-F238E27FC236}">
                <a16:creationId xmlns:a16="http://schemas.microsoft.com/office/drawing/2014/main" id="{26158A8F-9517-49C5-AA67-F7EE5D1EBD23}"/>
              </a:ext>
            </a:extLst>
          </p:cNvPr>
          <p:cNvSpPr/>
          <p:nvPr/>
        </p:nvSpPr>
        <p:spPr>
          <a:xfrm>
            <a:off x="1849613" y="3985781"/>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90" name="Rectangle 189">
            <a:extLst>
              <a:ext uri="{FF2B5EF4-FFF2-40B4-BE49-F238E27FC236}">
                <a16:creationId xmlns:a16="http://schemas.microsoft.com/office/drawing/2014/main" id="{43264CCE-7E34-4FAB-A781-0E1083CF1C24}"/>
              </a:ext>
            </a:extLst>
          </p:cNvPr>
          <p:cNvSpPr/>
          <p:nvPr/>
        </p:nvSpPr>
        <p:spPr>
          <a:xfrm>
            <a:off x="1227590" y="273611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92" name="Rectangle 191">
            <a:extLst>
              <a:ext uri="{FF2B5EF4-FFF2-40B4-BE49-F238E27FC236}">
                <a16:creationId xmlns:a16="http://schemas.microsoft.com/office/drawing/2014/main" id="{4110F80B-3F0D-4BCE-ADE3-D12B3FEC1F8A}"/>
              </a:ext>
            </a:extLst>
          </p:cNvPr>
          <p:cNvSpPr/>
          <p:nvPr/>
        </p:nvSpPr>
        <p:spPr>
          <a:xfrm>
            <a:off x="1500144" y="3166787"/>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93" name="Rectangle 192">
            <a:extLst>
              <a:ext uri="{FF2B5EF4-FFF2-40B4-BE49-F238E27FC236}">
                <a16:creationId xmlns:a16="http://schemas.microsoft.com/office/drawing/2014/main" id="{FBE167B4-BB80-4462-8FD4-F5E949E02B77}"/>
              </a:ext>
            </a:extLst>
          </p:cNvPr>
          <p:cNvSpPr/>
          <p:nvPr/>
        </p:nvSpPr>
        <p:spPr>
          <a:xfrm>
            <a:off x="1227590" y="5568203"/>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94" name="Rectangle 193">
            <a:extLst>
              <a:ext uri="{FF2B5EF4-FFF2-40B4-BE49-F238E27FC236}">
                <a16:creationId xmlns:a16="http://schemas.microsoft.com/office/drawing/2014/main" id="{5BD2BB5D-08E7-491D-B8A9-F276E88F463A}"/>
              </a:ext>
            </a:extLst>
          </p:cNvPr>
          <p:cNvSpPr/>
          <p:nvPr/>
        </p:nvSpPr>
        <p:spPr>
          <a:xfrm>
            <a:off x="1500144" y="451123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195" name="Rectangle 194">
            <a:extLst>
              <a:ext uri="{FF2B5EF4-FFF2-40B4-BE49-F238E27FC236}">
                <a16:creationId xmlns:a16="http://schemas.microsoft.com/office/drawing/2014/main" id="{3D528252-4ED4-4C5B-BF40-6988B42ECF57}"/>
              </a:ext>
            </a:extLst>
          </p:cNvPr>
          <p:cNvSpPr/>
          <p:nvPr/>
        </p:nvSpPr>
        <p:spPr>
          <a:xfrm>
            <a:off x="3625019" y="3985781"/>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196" name="Rectangle 195">
            <a:extLst>
              <a:ext uri="{FF2B5EF4-FFF2-40B4-BE49-F238E27FC236}">
                <a16:creationId xmlns:a16="http://schemas.microsoft.com/office/drawing/2014/main" id="{CE6A69AB-46E7-4AF9-956D-E9C4DD037E7D}"/>
              </a:ext>
            </a:extLst>
          </p:cNvPr>
          <p:cNvSpPr/>
          <p:nvPr/>
        </p:nvSpPr>
        <p:spPr>
          <a:xfrm>
            <a:off x="3002996" y="5568203"/>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97" name="Rectangle 196">
            <a:extLst>
              <a:ext uri="{FF2B5EF4-FFF2-40B4-BE49-F238E27FC236}">
                <a16:creationId xmlns:a16="http://schemas.microsoft.com/office/drawing/2014/main" id="{346D719B-B202-46F6-9F43-050236FB6C85}"/>
              </a:ext>
            </a:extLst>
          </p:cNvPr>
          <p:cNvSpPr/>
          <p:nvPr/>
        </p:nvSpPr>
        <p:spPr>
          <a:xfrm>
            <a:off x="3275550" y="451123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rgbClr val="002142"/>
                </a:solidFill>
                <a:effectLst/>
                <a:uLnTx/>
                <a:uFillTx/>
                <a:latin typeface="Metropolis"/>
                <a:ea typeface="+mn-ea"/>
                <a:cs typeface="+mn-cs"/>
              </a:rPr>
              <a:t>Xeon Gold 6252</a:t>
            </a:r>
          </a:p>
        </p:txBody>
      </p:sp>
      <p:sp>
        <p:nvSpPr>
          <p:cNvPr id="198" name="Rectangle 197">
            <a:extLst>
              <a:ext uri="{FF2B5EF4-FFF2-40B4-BE49-F238E27FC236}">
                <a16:creationId xmlns:a16="http://schemas.microsoft.com/office/drawing/2014/main" id="{DA95D541-C147-4036-857C-4C2CC42011A7}"/>
              </a:ext>
            </a:extLst>
          </p:cNvPr>
          <p:cNvSpPr/>
          <p:nvPr/>
        </p:nvSpPr>
        <p:spPr>
          <a:xfrm>
            <a:off x="2983261" y="273611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Metropolis"/>
                <a:ea typeface="+mn-ea"/>
                <a:cs typeface="+mn-cs"/>
              </a:rPr>
              <a:t>384 GB</a:t>
            </a:r>
          </a:p>
        </p:txBody>
      </p:sp>
      <p:sp>
        <p:nvSpPr>
          <p:cNvPr id="199" name="Rectangle 198">
            <a:extLst>
              <a:ext uri="{FF2B5EF4-FFF2-40B4-BE49-F238E27FC236}">
                <a16:creationId xmlns:a16="http://schemas.microsoft.com/office/drawing/2014/main" id="{359E9EE9-1386-4C92-9B53-930638511B7F}"/>
              </a:ext>
            </a:extLst>
          </p:cNvPr>
          <p:cNvSpPr/>
          <p:nvPr/>
        </p:nvSpPr>
        <p:spPr>
          <a:xfrm>
            <a:off x="3275550" y="3166787"/>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dirty="0">
                <a:solidFill>
                  <a:srgbClr val="002142"/>
                </a:solidFill>
                <a:latin typeface="Metropolis"/>
              </a:rPr>
              <a:t>Xeon Gold 6252</a:t>
            </a:r>
          </a:p>
        </p:txBody>
      </p:sp>
      <p:sp>
        <p:nvSpPr>
          <p:cNvPr id="200" name="Rectangle: Rounded Corners 199">
            <a:extLst>
              <a:ext uri="{FF2B5EF4-FFF2-40B4-BE49-F238E27FC236}">
                <a16:creationId xmlns:a16="http://schemas.microsoft.com/office/drawing/2014/main" id="{A57DAB99-5DAF-4CCC-B958-EB8D0B4942C6}"/>
              </a:ext>
            </a:extLst>
          </p:cNvPr>
          <p:cNvSpPr/>
          <p:nvPr/>
        </p:nvSpPr>
        <p:spPr>
          <a:xfrm>
            <a:off x="2983115" y="5477768"/>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600" kern="0" dirty="0">
                <a:solidFill>
                  <a:srgbClr val="FFFFFF"/>
                </a:solidFill>
                <a:latin typeface="Metropolis"/>
              </a:rPr>
              <a:t>D</a:t>
            </a:r>
            <a:endParaRPr kumimoji="0" lang="en-US" sz="1600" b="0" i="0" u="none" strike="noStrike" kern="0" cap="none" spc="0" normalizeH="0" baseline="0" noProof="0" dirty="0">
              <a:ln>
                <a:noFill/>
              </a:ln>
              <a:solidFill>
                <a:srgbClr val="FFFFFF"/>
              </a:solidFill>
              <a:effectLst/>
              <a:uLnTx/>
              <a:uFillTx/>
              <a:latin typeface="Metropolis"/>
              <a:ea typeface="+mn-ea"/>
              <a:cs typeface="+mn-cs"/>
            </a:endParaRPr>
          </a:p>
        </p:txBody>
      </p:sp>
      <p:grpSp>
        <p:nvGrpSpPr>
          <p:cNvPr id="201" name="Group 200">
            <a:extLst>
              <a:ext uri="{FF2B5EF4-FFF2-40B4-BE49-F238E27FC236}">
                <a16:creationId xmlns:a16="http://schemas.microsoft.com/office/drawing/2014/main" id="{48A3D0C1-4149-4154-887A-D52450DC75E0}"/>
              </a:ext>
            </a:extLst>
          </p:cNvPr>
          <p:cNvGrpSpPr/>
          <p:nvPr/>
        </p:nvGrpSpPr>
        <p:grpSpPr>
          <a:xfrm>
            <a:off x="3130520" y="4715854"/>
            <a:ext cx="1247187" cy="505042"/>
            <a:chOff x="3154401" y="2479288"/>
            <a:chExt cx="1247187" cy="505042"/>
          </a:xfrm>
        </p:grpSpPr>
        <p:sp>
          <p:nvSpPr>
            <p:cNvPr id="202" name="Rectangle: Rounded Corners 201">
              <a:extLst>
                <a:ext uri="{FF2B5EF4-FFF2-40B4-BE49-F238E27FC236}">
                  <a16:creationId xmlns:a16="http://schemas.microsoft.com/office/drawing/2014/main" id="{E8F2D7D5-2986-42A3-AA85-E614683EF149}"/>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203" name="Picture 49">
              <a:extLst>
                <a:ext uri="{FF2B5EF4-FFF2-40B4-BE49-F238E27FC236}">
                  <a16:creationId xmlns:a16="http://schemas.microsoft.com/office/drawing/2014/main" id="{7E43E01A-4B40-4B29-82DB-6E907726E44E}"/>
                </a:ext>
              </a:extLst>
            </p:cNvPr>
            <p:cNvPicPr/>
            <p:nvPr/>
          </p:nvPicPr>
          <p:blipFill>
            <a:blip r:embed="rId4"/>
            <a:srcRect l="70253" t="30375" r="15980" b="6598"/>
            <a:stretch/>
          </p:blipFill>
          <p:spPr>
            <a:xfrm>
              <a:off x="3231534" y="2517208"/>
              <a:ext cx="220263" cy="397750"/>
            </a:xfrm>
            <a:prstGeom prst="rect">
              <a:avLst/>
            </a:prstGeom>
            <a:ln>
              <a:noFill/>
            </a:ln>
          </p:spPr>
        </p:pic>
        <p:pic>
          <p:nvPicPr>
            <p:cNvPr id="204" name="Picture 50">
              <a:extLst>
                <a:ext uri="{FF2B5EF4-FFF2-40B4-BE49-F238E27FC236}">
                  <a16:creationId xmlns:a16="http://schemas.microsoft.com/office/drawing/2014/main" id="{AC62357D-B5BC-4E41-98C5-E034A7761B16}"/>
                </a:ext>
              </a:extLst>
            </p:cNvPr>
            <p:cNvPicPr/>
            <p:nvPr/>
          </p:nvPicPr>
          <p:blipFill>
            <a:blip r:embed="rId4"/>
            <a:srcRect l="70253" t="30375" r="15980" b="6598"/>
            <a:stretch/>
          </p:blipFill>
          <p:spPr>
            <a:xfrm>
              <a:off x="3379096" y="2517208"/>
              <a:ext cx="220263" cy="397750"/>
            </a:xfrm>
            <a:prstGeom prst="rect">
              <a:avLst/>
            </a:prstGeom>
            <a:ln>
              <a:noFill/>
            </a:ln>
          </p:spPr>
        </p:pic>
        <p:sp>
          <p:nvSpPr>
            <p:cNvPr id="205" name="CustomShape 22">
              <a:extLst>
                <a:ext uri="{FF2B5EF4-FFF2-40B4-BE49-F238E27FC236}">
                  <a16:creationId xmlns:a16="http://schemas.microsoft.com/office/drawing/2014/main" id="{A683F7A9-C2F8-4DCE-B0DC-FA88EFB37FAD}"/>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sp>
        <p:nvSpPr>
          <p:cNvPr id="206" name="Rectangle: Rounded Corners 205">
            <a:extLst>
              <a:ext uri="{FF2B5EF4-FFF2-40B4-BE49-F238E27FC236}">
                <a16:creationId xmlns:a16="http://schemas.microsoft.com/office/drawing/2014/main" id="{CCA98A15-8DC6-4ABC-8147-9A9199901748}"/>
              </a:ext>
            </a:extLst>
          </p:cNvPr>
          <p:cNvSpPr/>
          <p:nvPr/>
        </p:nvSpPr>
        <p:spPr>
          <a:xfrm>
            <a:off x="3477922" y="5477769"/>
            <a:ext cx="577169" cy="534108"/>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dirty="0" err="1">
                <a:solidFill>
                  <a:srgbClr val="FFFFFF"/>
                </a:solidFill>
                <a:latin typeface="Helvetica" panose="020B0604020202020204" pitchFamily="34" charset="0"/>
                <a:cs typeface="Helvetica" panose="020B0604020202020204" pitchFamily="34" charset="0"/>
              </a:rPr>
              <a:t>gPT</a:t>
            </a:r>
            <a:endParaRPr kumimoji="0" lang="en-US" sz="1400" b="0" i="0" u="none" strike="noStrike" kern="0" cap="none" spc="0" normalizeH="0" baseline="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207" name="Rectangle: Rounded Corners 206">
            <a:extLst>
              <a:ext uri="{FF2B5EF4-FFF2-40B4-BE49-F238E27FC236}">
                <a16:creationId xmlns:a16="http://schemas.microsoft.com/office/drawing/2014/main" id="{F4059879-4D60-4535-A7CB-0E19215D11C0}"/>
              </a:ext>
            </a:extLst>
          </p:cNvPr>
          <p:cNvSpPr/>
          <p:nvPr/>
        </p:nvSpPr>
        <p:spPr>
          <a:xfrm>
            <a:off x="3897573" y="5449694"/>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36" name="Rectangle 35">
            <a:extLst>
              <a:ext uri="{FF2B5EF4-FFF2-40B4-BE49-F238E27FC236}">
                <a16:creationId xmlns:a16="http://schemas.microsoft.com/office/drawing/2014/main" id="{4A625C73-9A64-49E9-B43F-3EB4B1DB7DAD}"/>
              </a:ext>
            </a:extLst>
          </p:cNvPr>
          <p:cNvSpPr/>
          <p:nvPr/>
        </p:nvSpPr>
        <p:spPr>
          <a:xfrm>
            <a:off x="6140490" y="1379806"/>
            <a:ext cx="5917954" cy="5251998"/>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7" name="Group 36">
            <a:extLst>
              <a:ext uri="{FF2B5EF4-FFF2-40B4-BE49-F238E27FC236}">
                <a16:creationId xmlns:a16="http://schemas.microsoft.com/office/drawing/2014/main" id="{E149C9B7-BB55-42C6-8066-E2147E57150C}"/>
              </a:ext>
            </a:extLst>
          </p:cNvPr>
          <p:cNvGrpSpPr/>
          <p:nvPr/>
        </p:nvGrpSpPr>
        <p:grpSpPr>
          <a:xfrm>
            <a:off x="7389017" y="2785817"/>
            <a:ext cx="3234795" cy="3120081"/>
            <a:chOff x="724016" y="1904577"/>
            <a:chExt cx="3234795" cy="3120081"/>
          </a:xfrm>
        </p:grpSpPr>
        <p:sp>
          <p:nvSpPr>
            <p:cNvPr id="38" name="Rectangle 37">
              <a:extLst>
                <a:ext uri="{FF2B5EF4-FFF2-40B4-BE49-F238E27FC236}">
                  <a16:creationId xmlns:a16="http://schemas.microsoft.com/office/drawing/2014/main" id="{29E885CD-39AE-47CE-A650-AC058F71136E}"/>
                </a:ext>
              </a:extLst>
            </p:cNvPr>
            <p:cNvSpPr/>
            <p:nvPr/>
          </p:nvSpPr>
          <p:spPr>
            <a:xfrm>
              <a:off x="3121445" y="2066803"/>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grpSp>
          <p:nvGrpSpPr>
            <p:cNvPr id="39" name="Group 38">
              <a:extLst>
                <a:ext uri="{FF2B5EF4-FFF2-40B4-BE49-F238E27FC236}">
                  <a16:creationId xmlns:a16="http://schemas.microsoft.com/office/drawing/2014/main" id="{B01C6A51-9105-4590-8ADC-EA8D5DE9DEAA}"/>
                </a:ext>
              </a:extLst>
            </p:cNvPr>
            <p:cNvGrpSpPr/>
            <p:nvPr/>
          </p:nvGrpSpPr>
          <p:grpSpPr>
            <a:xfrm>
              <a:off x="724016" y="1904577"/>
              <a:ext cx="3234795" cy="3120081"/>
              <a:chOff x="724016" y="1828139"/>
              <a:chExt cx="3234795" cy="3120081"/>
            </a:xfrm>
          </p:grpSpPr>
          <p:sp>
            <p:nvSpPr>
              <p:cNvPr id="42" name="Rectangle 41">
                <a:extLst>
                  <a:ext uri="{FF2B5EF4-FFF2-40B4-BE49-F238E27FC236}">
                    <a16:creationId xmlns:a16="http://schemas.microsoft.com/office/drawing/2014/main" id="{8C261007-6B44-4EDE-ACFE-203602C3E32D}"/>
                  </a:ext>
                </a:extLst>
              </p:cNvPr>
              <p:cNvSpPr/>
              <p:nvPr/>
            </p:nvSpPr>
            <p:spPr>
              <a:xfrm>
                <a:off x="1892082" y="2650941"/>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3" name="Rectangle 42">
                <a:extLst>
                  <a:ext uri="{FF2B5EF4-FFF2-40B4-BE49-F238E27FC236}">
                    <a16:creationId xmlns:a16="http://schemas.microsoft.com/office/drawing/2014/main" id="{74F40841-61BC-44EC-97E2-790D44CD99C8}"/>
                  </a:ext>
                </a:extLst>
              </p:cNvPr>
              <p:cNvSpPr/>
              <p:nvPr/>
            </p:nvSpPr>
            <p:spPr>
              <a:xfrm>
                <a:off x="1869759" y="3847706"/>
                <a:ext cx="1219564" cy="191636"/>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4" name="Rectangle 43">
                <a:extLst>
                  <a:ext uri="{FF2B5EF4-FFF2-40B4-BE49-F238E27FC236}">
                    <a16:creationId xmlns:a16="http://schemas.microsoft.com/office/drawing/2014/main" id="{17232B99-2BD7-4501-8206-396DC879BF20}"/>
                  </a:ext>
                </a:extLst>
              </p:cNvPr>
              <p:cNvSpPr/>
              <p:nvPr/>
            </p:nvSpPr>
            <p:spPr>
              <a:xfrm>
                <a:off x="3121445" y="4282132"/>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5" name="Rectangle 44">
                <a:extLst>
                  <a:ext uri="{FF2B5EF4-FFF2-40B4-BE49-F238E27FC236}">
                    <a16:creationId xmlns:a16="http://schemas.microsoft.com/office/drawing/2014/main" id="{C66C1715-5EBD-467F-B23A-5923732B2257}"/>
                  </a:ext>
                </a:extLst>
              </p:cNvPr>
              <p:cNvSpPr/>
              <p:nvPr/>
            </p:nvSpPr>
            <p:spPr>
              <a:xfrm>
                <a:off x="1346039" y="438213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6" name="Rectangle 45">
                <a:extLst>
                  <a:ext uri="{FF2B5EF4-FFF2-40B4-BE49-F238E27FC236}">
                    <a16:creationId xmlns:a16="http://schemas.microsoft.com/office/drawing/2014/main" id="{059BE922-D241-4E78-8F29-B674908A5793}"/>
                  </a:ext>
                </a:extLst>
              </p:cNvPr>
              <p:cNvSpPr/>
              <p:nvPr/>
            </p:nvSpPr>
            <p:spPr>
              <a:xfrm>
                <a:off x="1346039" y="204192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7" name="Rectangle 46">
                <a:extLst>
                  <a:ext uri="{FF2B5EF4-FFF2-40B4-BE49-F238E27FC236}">
                    <a16:creationId xmlns:a16="http://schemas.microsoft.com/office/drawing/2014/main" id="{83CC8DAC-BF70-404A-B5D2-03B095F3161E}"/>
                  </a:ext>
                </a:extLst>
              </p:cNvPr>
              <p:cNvSpPr/>
              <p:nvPr/>
            </p:nvSpPr>
            <p:spPr>
              <a:xfrm rot="1733548">
                <a:off x="1469551" y="3250201"/>
                <a:ext cx="1657477" cy="19298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8" name="Rectangle 47">
                <a:extLst>
                  <a:ext uri="{FF2B5EF4-FFF2-40B4-BE49-F238E27FC236}">
                    <a16:creationId xmlns:a16="http://schemas.microsoft.com/office/drawing/2014/main" id="{D7C2F344-0C44-4A89-8FBB-EE1A22E94865}"/>
                  </a:ext>
                </a:extLst>
              </p:cNvPr>
              <p:cNvSpPr/>
              <p:nvPr/>
            </p:nvSpPr>
            <p:spPr>
              <a:xfrm rot="19613307">
                <a:off x="1584069" y="3259308"/>
                <a:ext cx="1428443" cy="207695"/>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49" name="Rectangle 48">
                <a:extLst>
                  <a:ext uri="{FF2B5EF4-FFF2-40B4-BE49-F238E27FC236}">
                    <a16:creationId xmlns:a16="http://schemas.microsoft.com/office/drawing/2014/main" id="{626A020E-0342-404F-9AEE-DD4E8956D662}"/>
                  </a:ext>
                </a:extLst>
              </p:cNvPr>
              <p:cNvSpPr/>
              <p:nvPr/>
            </p:nvSpPr>
            <p:spPr>
              <a:xfrm>
                <a:off x="1346039"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50" name="Rectangle 49">
                <a:extLst>
                  <a:ext uri="{FF2B5EF4-FFF2-40B4-BE49-F238E27FC236}">
                    <a16:creationId xmlns:a16="http://schemas.microsoft.com/office/drawing/2014/main" id="{56C1CFA1-DB31-4917-B0A3-06E1182D329E}"/>
                  </a:ext>
                </a:extLst>
              </p:cNvPr>
              <p:cNvSpPr/>
              <p:nvPr/>
            </p:nvSpPr>
            <p:spPr>
              <a:xfrm>
                <a:off x="724016" y="1828139"/>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51" name="Rectangle 50">
                <a:extLst>
                  <a:ext uri="{FF2B5EF4-FFF2-40B4-BE49-F238E27FC236}">
                    <a16:creationId xmlns:a16="http://schemas.microsoft.com/office/drawing/2014/main" id="{4AAF6F93-EC84-4BB6-B942-01CCD6E054E9}"/>
                  </a:ext>
                </a:extLst>
              </p:cNvPr>
              <p:cNvSpPr/>
              <p:nvPr/>
            </p:nvSpPr>
            <p:spPr>
              <a:xfrm>
                <a:off x="996570" y="2258815"/>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2142"/>
                    </a:solidFill>
                    <a:effectLst/>
                    <a:uLnTx/>
                    <a:uFillTx/>
                    <a:latin typeface="Metropolis"/>
                    <a:ea typeface="+mn-ea"/>
                    <a:cs typeface="+mn-cs"/>
                  </a:rPr>
                  <a:t>Xeon Gold 6252</a:t>
                </a:r>
              </a:p>
            </p:txBody>
          </p:sp>
          <p:sp>
            <p:nvSpPr>
              <p:cNvPr id="52" name="Rectangle 51">
                <a:extLst>
                  <a:ext uri="{FF2B5EF4-FFF2-40B4-BE49-F238E27FC236}">
                    <a16:creationId xmlns:a16="http://schemas.microsoft.com/office/drawing/2014/main" id="{BC0FF65A-A3DC-4F93-97CA-146B4D476033}"/>
                  </a:ext>
                </a:extLst>
              </p:cNvPr>
              <p:cNvSpPr/>
              <p:nvPr/>
            </p:nvSpPr>
            <p:spPr>
              <a:xfrm>
                <a:off x="724016"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53" name="Rectangle 52">
                <a:extLst>
                  <a:ext uri="{FF2B5EF4-FFF2-40B4-BE49-F238E27FC236}">
                    <a16:creationId xmlns:a16="http://schemas.microsoft.com/office/drawing/2014/main" id="{006E368C-C643-481A-91CA-36270D2E6F1D}"/>
                  </a:ext>
                </a:extLst>
              </p:cNvPr>
              <p:cNvSpPr/>
              <p:nvPr/>
            </p:nvSpPr>
            <p:spPr>
              <a:xfrm>
                <a:off x="996570"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sp>
            <p:nvSpPr>
              <p:cNvPr id="54" name="Rectangle 53">
                <a:extLst>
                  <a:ext uri="{FF2B5EF4-FFF2-40B4-BE49-F238E27FC236}">
                    <a16:creationId xmlns:a16="http://schemas.microsoft.com/office/drawing/2014/main" id="{61A7C5BD-3594-46EB-8392-BED1C9A9A3C7}"/>
                  </a:ext>
                </a:extLst>
              </p:cNvPr>
              <p:cNvSpPr/>
              <p:nvPr/>
            </p:nvSpPr>
            <p:spPr>
              <a:xfrm>
                <a:off x="3121445" y="3077809"/>
                <a:ext cx="215343" cy="536900"/>
              </a:xfrm>
              <a:prstGeom prst="rect">
                <a:avLst/>
              </a:prstGeom>
              <a:gradFill flip="none" rotWithShape="1">
                <a:gsLst>
                  <a:gs pos="0">
                    <a:srgbClr val="78BE20">
                      <a:lumMod val="67000"/>
                    </a:srgbClr>
                  </a:gs>
                  <a:gs pos="48000">
                    <a:srgbClr val="78BE20">
                      <a:lumMod val="97000"/>
                      <a:lumOff val="3000"/>
                    </a:srgbClr>
                  </a:gs>
                  <a:gs pos="100000">
                    <a:srgbClr val="78BE20">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600" b="0" i="0" u="none" strike="noStrike" kern="0" cap="none" spc="0" normalizeH="0" baseline="0" noProof="0">
                  <a:ln>
                    <a:noFill/>
                  </a:ln>
                  <a:solidFill>
                    <a:srgbClr val="002142"/>
                  </a:solidFill>
                  <a:effectLst/>
                  <a:uLnTx/>
                  <a:uFillTx/>
                  <a:latin typeface="Metropolis"/>
                  <a:ea typeface="+mn-ea"/>
                  <a:cs typeface="+mn-cs"/>
                </a:endParaRPr>
              </a:p>
            </p:txBody>
          </p:sp>
          <p:sp>
            <p:nvSpPr>
              <p:cNvPr id="55" name="Rectangle 54">
                <a:extLst>
                  <a:ext uri="{FF2B5EF4-FFF2-40B4-BE49-F238E27FC236}">
                    <a16:creationId xmlns:a16="http://schemas.microsoft.com/office/drawing/2014/main" id="{3FDE0063-AA90-4D81-940A-C7930EF5FBF1}"/>
                  </a:ext>
                </a:extLst>
              </p:cNvPr>
              <p:cNvSpPr/>
              <p:nvPr/>
            </p:nvSpPr>
            <p:spPr>
              <a:xfrm>
                <a:off x="2499422" y="4660231"/>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56" name="Rectangle 55">
                <a:extLst>
                  <a:ext uri="{FF2B5EF4-FFF2-40B4-BE49-F238E27FC236}">
                    <a16:creationId xmlns:a16="http://schemas.microsoft.com/office/drawing/2014/main" id="{E1EEC987-87EB-46B7-80AA-A161FF13D9C6}"/>
                  </a:ext>
                </a:extLst>
              </p:cNvPr>
              <p:cNvSpPr/>
              <p:nvPr/>
            </p:nvSpPr>
            <p:spPr>
              <a:xfrm>
                <a:off x="2771976" y="360326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grpSp>
        <p:sp>
          <p:nvSpPr>
            <p:cNvPr id="40" name="Rectangle 39">
              <a:extLst>
                <a:ext uri="{FF2B5EF4-FFF2-40B4-BE49-F238E27FC236}">
                  <a16:creationId xmlns:a16="http://schemas.microsoft.com/office/drawing/2014/main" id="{5CFDEAF6-C778-4CEB-8D81-01E711758B28}"/>
                </a:ext>
              </a:extLst>
            </p:cNvPr>
            <p:cNvSpPr/>
            <p:nvPr/>
          </p:nvSpPr>
          <p:spPr>
            <a:xfrm>
              <a:off x="2499422" y="1904577"/>
              <a:ext cx="1459389" cy="287989"/>
            </a:xfrm>
            <a:prstGeom prst="rect">
              <a:avLst/>
            </a:prstGeom>
            <a:gradFill flip="none" rotWithShape="1">
              <a:gsLst>
                <a:gs pos="0">
                  <a:srgbClr val="0091DA">
                    <a:lumMod val="67000"/>
                  </a:srgbClr>
                </a:gs>
                <a:gs pos="48000">
                  <a:srgbClr val="0091DA">
                    <a:lumMod val="97000"/>
                    <a:lumOff val="3000"/>
                  </a:srgbClr>
                </a:gs>
                <a:gs pos="100000">
                  <a:srgbClr val="0091DA">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chemeClr val="bg1"/>
                  </a:solidFill>
                  <a:effectLst/>
                  <a:uLnTx/>
                  <a:uFillTx/>
                  <a:latin typeface="Metropolis"/>
                  <a:ea typeface="+mn-ea"/>
                  <a:cs typeface="+mn-cs"/>
                </a:rPr>
                <a:t>384 GB</a:t>
              </a:r>
            </a:p>
          </p:txBody>
        </p:sp>
        <p:sp>
          <p:nvSpPr>
            <p:cNvPr id="41" name="Rectangle 40">
              <a:extLst>
                <a:ext uri="{FF2B5EF4-FFF2-40B4-BE49-F238E27FC236}">
                  <a16:creationId xmlns:a16="http://schemas.microsoft.com/office/drawing/2014/main" id="{AFE4F827-D0AC-4657-85ED-262FADBBE14D}"/>
                </a:ext>
              </a:extLst>
            </p:cNvPr>
            <p:cNvSpPr/>
            <p:nvPr/>
          </p:nvSpPr>
          <p:spPr>
            <a:xfrm>
              <a:off x="2771976" y="2335253"/>
              <a:ext cx="914281" cy="914281"/>
            </a:xfrm>
            <a:prstGeom prst="rect">
              <a:avLst/>
            </a:prstGeom>
            <a:gradFill flip="none" rotWithShape="1">
              <a:gsLst>
                <a:gs pos="0">
                  <a:srgbClr val="F2F2F2">
                    <a:lumMod val="67000"/>
                  </a:srgbClr>
                </a:gs>
                <a:gs pos="48000">
                  <a:srgbClr val="F2F2F2">
                    <a:lumMod val="97000"/>
                    <a:lumOff val="3000"/>
                  </a:srgbClr>
                </a:gs>
                <a:gs pos="100000">
                  <a:srgbClr val="F2F2F2">
                    <a:lumMod val="60000"/>
                    <a:lumOff val="40000"/>
                  </a:srgbClr>
                </a:gs>
              </a:gsLst>
              <a:lin ang="16200000" scaled="1"/>
              <a:tileRect/>
            </a:gradFill>
            <a:ln>
              <a:noFill/>
            </a:ln>
            <a:effectLst/>
          </p:spPr>
          <p:txBody>
            <a:bodyPr rot="0" spcFirstLastPara="0" vertOverflow="overflow" horzOverflow="overflow" vert="horz" wrap="square" lIns="91428" tIns="45714" rIns="91428" bIns="45714" numCol="1" spcCol="0" rtlCol="0" fromWordArt="0" anchor="ctr" anchorCtr="0" forceAA="0" compatLnSpc="1">
              <a:prstTxWarp prst="textNoShape">
                <a:avLst/>
              </a:prstTxWarp>
              <a:noAutofit/>
            </a:bodyPr>
            <a:lstStyle/>
            <a:p>
              <a:pPr lvl="0" algn="ctr">
                <a:spcAft>
                  <a:spcPts val="600"/>
                </a:spcAft>
                <a:defRPr/>
              </a:pPr>
              <a:r>
                <a:rPr lang="en-US" sz="1600" kern="0">
                  <a:solidFill>
                    <a:srgbClr val="002142"/>
                  </a:solidFill>
                  <a:latin typeface="Metropolis"/>
                </a:rPr>
                <a:t>Xeon Gold 6252</a:t>
              </a:r>
            </a:p>
          </p:txBody>
        </p:sp>
      </p:grpSp>
      <p:sp>
        <p:nvSpPr>
          <p:cNvPr id="57" name="Rectangle: Rounded Corners 56">
            <a:extLst>
              <a:ext uri="{FF2B5EF4-FFF2-40B4-BE49-F238E27FC236}">
                <a16:creationId xmlns:a16="http://schemas.microsoft.com/office/drawing/2014/main" id="{673E7E86-D4B3-48EA-A949-37FA1089A81B}"/>
              </a:ext>
            </a:extLst>
          </p:cNvPr>
          <p:cNvSpPr/>
          <p:nvPr/>
        </p:nvSpPr>
        <p:spPr>
          <a:xfrm>
            <a:off x="9144542" y="2638742"/>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58" name="Rectangle: Rounded Corners 57">
            <a:extLst>
              <a:ext uri="{FF2B5EF4-FFF2-40B4-BE49-F238E27FC236}">
                <a16:creationId xmlns:a16="http://schemas.microsoft.com/office/drawing/2014/main" id="{568F4086-A085-481A-9305-F45440597247}"/>
              </a:ext>
            </a:extLst>
          </p:cNvPr>
          <p:cNvSpPr/>
          <p:nvPr/>
        </p:nvSpPr>
        <p:spPr>
          <a:xfrm>
            <a:off x="7392516" y="2612612"/>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59" name="Rectangle: Rounded Corners 58">
            <a:extLst>
              <a:ext uri="{FF2B5EF4-FFF2-40B4-BE49-F238E27FC236}">
                <a16:creationId xmlns:a16="http://schemas.microsoft.com/office/drawing/2014/main" id="{F28358D8-D3DA-4F65-AE3A-36D2A9C11C0F}"/>
              </a:ext>
            </a:extLst>
          </p:cNvPr>
          <p:cNvSpPr/>
          <p:nvPr/>
        </p:nvSpPr>
        <p:spPr>
          <a:xfrm>
            <a:off x="7378106" y="5494849"/>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FFFFFF"/>
                </a:solidFill>
                <a:effectLst/>
                <a:uLnTx/>
                <a:uFillTx/>
                <a:latin typeface="Metropolis"/>
                <a:ea typeface="+mn-ea"/>
                <a:cs typeface="+mn-cs"/>
              </a:rPr>
              <a:t>D</a:t>
            </a:r>
          </a:p>
        </p:txBody>
      </p:sp>
      <p:sp>
        <p:nvSpPr>
          <p:cNvPr id="60" name="Rectangle: Rounded Corners 59">
            <a:extLst>
              <a:ext uri="{FF2B5EF4-FFF2-40B4-BE49-F238E27FC236}">
                <a16:creationId xmlns:a16="http://schemas.microsoft.com/office/drawing/2014/main" id="{9E2FC359-A8A2-46C7-AB4B-6965BA42D820}"/>
              </a:ext>
            </a:extLst>
          </p:cNvPr>
          <p:cNvSpPr/>
          <p:nvPr/>
        </p:nvSpPr>
        <p:spPr>
          <a:xfrm>
            <a:off x="9144542" y="5527474"/>
            <a:ext cx="474926" cy="534108"/>
          </a:xfrm>
          <a:prstGeom prst="roundRect">
            <a:avLst/>
          </a:prstGeom>
          <a:gradFill rotWithShape="1">
            <a:gsLst>
              <a:gs pos="0">
                <a:srgbClr val="78BE20">
                  <a:shade val="51000"/>
                  <a:satMod val="130000"/>
                </a:srgbClr>
              </a:gs>
              <a:gs pos="80000">
                <a:srgbClr val="78BE20">
                  <a:shade val="93000"/>
                  <a:satMod val="130000"/>
                </a:srgbClr>
              </a:gs>
              <a:gs pos="100000">
                <a:srgbClr val="78BE20">
                  <a:shade val="94000"/>
                  <a:satMod val="135000"/>
                </a:srgbClr>
              </a:gs>
            </a:gsLst>
            <a:lin ang="16200000" scaled="0"/>
          </a:gradFill>
          <a:ln w="15875" cap="flat" cmpd="sng" algn="ctr">
            <a:solidFill>
              <a:schemeClr val="tx1"/>
            </a:solidFill>
            <a:prstDash val="solid"/>
          </a:ln>
          <a:effectLst>
            <a:outerShdw blurRad="40000" dist="23000" dir="5400000" rotWithShape="0">
              <a:srgbClr val="000000">
                <a:alpha val="35000"/>
              </a:srgbClr>
            </a:outerShdw>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600" kern="0">
                <a:solidFill>
                  <a:srgbClr val="FFFFFF"/>
                </a:solidFill>
                <a:latin typeface="Metropolis"/>
              </a:rPr>
              <a:t>D</a:t>
            </a:r>
            <a:endParaRPr kumimoji="0" lang="en-US" sz="1600" b="0" i="0" u="none" strike="noStrike" kern="0" cap="none" spc="0" normalizeH="0" baseline="0" noProof="0">
              <a:ln>
                <a:noFill/>
              </a:ln>
              <a:solidFill>
                <a:srgbClr val="FFFFFF"/>
              </a:solidFill>
              <a:effectLst/>
              <a:uLnTx/>
              <a:uFillTx/>
              <a:latin typeface="Metropolis"/>
              <a:ea typeface="+mn-ea"/>
              <a:cs typeface="+mn-cs"/>
            </a:endParaRPr>
          </a:p>
        </p:txBody>
      </p:sp>
      <p:grpSp>
        <p:nvGrpSpPr>
          <p:cNvPr id="61" name="Group 60">
            <a:extLst>
              <a:ext uri="{FF2B5EF4-FFF2-40B4-BE49-F238E27FC236}">
                <a16:creationId xmlns:a16="http://schemas.microsoft.com/office/drawing/2014/main" id="{8D9A44D0-2B4B-4C7E-BD1A-395C26E9D112}"/>
              </a:ext>
            </a:extLst>
          </p:cNvPr>
          <p:cNvGrpSpPr/>
          <p:nvPr/>
        </p:nvGrpSpPr>
        <p:grpSpPr>
          <a:xfrm>
            <a:off x="7499162" y="3442174"/>
            <a:ext cx="1247187" cy="505042"/>
            <a:chOff x="3154401" y="2479288"/>
            <a:chExt cx="1247187" cy="505042"/>
          </a:xfrm>
        </p:grpSpPr>
        <p:sp>
          <p:nvSpPr>
            <p:cNvPr id="62" name="Rectangle: Rounded Corners 61">
              <a:extLst>
                <a:ext uri="{FF2B5EF4-FFF2-40B4-BE49-F238E27FC236}">
                  <a16:creationId xmlns:a16="http://schemas.microsoft.com/office/drawing/2014/main" id="{CF2D41C8-B611-4A48-9ECA-DC9A5E0FDDF7}"/>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63" name="Picture 49">
              <a:extLst>
                <a:ext uri="{FF2B5EF4-FFF2-40B4-BE49-F238E27FC236}">
                  <a16:creationId xmlns:a16="http://schemas.microsoft.com/office/drawing/2014/main" id="{0337339F-5720-4847-AFF0-0129AB409345}"/>
                </a:ext>
              </a:extLst>
            </p:cNvPr>
            <p:cNvPicPr/>
            <p:nvPr/>
          </p:nvPicPr>
          <p:blipFill>
            <a:blip r:embed="rId4"/>
            <a:srcRect l="70253" t="30375" r="15980" b="6598"/>
            <a:stretch/>
          </p:blipFill>
          <p:spPr>
            <a:xfrm>
              <a:off x="3231534" y="2517208"/>
              <a:ext cx="220263" cy="397750"/>
            </a:xfrm>
            <a:prstGeom prst="rect">
              <a:avLst/>
            </a:prstGeom>
            <a:ln>
              <a:noFill/>
            </a:ln>
          </p:spPr>
        </p:pic>
        <p:pic>
          <p:nvPicPr>
            <p:cNvPr id="64" name="Picture 50">
              <a:extLst>
                <a:ext uri="{FF2B5EF4-FFF2-40B4-BE49-F238E27FC236}">
                  <a16:creationId xmlns:a16="http://schemas.microsoft.com/office/drawing/2014/main" id="{0695FB6A-5DD2-42C3-8634-9EDF58151358}"/>
                </a:ext>
              </a:extLst>
            </p:cNvPr>
            <p:cNvPicPr/>
            <p:nvPr/>
          </p:nvPicPr>
          <p:blipFill>
            <a:blip r:embed="rId4"/>
            <a:srcRect l="70253" t="30375" r="15980" b="6598"/>
            <a:stretch/>
          </p:blipFill>
          <p:spPr>
            <a:xfrm>
              <a:off x="3379096" y="2517208"/>
              <a:ext cx="220263" cy="397750"/>
            </a:xfrm>
            <a:prstGeom prst="rect">
              <a:avLst/>
            </a:prstGeom>
            <a:ln>
              <a:noFill/>
            </a:ln>
          </p:spPr>
        </p:pic>
        <p:sp>
          <p:nvSpPr>
            <p:cNvPr id="66" name="CustomShape 22">
              <a:extLst>
                <a:ext uri="{FF2B5EF4-FFF2-40B4-BE49-F238E27FC236}">
                  <a16:creationId xmlns:a16="http://schemas.microsoft.com/office/drawing/2014/main" id="{8A0BBFD5-933B-49C7-8D35-777C552BE068}"/>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spc="-1" dirty="0">
                  <a:solidFill>
                    <a:srgbClr val="002142"/>
                  </a:solidFill>
                  <a:latin typeface="Metropolis"/>
                </a:rPr>
                <a:t>T</a:t>
              </a:r>
              <a:r>
                <a:rPr kumimoji="0" lang="en-US" sz="1600" b="0" i="0" u="none" strike="noStrike" kern="0" cap="none" spc="-1" normalizeH="0" baseline="0" noProof="0" dirty="0" err="1">
                  <a:ln>
                    <a:noFill/>
                  </a:ln>
                  <a:solidFill>
                    <a:srgbClr val="002142"/>
                  </a:solidFill>
                  <a:effectLst/>
                  <a:uLnTx/>
                  <a:uFillTx/>
                  <a:latin typeface="Metropolis"/>
                  <a:ea typeface="+mn-ea"/>
                  <a:cs typeface="+mn-cs"/>
                </a:rPr>
                <a:t>hreads</a:t>
              </a:r>
              <a:endParaRPr kumimoji="0" lang="en-US" sz="1600" b="0" i="0" u="none" strike="noStrike" kern="0" cap="none" spc="-1" normalizeH="0" baseline="0" noProof="0" dirty="0">
                <a:ln>
                  <a:noFill/>
                </a:ln>
                <a:solidFill>
                  <a:srgbClr val="002142"/>
                </a:solidFill>
                <a:effectLst/>
                <a:uLnTx/>
                <a:uFillTx/>
                <a:latin typeface="Metropolis"/>
                <a:ea typeface="+mn-ea"/>
                <a:cs typeface="+mn-cs"/>
              </a:endParaRPr>
            </a:p>
          </p:txBody>
        </p:sp>
      </p:grpSp>
      <p:grpSp>
        <p:nvGrpSpPr>
          <p:cNvPr id="67" name="Group 66">
            <a:extLst>
              <a:ext uri="{FF2B5EF4-FFF2-40B4-BE49-F238E27FC236}">
                <a16:creationId xmlns:a16="http://schemas.microsoft.com/office/drawing/2014/main" id="{01F286EB-0F2F-4AF5-8E4B-E8A42A1F39EE}"/>
              </a:ext>
            </a:extLst>
          </p:cNvPr>
          <p:cNvGrpSpPr/>
          <p:nvPr/>
        </p:nvGrpSpPr>
        <p:grpSpPr>
          <a:xfrm>
            <a:off x="7442715" y="4776778"/>
            <a:ext cx="1247187" cy="505042"/>
            <a:chOff x="3154401" y="2479288"/>
            <a:chExt cx="1247187" cy="505042"/>
          </a:xfrm>
        </p:grpSpPr>
        <p:sp>
          <p:nvSpPr>
            <p:cNvPr id="69" name="Rectangle: Rounded Corners 68">
              <a:extLst>
                <a:ext uri="{FF2B5EF4-FFF2-40B4-BE49-F238E27FC236}">
                  <a16:creationId xmlns:a16="http://schemas.microsoft.com/office/drawing/2014/main" id="{12B7DA70-69F0-481A-891D-C67AA372A72A}"/>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70" name="Picture 49">
              <a:extLst>
                <a:ext uri="{FF2B5EF4-FFF2-40B4-BE49-F238E27FC236}">
                  <a16:creationId xmlns:a16="http://schemas.microsoft.com/office/drawing/2014/main" id="{C13753DE-2995-4522-BE1C-2F1DD311CFAB}"/>
                </a:ext>
              </a:extLst>
            </p:cNvPr>
            <p:cNvPicPr/>
            <p:nvPr/>
          </p:nvPicPr>
          <p:blipFill>
            <a:blip r:embed="rId4"/>
            <a:srcRect l="70253" t="30375" r="15980" b="6598"/>
            <a:stretch/>
          </p:blipFill>
          <p:spPr>
            <a:xfrm>
              <a:off x="3231534" y="2517208"/>
              <a:ext cx="220263" cy="397750"/>
            </a:xfrm>
            <a:prstGeom prst="rect">
              <a:avLst/>
            </a:prstGeom>
            <a:ln>
              <a:noFill/>
            </a:ln>
          </p:spPr>
        </p:pic>
        <p:pic>
          <p:nvPicPr>
            <p:cNvPr id="71" name="Picture 50">
              <a:extLst>
                <a:ext uri="{FF2B5EF4-FFF2-40B4-BE49-F238E27FC236}">
                  <a16:creationId xmlns:a16="http://schemas.microsoft.com/office/drawing/2014/main" id="{35246F51-8229-48E9-A4B0-B92C3AC04689}"/>
                </a:ext>
              </a:extLst>
            </p:cNvPr>
            <p:cNvPicPr/>
            <p:nvPr/>
          </p:nvPicPr>
          <p:blipFill>
            <a:blip r:embed="rId4"/>
            <a:srcRect l="70253" t="30375" r="15980" b="6598"/>
            <a:stretch/>
          </p:blipFill>
          <p:spPr>
            <a:xfrm>
              <a:off x="3379096" y="2517208"/>
              <a:ext cx="220263" cy="397750"/>
            </a:xfrm>
            <a:prstGeom prst="rect">
              <a:avLst/>
            </a:prstGeom>
            <a:ln>
              <a:noFill/>
            </a:ln>
          </p:spPr>
        </p:pic>
        <p:sp>
          <p:nvSpPr>
            <p:cNvPr id="72" name="CustomShape 22">
              <a:extLst>
                <a:ext uri="{FF2B5EF4-FFF2-40B4-BE49-F238E27FC236}">
                  <a16:creationId xmlns:a16="http://schemas.microsoft.com/office/drawing/2014/main" id="{F7A89EB2-CC33-40C2-8E8D-03764FF9011F}"/>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grpSp>
        <p:nvGrpSpPr>
          <p:cNvPr id="73" name="Group 72">
            <a:extLst>
              <a:ext uri="{FF2B5EF4-FFF2-40B4-BE49-F238E27FC236}">
                <a16:creationId xmlns:a16="http://schemas.microsoft.com/office/drawing/2014/main" id="{A81268FB-87EA-4072-BB94-1CDD2C506934}"/>
              </a:ext>
            </a:extLst>
          </p:cNvPr>
          <p:cNvGrpSpPr/>
          <p:nvPr/>
        </p:nvGrpSpPr>
        <p:grpSpPr>
          <a:xfrm>
            <a:off x="9291947" y="4765560"/>
            <a:ext cx="1247187" cy="505042"/>
            <a:chOff x="3154401" y="2479288"/>
            <a:chExt cx="1247187" cy="505042"/>
          </a:xfrm>
        </p:grpSpPr>
        <p:sp>
          <p:nvSpPr>
            <p:cNvPr id="74" name="Rectangle: Rounded Corners 73">
              <a:extLst>
                <a:ext uri="{FF2B5EF4-FFF2-40B4-BE49-F238E27FC236}">
                  <a16:creationId xmlns:a16="http://schemas.microsoft.com/office/drawing/2014/main" id="{F2433119-4C96-48EF-968A-6B0DD1E39AA3}"/>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75" name="Picture 49">
              <a:extLst>
                <a:ext uri="{FF2B5EF4-FFF2-40B4-BE49-F238E27FC236}">
                  <a16:creationId xmlns:a16="http://schemas.microsoft.com/office/drawing/2014/main" id="{CC265B4D-D2DE-4FF4-9E38-162CF49EF90C}"/>
                </a:ext>
              </a:extLst>
            </p:cNvPr>
            <p:cNvPicPr/>
            <p:nvPr/>
          </p:nvPicPr>
          <p:blipFill>
            <a:blip r:embed="rId4"/>
            <a:srcRect l="70253" t="30375" r="15980" b="6598"/>
            <a:stretch/>
          </p:blipFill>
          <p:spPr>
            <a:xfrm>
              <a:off x="3231534" y="2517208"/>
              <a:ext cx="220263" cy="397750"/>
            </a:xfrm>
            <a:prstGeom prst="rect">
              <a:avLst/>
            </a:prstGeom>
            <a:ln>
              <a:noFill/>
            </a:ln>
          </p:spPr>
        </p:pic>
        <p:pic>
          <p:nvPicPr>
            <p:cNvPr id="76" name="Picture 50">
              <a:extLst>
                <a:ext uri="{FF2B5EF4-FFF2-40B4-BE49-F238E27FC236}">
                  <a16:creationId xmlns:a16="http://schemas.microsoft.com/office/drawing/2014/main" id="{63845C07-1C64-497C-BCFF-2F913AA4A503}"/>
                </a:ext>
              </a:extLst>
            </p:cNvPr>
            <p:cNvPicPr/>
            <p:nvPr/>
          </p:nvPicPr>
          <p:blipFill>
            <a:blip r:embed="rId4"/>
            <a:srcRect l="70253" t="30375" r="15980" b="6598"/>
            <a:stretch/>
          </p:blipFill>
          <p:spPr>
            <a:xfrm>
              <a:off x="3379096" y="2517208"/>
              <a:ext cx="220263" cy="397750"/>
            </a:xfrm>
            <a:prstGeom prst="rect">
              <a:avLst/>
            </a:prstGeom>
            <a:ln>
              <a:noFill/>
            </a:ln>
          </p:spPr>
        </p:pic>
        <p:sp>
          <p:nvSpPr>
            <p:cNvPr id="77" name="CustomShape 22">
              <a:extLst>
                <a:ext uri="{FF2B5EF4-FFF2-40B4-BE49-F238E27FC236}">
                  <a16:creationId xmlns:a16="http://schemas.microsoft.com/office/drawing/2014/main" id="{1AC18A7D-EE98-485D-84FF-9198F35D20ED}"/>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grpSp>
        <p:nvGrpSpPr>
          <p:cNvPr id="78" name="Group 77">
            <a:extLst>
              <a:ext uri="{FF2B5EF4-FFF2-40B4-BE49-F238E27FC236}">
                <a16:creationId xmlns:a16="http://schemas.microsoft.com/office/drawing/2014/main" id="{6586974E-810F-4E20-9259-927A305FB35D}"/>
              </a:ext>
            </a:extLst>
          </p:cNvPr>
          <p:cNvGrpSpPr/>
          <p:nvPr/>
        </p:nvGrpSpPr>
        <p:grpSpPr>
          <a:xfrm>
            <a:off x="9324634" y="3449630"/>
            <a:ext cx="1247187" cy="505042"/>
            <a:chOff x="3154401" y="2479288"/>
            <a:chExt cx="1247187" cy="505042"/>
          </a:xfrm>
        </p:grpSpPr>
        <p:sp>
          <p:nvSpPr>
            <p:cNvPr id="79" name="Rectangle: Rounded Corners 78">
              <a:extLst>
                <a:ext uri="{FF2B5EF4-FFF2-40B4-BE49-F238E27FC236}">
                  <a16:creationId xmlns:a16="http://schemas.microsoft.com/office/drawing/2014/main" id="{F2BED56A-1E38-4042-AFCB-E20B821C050A}"/>
                </a:ext>
              </a:extLst>
            </p:cNvPr>
            <p:cNvSpPr/>
            <p:nvPr/>
          </p:nvSpPr>
          <p:spPr>
            <a:xfrm>
              <a:off x="3154401" y="2479288"/>
              <a:ext cx="1247187" cy="505042"/>
            </a:xfrm>
            <a:prstGeom prst="roundRect">
              <a:avLst/>
            </a:prstGeom>
            <a:gradFill rotWithShape="1">
              <a:gsLst>
                <a:gs pos="0">
                  <a:srgbClr val="7F35B2">
                    <a:tint val="50000"/>
                    <a:satMod val="300000"/>
                  </a:srgbClr>
                </a:gs>
                <a:gs pos="35000">
                  <a:srgbClr val="7F35B2">
                    <a:tint val="37000"/>
                    <a:satMod val="300000"/>
                  </a:srgbClr>
                </a:gs>
                <a:gs pos="100000">
                  <a:srgbClr val="7F35B2">
                    <a:tint val="15000"/>
                    <a:satMod val="350000"/>
                  </a:srgbClr>
                </a:gs>
              </a:gsLst>
              <a:lin ang="16200000" scaled="1"/>
            </a:gradFill>
            <a:ln w="9525" cap="flat" cmpd="sng" algn="ctr">
              <a:solidFill>
                <a:srgbClr val="7F35B2">
                  <a:shade val="95000"/>
                  <a:satMod val="105000"/>
                </a:srgbClr>
              </a:solidFill>
              <a:prstDash val="solid"/>
            </a:ln>
            <a:effectLst>
              <a:outerShdw blurRad="40000" dist="20000" dir="5400000" rotWithShape="0">
                <a:srgbClr val="000000">
                  <a:alpha val="38000"/>
                </a:srgb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endParaRPr kumimoji="0" lang="en-US" sz="1200" b="0" i="0" u="none" strike="noStrike" kern="0" cap="none" spc="0" normalizeH="0" baseline="0" noProof="0">
                <a:ln>
                  <a:noFill/>
                </a:ln>
                <a:solidFill>
                  <a:srgbClr val="002142"/>
                </a:solidFill>
                <a:effectLst/>
                <a:uLnTx/>
                <a:uFillTx/>
                <a:latin typeface="Metropolis"/>
                <a:ea typeface="+mn-ea"/>
                <a:cs typeface="+mn-cs"/>
              </a:endParaRPr>
            </a:p>
          </p:txBody>
        </p:sp>
        <p:pic>
          <p:nvPicPr>
            <p:cNvPr id="80" name="Picture 79">
              <a:extLst>
                <a:ext uri="{FF2B5EF4-FFF2-40B4-BE49-F238E27FC236}">
                  <a16:creationId xmlns:a16="http://schemas.microsoft.com/office/drawing/2014/main" id="{9F4CF3D8-0E13-448C-8B72-BC1D35902ABD}"/>
                </a:ext>
              </a:extLst>
            </p:cNvPr>
            <p:cNvPicPr/>
            <p:nvPr/>
          </p:nvPicPr>
          <p:blipFill>
            <a:blip r:embed="rId4"/>
            <a:srcRect l="70253" t="30375" r="15980" b="6598"/>
            <a:stretch/>
          </p:blipFill>
          <p:spPr>
            <a:xfrm>
              <a:off x="3231534" y="2517208"/>
              <a:ext cx="220263" cy="397750"/>
            </a:xfrm>
            <a:prstGeom prst="rect">
              <a:avLst/>
            </a:prstGeom>
            <a:ln>
              <a:noFill/>
            </a:ln>
          </p:spPr>
        </p:pic>
        <p:pic>
          <p:nvPicPr>
            <p:cNvPr id="81" name="Picture 80">
              <a:extLst>
                <a:ext uri="{FF2B5EF4-FFF2-40B4-BE49-F238E27FC236}">
                  <a16:creationId xmlns:a16="http://schemas.microsoft.com/office/drawing/2014/main" id="{49AAFEDE-2F1D-4D17-84AE-AC2E7AB76C26}"/>
                </a:ext>
              </a:extLst>
            </p:cNvPr>
            <p:cNvPicPr/>
            <p:nvPr/>
          </p:nvPicPr>
          <p:blipFill>
            <a:blip r:embed="rId4"/>
            <a:srcRect l="70253" t="30375" r="15980" b="6598"/>
            <a:stretch/>
          </p:blipFill>
          <p:spPr>
            <a:xfrm>
              <a:off x="3379096" y="2517208"/>
              <a:ext cx="220263" cy="397750"/>
            </a:xfrm>
            <a:prstGeom prst="rect">
              <a:avLst/>
            </a:prstGeom>
            <a:ln>
              <a:noFill/>
            </a:ln>
          </p:spPr>
        </p:pic>
        <p:sp>
          <p:nvSpPr>
            <p:cNvPr id="82" name="CustomShape 22">
              <a:extLst>
                <a:ext uri="{FF2B5EF4-FFF2-40B4-BE49-F238E27FC236}">
                  <a16:creationId xmlns:a16="http://schemas.microsoft.com/office/drawing/2014/main" id="{81C4FC1B-3AE6-45A4-83AC-6438EAED4A89}"/>
                </a:ext>
              </a:extLst>
            </p:cNvPr>
            <p:cNvSpPr/>
            <p:nvPr/>
          </p:nvSpPr>
          <p:spPr>
            <a:xfrm>
              <a:off x="3597556" y="2549267"/>
              <a:ext cx="804032" cy="333633"/>
            </a:xfrm>
            <a:prstGeom prst="rect">
              <a:avLst/>
            </a:prstGeom>
            <a:noFill/>
            <a:ln>
              <a:noFill/>
            </a:ln>
            <a:effectLst/>
          </p:spPr>
          <p:txBody>
            <a:bodyPr wrap="none" lIns="89977" tIns="44988" rIns="89977" bIns="44988"/>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1" normalizeH="0" baseline="0" noProof="0" dirty="0">
                  <a:ln>
                    <a:noFill/>
                  </a:ln>
                  <a:solidFill>
                    <a:srgbClr val="002142"/>
                  </a:solidFill>
                  <a:effectLst/>
                  <a:uLnTx/>
                  <a:uFillTx/>
                  <a:latin typeface="Metropolis"/>
                  <a:ea typeface="+mn-ea"/>
                  <a:cs typeface="+mn-cs"/>
                </a:rPr>
                <a:t>Threads</a:t>
              </a:r>
            </a:p>
          </p:txBody>
        </p:sp>
      </p:grpSp>
      <p:sp>
        <p:nvSpPr>
          <p:cNvPr id="83" name="Rectangle: Rounded Corners 82">
            <a:extLst>
              <a:ext uri="{FF2B5EF4-FFF2-40B4-BE49-F238E27FC236}">
                <a16:creationId xmlns:a16="http://schemas.microsoft.com/office/drawing/2014/main" id="{CEB10C6C-EAE7-47B8-BAC2-0FFB53CC8AED}"/>
              </a:ext>
            </a:extLst>
          </p:cNvPr>
          <p:cNvSpPr/>
          <p:nvPr/>
        </p:nvSpPr>
        <p:spPr>
          <a:xfrm>
            <a:off x="9925675" y="5494850"/>
            <a:ext cx="577169" cy="59780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err="1">
                <a:solidFill>
                  <a:srgbClr val="FFFFFF"/>
                </a:solidFill>
                <a:latin typeface="Helvetica" panose="020B0604020202020204" pitchFamily="34" charset="0"/>
                <a:cs typeface="Helvetica" panose="020B0604020202020204" pitchFamily="34" charset="0"/>
              </a:rPr>
              <a:t>gPT</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4" name="Rectangle: Rounded Corners 83">
            <a:extLst>
              <a:ext uri="{FF2B5EF4-FFF2-40B4-BE49-F238E27FC236}">
                <a16:creationId xmlns:a16="http://schemas.microsoft.com/office/drawing/2014/main" id="{7CA8BB6F-5008-4540-B5E4-47E8FD9FA580}"/>
              </a:ext>
            </a:extLst>
          </p:cNvPr>
          <p:cNvSpPr/>
          <p:nvPr/>
        </p:nvSpPr>
        <p:spPr>
          <a:xfrm>
            <a:off x="10428443" y="5494849"/>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400" kern="0" err="1">
                <a:solidFill>
                  <a:srgbClr val="FFFFFF"/>
                </a:solidFill>
                <a:latin typeface="Helvetica" panose="020B0604020202020204" pitchFamily="34" charset="0"/>
                <a:cs typeface="Helvetica" panose="020B0604020202020204" pitchFamily="34" charset="0"/>
              </a:rPr>
              <a:t>ePT</a:t>
            </a:r>
            <a:endParaRPr kumimoji="0" lang="en-US" sz="1400" b="0" i="0" u="none" strike="noStrike" kern="0" cap="none" spc="0" normalizeH="0" baseline="0" noProof="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5" name="Rectangle: Rounded Corners 84">
            <a:extLst>
              <a:ext uri="{FF2B5EF4-FFF2-40B4-BE49-F238E27FC236}">
                <a16:creationId xmlns:a16="http://schemas.microsoft.com/office/drawing/2014/main" id="{2943CE2F-AC6F-4C35-974A-D9AD5F0F9185}"/>
              </a:ext>
            </a:extLst>
          </p:cNvPr>
          <p:cNvSpPr/>
          <p:nvPr/>
        </p:nvSpPr>
        <p:spPr>
          <a:xfrm>
            <a:off x="7980986" y="5481862"/>
            <a:ext cx="577169" cy="59780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gPT</a:t>
            </a:r>
            <a:r>
              <a:rPr lang="en-US" sz="1200" kern="0" baseline="30000" dirty="0">
                <a:solidFill>
                  <a:srgbClr val="FFFFFF"/>
                </a:solidFill>
                <a:latin typeface="Helvetica" panose="020B0604020202020204" pitchFamily="34" charset="0"/>
                <a:cs typeface="Helvetica" panose="020B0604020202020204" pitchFamily="34" charset="0"/>
              </a:rPr>
              <a:t>4</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6" name="Rectangle: Rounded Corners 85">
            <a:extLst>
              <a:ext uri="{FF2B5EF4-FFF2-40B4-BE49-F238E27FC236}">
                <a16:creationId xmlns:a16="http://schemas.microsoft.com/office/drawing/2014/main" id="{D3125E9E-E107-4B94-A74E-F87A24F0DD88}"/>
              </a:ext>
            </a:extLst>
          </p:cNvPr>
          <p:cNvSpPr/>
          <p:nvPr/>
        </p:nvSpPr>
        <p:spPr>
          <a:xfrm>
            <a:off x="8480657" y="5482251"/>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ePT</a:t>
            </a:r>
            <a:r>
              <a:rPr lang="en-US" sz="1200" kern="0" baseline="30000" dirty="0">
                <a:solidFill>
                  <a:srgbClr val="FFFFFF"/>
                </a:solidFill>
                <a:latin typeface="Helvetica" panose="020B0604020202020204" pitchFamily="34" charset="0"/>
                <a:cs typeface="Helvetica" panose="020B0604020202020204" pitchFamily="34" charset="0"/>
              </a:rPr>
              <a:t>4</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7" name="Rectangle: Rounded Corners 86">
            <a:extLst>
              <a:ext uri="{FF2B5EF4-FFF2-40B4-BE49-F238E27FC236}">
                <a16:creationId xmlns:a16="http://schemas.microsoft.com/office/drawing/2014/main" id="{785EFDC2-9C05-456A-BC5A-52B6A078344E}"/>
              </a:ext>
            </a:extLst>
          </p:cNvPr>
          <p:cNvSpPr/>
          <p:nvPr/>
        </p:nvSpPr>
        <p:spPr>
          <a:xfrm>
            <a:off x="8008679" y="2581364"/>
            <a:ext cx="577169" cy="597807"/>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gPT</a:t>
            </a:r>
            <a:r>
              <a:rPr lang="en-US" sz="1200" kern="0" baseline="30000" dirty="0">
                <a:solidFill>
                  <a:srgbClr val="FFFFFF"/>
                </a:solidFill>
                <a:latin typeface="Helvetica" panose="020B0604020202020204" pitchFamily="34" charset="0"/>
                <a:cs typeface="Helvetica" panose="020B0604020202020204" pitchFamily="34" charset="0"/>
              </a:rPr>
              <a:t>3</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8" name="Rectangle: Rounded Corners 87">
            <a:extLst>
              <a:ext uri="{FF2B5EF4-FFF2-40B4-BE49-F238E27FC236}">
                <a16:creationId xmlns:a16="http://schemas.microsoft.com/office/drawing/2014/main" id="{F5AE44C5-EC35-4611-A3EA-1316E2215AFD}"/>
              </a:ext>
            </a:extLst>
          </p:cNvPr>
          <p:cNvSpPr/>
          <p:nvPr/>
        </p:nvSpPr>
        <p:spPr>
          <a:xfrm>
            <a:off x="8511447" y="2581363"/>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ePT</a:t>
            </a:r>
            <a:r>
              <a:rPr lang="en-US" sz="1200" kern="0" baseline="30000" dirty="0">
                <a:solidFill>
                  <a:srgbClr val="FFFFFF"/>
                </a:solidFill>
                <a:latin typeface="Helvetica" panose="020B0604020202020204" pitchFamily="34" charset="0"/>
                <a:cs typeface="Helvetica" panose="020B0604020202020204" pitchFamily="34" charset="0"/>
              </a:rPr>
              <a:t>3</a:t>
            </a:r>
            <a:endParaRPr kumimoji="0" lang="en-US" sz="1200" b="0" i="0" u="none" strike="noStrike" kern="0" cap="none" spc="0" normalizeH="0" baseline="30000" noProof="0" dirty="0">
              <a:ln>
                <a:noFill/>
              </a:ln>
              <a:solidFill>
                <a:srgbClr val="FFFFFF"/>
              </a:solidFill>
              <a:effectLst/>
              <a:uLnTx/>
              <a:uFillTx/>
              <a:latin typeface="Helvetica" panose="020B0604020202020204" pitchFamily="34" charset="0"/>
              <a:cs typeface="Helvetica" panose="020B0604020202020204" pitchFamily="34" charset="0"/>
            </a:endParaRPr>
          </a:p>
        </p:txBody>
      </p:sp>
      <p:sp>
        <p:nvSpPr>
          <p:cNvPr id="89" name="Rectangle: Rounded Corners 88">
            <a:extLst>
              <a:ext uri="{FF2B5EF4-FFF2-40B4-BE49-F238E27FC236}">
                <a16:creationId xmlns:a16="http://schemas.microsoft.com/office/drawing/2014/main" id="{5A4A6DC3-A727-4D73-BC8A-04715D51C754}"/>
              </a:ext>
            </a:extLst>
          </p:cNvPr>
          <p:cNvSpPr/>
          <p:nvPr/>
        </p:nvSpPr>
        <p:spPr>
          <a:xfrm>
            <a:off x="9801315" y="2628785"/>
            <a:ext cx="577169" cy="603632"/>
          </a:xfrm>
          <a:prstGeom prst="roundRect">
            <a:avLst/>
          </a:prstGeom>
          <a:solidFill>
            <a:schemeClr val="accent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gPT</a:t>
            </a:r>
            <a:r>
              <a:rPr lang="en-US" sz="1200" kern="0" baseline="30000" dirty="0">
                <a:solidFill>
                  <a:schemeClr val="bg1"/>
                </a:solidFill>
                <a:latin typeface="Helvetica" panose="020B0604020202020204" pitchFamily="34" charset="0"/>
                <a:cs typeface="Helvetica" panose="020B0604020202020204" pitchFamily="34" charset="0"/>
              </a:rPr>
              <a:t>2</a:t>
            </a:r>
            <a:endParaRPr kumimoji="0" lang="en-US" sz="1200" b="0" i="0" u="none" strike="noStrike" kern="0" cap="none" spc="0" normalizeH="0" baseline="30000" noProof="0" dirty="0">
              <a:ln>
                <a:noFill/>
              </a:ln>
              <a:solidFill>
                <a:schemeClr val="bg1"/>
              </a:solidFill>
              <a:effectLst/>
              <a:uLnTx/>
              <a:uFillTx/>
              <a:latin typeface="Helvetica" panose="020B0604020202020204" pitchFamily="34" charset="0"/>
              <a:cs typeface="Helvetica" panose="020B0604020202020204" pitchFamily="34" charset="0"/>
            </a:endParaRPr>
          </a:p>
        </p:txBody>
      </p:sp>
      <p:sp>
        <p:nvSpPr>
          <p:cNvPr id="90" name="Rectangle: Rounded Corners 89">
            <a:extLst>
              <a:ext uri="{FF2B5EF4-FFF2-40B4-BE49-F238E27FC236}">
                <a16:creationId xmlns:a16="http://schemas.microsoft.com/office/drawing/2014/main" id="{EBEF7953-0D3E-408B-A289-4208E11563B9}"/>
              </a:ext>
            </a:extLst>
          </p:cNvPr>
          <p:cNvSpPr/>
          <p:nvPr/>
        </p:nvSpPr>
        <p:spPr>
          <a:xfrm>
            <a:off x="10304083" y="2628784"/>
            <a:ext cx="577169" cy="597807"/>
          </a:xfrm>
          <a:prstGeom prst="roundRect">
            <a:avLst/>
          </a:prstGeom>
          <a:solidFill>
            <a:srgbClr val="7F35B2"/>
          </a:solidFill>
          <a:ln w="25400" cap="flat" cmpd="sng" algn="ctr">
            <a:solidFill>
              <a:schemeClr val="tx1"/>
            </a:solidFill>
            <a:prstDash val="solid"/>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lang="en-US" sz="1200" kern="0" dirty="0">
                <a:solidFill>
                  <a:srgbClr val="FFFFFF"/>
                </a:solidFill>
                <a:latin typeface="Helvetica" panose="020B0604020202020204" pitchFamily="34" charset="0"/>
                <a:cs typeface="Helvetica" panose="020B0604020202020204" pitchFamily="34" charset="0"/>
              </a:rPr>
              <a:t>ePT</a:t>
            </a:r>
            <a:r>
              <a:rPr lang="en-US" sz="1200" kern="0" baseline="30000" dirty="0">
                <a:solidFill>
                  <a:srgbClr val="FFFFFF"/>
                </a:solidFill>
                <a:latin typeface="Helvetica" panose="020B0604020202020204" pitchFamily="34" charset="0"/>
                <a:cs typeface="Helvetica" panose="020B0604020202020204" pitchFamily="34" charset="0"/>
              </a:rPr>
              <a:t>2</a:t>
            </a:r>
            <a:endParaRPr kumimoji="0" lang="en-US" sz="1200" b="0" i="0" u="none" strike="noStrike" kern="0" cap="none" spc="0" normalizeH="0" baseline="30000" noProof="0" dirty="0">
              <a:ln>
                <a:noFill/>
              </a:ln>
              <a:solidFill>
                <a:srgbClr val="FFFFFF"/>
              </a:solidFill>
              <a:uLnTx/>
              <a:uFillTx/>
              <a:latin typeface="Helvetica" panose="020B0604020202020204" pitchFamily="34" charset="0"/>
              <a:cs typeface="Helvetica" panose="020B0604020202020204" pitchFamily="34" charset="0"/>
            </a:endParaRPr>
          </a:p>
        </p:txBody>
      </p:sp>
      <p:sp>
        <p:nvSpPr>
          <p:cNvPr id="91" name="Rectangle 90">
            <a:extLst>
              <a:ext uri="{FF2B5EF4-FFF2-40B4-BE49-F238E27FC236}">
                <a16:creationId xmlns:a16="http://schemas.microsoft.com/office/drawing/2014/main" id="{C665B1ED-4FC2-4707-98AC-A4E5B58D6B0F}"/>
              </a:ext>
            </a:extLst>
          </p:cNvPr>
          <p:cNvSpPr/>
          <p:nvPr/>
        </p:nvSpPr>
        <p:spPr>
          <a:xfrm>
            <a:off x="6140490" y="1379807"/>
            <a:ext cx="5917954" cy="59780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Helvetica" panose="020B0604020202020204" pitchFamily="34" charset="0"/>
                <a:cs typeface="Helvetica" panose="020B0604020202020204" pitchFamily="34" charset="0"/>
              </a:rPr>
              <a:t>Multi-socket workloads</a:t>
            </a:r>
          </a:p>
        </p:txBody>
      </p:sp>
      <p:sp>
        <p:nvSpPr>
          <p:cNvPr id="92" name="Text Placeholder 2">
            <a:extLst>
              <a:ext uri="{FF2B5EF4-FFF2-40B4-BE49-F238E27FC236}">
                <a16:creationId xmlns:a16="http://schemas.microsoft.com/office/drawing/2014/main" id="{B96DA010-4599-4A0B-9462-079B304C9011}"/>
              </a:ext>
            </a:extLst>
          </p:cNvPr>
          <p:cNvSpPr>
            <a:spLocks noGrp="1"/>
          </p:cNvSpPr>
          <p:nvPr>
            <p:ph type="body" idx="1"/>
          </p:nvPr>
        </p:nvSpPr>
        <p:spPr>
          <a:xfrm>
            <a:off x="508585" y="792148"/>
            <a:ext cx="5727920" cy="461194"/>
          </a:xfrm>
        </p:spPr>
        <p:txBody>
          <a:bodyPr vert="horz" lIns="91440" tIns="45720" rIns="91440" bIns="45720" rtlCol="0" anchor="t">
            <a:normAutofit/>
          </a:bodyPr>
          <a:lstStyle/>
          <a:p>
            <a:r>
              <a:rPr lang="en-US" sz="1800" b="1">
                <a:solidFill>
                  <a:schemeClr val="tx1"/>
                </a:solidFill>
                <a:latin typeface="Helvetica"/>
                <a:cs typeface="Helvetica"/>
                <a:sym typeface="Wingdings" panose="05000000000000000000" pitchFamily="2" charset="2"/>
              </a:rPr>
              <a:t>Techniques: Migration </a:t>
            </a:r>
            <a:r>
              <a:rPr lang="en-US" sz="1800" b="1" dirty="0">
                <a:solidFill>
                  <a:schemeClr val="tx1"/>
                </a:solidFill>
                <a:latin typeface="Helvetica"/>
                <a:cs typeface="Helvetica"/>
                <a:sym typeface="Wingdings" panose="05000000000000000000" pitchFamily="2" charset="2"/>
              </a:rPr>
              <a:t>and replication</a:t>
            </a:r>
            <a:endParaRPr lang="en-US" sz="1800" b="1" dirty="0">
              <a:solidFill>
                <a:schemeClr val="tx1"/>
              </a:solidFill>
              <a:latin typeface="Helvetica" panose="020B0604020202020204" pitchFamily="34" charset="0"/>
              <a:cs typeface="Helvetica" panose="020B0604020202020204" pitchFamily="34" charset="0"/>
            </a:endParaRPr>
          </a:p>
        </p:txBody>
      </p:sp>
    </p:spTree>
    <p:custDataLst>
      <p:tags r:id="rId1"/>
    </p:custDataLst>
    <p:extLst>
      <p:ext uri="{BB962C8B-B14F-4D97-AF65-F5344CB8AC3E}">
        <p14:creationId xmlns:p14="http://schemas.microsoft.com/office/powerpoint/2010/main" val="3692707072"/>
      </p:ext>
    </p:extLst>
  </p:cSld>
  <p:clrMapOvr>
    <a:masterClrMapping/>
  </p:clrMapOvr>
  <mc:AlternateContent xmlns:mc="http://schemas.openxmlformats.org/markup-compatibility/2006" xmlns:p14="http://schemas.microsoft.com/office/powerpoint/2010/main">
    <mc:Choice Requires="p14">
      <p:transition spd="slow" p14:dur="2000" advTm="21256"/>
    </mc:Choice>
    <mc:Fallback xmlns="">
      <p:transition spd="slow" advTm="2125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2.70833E-6 2.96296E-6 L 0.00065 -0.19375 " pathEditMode="relative" rAng="0" ptsTypes="AA">
                                      <p:cBhvr>
                                        <p:cTn id="6" dur="2000" fill="hold"/>
                                        <p:tgtEl>
                                          <p:spTgt spid="201"/>
                                        </p:tgtEl>
                                        <p:attrNameLst>
                                          <p:attrName>ppt_x</p:attrName>
                                          <p:attrName>ppt_y</p:attrName>
                                        </p:attrNameLst>
                                      </p:cBhvr>
                                      <p:rCtr x="26" y="-9699"/>
                                    </p:animMotion>
                                  </p:childTnLst>
                                </p:cTn>
                              </p:par>
                            </p:childTnLst>
                          </p:cTn>
                        </p:par>
                      </p:childTnLst>
                    </p:cTn>
                  </p:par>
                  <p:par>
                    <p:cTn id="7" fill="hold">
                      <p:stCondLst>
                        <p:cond delay="indefinite"/>
                      </p:stCondLst>
                      <p:childTnLst>
                        <p:par>
                          <p:cTn id="8" fill="hold">
                            <p:stCondLst>
                              <p:cond delay="0"/>
                            </p:stCondLst>
                            <p:childTnLst>
                              <p:par>
                                <p:cTn id="9" presetID="64" presetClass="path" presetSubtype="0" accel="50000" decel="50000" fill="hold" grpId="0" nodeType="clickEffect">
                                  <p:stCondLst>
                                    <p:cond delay="0"/>
                                  </p:stCondLst>
                                  <p:childTnLst>
                                    <p:animMotion origin="layout" path="M -2.5E-6 -1.48148E-6 L 0.0013 -0.41504 " pathEditMode="relative" rAng="0" ptsTypes="AA">
                                      <p:cBhvr>
                                        <p:cTn id="10" dur="2000" fill="hold"/>
                                        <p:tgtEl>
                                          <p:spTgt spid="200"/>
                                        </p:tgtEl>
                                        <p:attrNameLst>
                                          <p:attrName>ppt_x</p:attrName>
                                          <p:attrName>ppt_y</p:attrName>
                                        </p:attrNameLst>
                                      </p:cBhvr>
                                      <p:rCtr x="65" y="-20764"/>
                                    </p:animMotion>
                                  </p:childTnLst>
                                </p:cTn>
                              </p:par>
                            </p:childTnLst>
                          </p:cTn>
                        </p:par>
                      </p:childTnLst>
                    </p:cTn>
                  </p:par>
                  <p:par>
                    <p:cTn id="11" fill="hold">
                      <p:stCondLst>
                        <p:cond delay="indefinite"/>
                      </p:stCondLst>
                      <p:childTnLst>
                        <p:par>
                          <p:cTn id="12" fill="hold">
                            <p:stCondLst>
                              <p:cond delay="0"/>
                            </p:stCondLst>
                            <p:childTnLst>
                              <p:par>
                                <p:cTn id="13" presetID="64" presetClass="path" presetSubtype="0" accel="50000" decel="50000" fill="hold" grpId="0" nodeType="clickEffect">
                                  <p:stCondLst>
                                    <p:cond delay="0"/>
                                  </p:stCondLst>
                                  <p:childTnLst>
                                    <p:animMotion origin="layout" path="M -4.16667E-6 -1.48148E-6 L -0.00052 -0.41504 " pathEditMode="relative" rAng="0" ptsTypes="AA">
                                      <p:cBhvr>
                                        <p:cTn id="14" dur="2000" fill="hold"/>
                                        <p:tgtEl>
                                          <p:spTgt spid="206"/>
                                        </p:tgtEl>
                                        <p:attrNameLst>
                                          <p:attrName>ppt_x</p:attrName>
                                          <p:attrName>ppt_y</p:attrName>
                                        </p:attrNameLst>
                                      </p:cBhvr>
                                      <p:rCtr x="-26" y="-20764"/>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grpId="0" nodeType="clickEffect">
                                  <p:stCondLst>
                                    <p:cond delay="0"/>
                                  </p:stCondLst>
                                  <p:childTnLst>
                                    <p:animMotion origin="layout" path="M 6.25E-7 -4.44444E-6 L 0.00039 -0.4155 " pathEditMode="relative" rAng="0" ptsTypes="AA">
                                      <p:cBhvr>
                                        <p:cTn id="18" dur="2000" fill="hold"/>
                                        <p:tgtEl>
                                          <p:spTgt spid="207"/>
                                        </p:tgtEl>
                                        <p:attrNameLst>
                                          <p:attrName>ppt_x</p:attrName>
                                          <p:attrName>ppt_y</p:attrName>
                                        </p:attrNameLst>
                                      </p:cBhvr>
                                      <p:rCtr x="13" y="-20787"/>
                                    </p:animMotion>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9"/>
                                        </p:tgtEl>
                                        <p:attrNameLst>
                                          <p:attrName>style.visibility</p:attrName>
                                        </p:attrNameLst>
                                      </p:cBhvr>
                                      <p:to>
                                        <p:strVal val="visible"/>
                                      </p:to>
                                    </p:set>
                                    <p:animEffect transition="in" filter="fade">
                                      <p:cBhvr>
                                        <p:cTn id="23" dur="500"/>
                                        <p:tgtEl>
                                          <p:spTgt spid="8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7"/>
                                        </p:tgtEl>
                                        <p:attrNameLst>
                                          <p:attrName>style.visibility</p:attrName>
                                        </p:attrNameLst>
                                      </p:cBhvr>
                                      <p:to>
                                        <p:strVal val="visible"/>
                                      </p:to>
                                    </p:set>
                                    <p:animEffect transition="in" filter="fade">
                                      <p:cBhvr>
                                        <p:cTn id="26" dur="500"/>
                                        <p:tgtEl>
                                          <p:spTgt spid="87"/>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fade">
                                      <p:cBhvr>
                                        <p:cTn id="29" dur="500"/>
                                        <p:tgtEl>
                                          <p:spTgt spid="8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fade">
                                      <p:cBhvr>
                                        <p:cTn id="34" dur="500"/>
                                        <p:tgtEl>
                                          <p:spTgt spid="9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8"/>
                                        </p:tgtEl>
                                        <p:attrNameLst>
                                          <p:attrName>style.visibility</p:attrName>
                                        </p:attrNameLst>
                                      </p:cBhvr>
                                      <p:to>
                                        <p:strVal val="visible"/>
                                      </p:to>
                                    </p:set>
                                    <p:animEffect transition="in" filter="fade">
                                      <p:cBhvr>
                                        <p:cTn id="37" dur="500"/>
                                        <p:tgtEl>
                                          <p:spTgt spid="8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fade">
                                      <p:cBhvr>
                                        <p:cTn id="40"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 grpId="0" animBg="1"/>
      <p:bldP spid="206" grpId="0" animBg="1"/>
      <p:bldP spid="207" grpId="0" animBg="1"/>
      <p:bldP spid="85" grpId="0" animBg="1"/>
      <p:bldP spid="86" grpId="0" animBg="1"/>
      <p:bldP spid="87" grpId="0" animBg="1"/>
      <p:bldP spid="88" grpId="0" animBg="1"/>
      <p:bldP spid="89" grpId="0" animBg="1"/>
      <p:bldP spid="9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ubtitle 39">
            <a:extLst>
              <a:ext uri="{FF2B5EF4-FFF2-40B4-BE49-F238E27FC236}">
                <a16:creationId xmlns:a16="http://schemas.microsoft.com/office/drawing/2014/main" id="{09798A21-4DCA-4BC9-8C19-E408E8B0D7D6}"/>
              </a:ext>
            </a:extLst>
          </p:cNvPr>
          <p:cNvSpPr>
            <a:spLocks noGrp="1"/>
          </p:cNvSpPr>
          <p:nvPr/>
        </p:nvSpPr>
        <p:spPr>
          <a:xfrm>
            <a:off x="369516" y="176036"/>
            <a:ext cx="10962687" cy="247743"/>
          </a:xfrm>
          <a:prstGeom prst="rect">
            <a:avLst/>
          </a:prstGeom>
        </p:spPr>
        <p:txBody>
          <a:bodyPr vert="horz" lIns="0" tIns="0" rIns="0" bIns="0" rtlCol="0">
            <a:noAutofit/>
          </a:bodyPr>
          <a:lstStyle>
            <a:lvl1pPr marL="0" indent="0" algn="l" defTabSz="914400" rtl="0" eaLnBrk="1" latinLnBrk="0" hangingPunct="1">
              <a:lnSpc>
                <a:spcPct val="100000"/>
              </a:lnSpc>
              <a:spcBef>
                <a:spcPts val="0"/>
              </a:spcBef>
              <a:buClr>
                <a:schemeClr val="tx1">
                  <a:lumMod val="60000"/>
                  <a:lumOff val="40000"/>
                </a:schemeClr>
              </a:buClr>
              <a:buSzPct val="90000"/>
              <a:buFont typeface="Arial" panose="020B0604020202020204" pitchFamily="34" charset="0"/>
              <a:buNone/>
              <a:defRPr sz="2000" kern="1200">
                <a:solidFill>
                  <a:schemeClr val="accent1"/>
                </a:solidFill>
                <a:latin typeface="+mn-lt"/>
                <a:ea typeface="+mn-ea"/>
                <a:cs typeface="+mn-cs"/>
              </a:defRPr>
            </a:lvl1pPr>
            <a:lvl2pPr marL="457200" indent="0" algn="ctr" defTabSz="914400" rtl="0" eaLnBrk="1" latinLnBrk="0" hangingPunct="1">
              <a:lnSpc>
                <a:spcPct val="100000"/>
              </a:lnSpc>
              <a:spcBef>
                <a:spcPts val="300"/>
              </a:spcBef>
              <a:buClr>
                <a:schemeClr val="tx2"/>
              </a:buClr>
              <a:buSzPct val="90000"/>
              <a:buFont typeface="Arial" panose="020B0604020202020204" pitchFamily="34" charset="0"/>
              <a:buNone/>
              <a:defRPr sz="2000" kern="1200">
                <a:solidFill>
                  <a:schemeClr val="tx2"/>
                </a:solidFill>
                <a:latin typeface="+mn-lt"/>
                <a:ea typeface="+mn-ea"/>
                <a:cs typeface="+mn-cs"/>
              </a:defRPr>
            </a:lvl2pPr>
            <a:lvl3pPr marL="914400" indent="0" algn="ctr" defTabSz="914400" rtl="0" eaLnBrk="1" latinLnBrk="0" hangingPunct="1">
              <a:lnSpc>
                <a:spcPct val="100000"/>
              </a:lnSpc>
              <a:spcBef>
                <a:spcPts val="300"/>
              </a:spcBef>
              <a:spcAft>
                <a:spcPts val="0"/>
              </a:spcAft>
              <a:buClr>
                <a:schemeClr val="tx2"/>
              </a:buClr>
              <a:buSzPct val="90000"/>
              <a:buFont typeface="Camphor Std" panose="020B0504030404020204" pitchFamily="34" charset="0"/>
              <a:buNone/>
              <a:defRPr sz="1800" kern="1200">
                <a:solidFill>
                  <a:schemeClr val="tx2"/>
                </a:solidFill>
                <a:latin typeface="+mn-lt"/>
                <a:ea typeface="+mn-ea"/>
                <a:cs typeface="+mn-cs"/>
              </a:defRPr>
            </a:lvl3pPr>
            <a:lvl4pPr marL="1371600" indent="0" algn="ctr" defTabSz="914400" rtl="0" eaLnBrk="1" latinLnBrk="0" hangingPunct="1">
              <a:lnSpc>
                <a:spcPct val="100000"/>
              </a:lnSpc>
              <a:spcBef>
                <a:spcPts val="300"/>
              </a:spcBef>
              <a:buClr>
                <a:schemeClr val="tx2"/>
              </a:buClr>
              <a:buSzPct val="90000"/>
              <a:buFont typeface="Arial" panose="020B0604020202020204" pitchFamily="34" charset="0"/>
              <a:buNone/>
              <a:defRPr sz="1600" kern="1200">
                <a:solidFill>
                  <a:schemeClr val="tx2"/>
                </a:solidFill>
                <a:latin typeface="+mn-lt"/>
                <a:ea typeface="+mn-ea"/>
                <a:cs typeface="+mn-cs"/>
              </a:defRPr>
            </a:lvl4pPr>
            <a:lvl5pPr marL="1828800" indent="0" algn="ctr" defTabSz="914400" rtl="0" eaLnBrk="1" latinLnBrk="0" hangingPunct="1">
              <a:lnSpc>
                <a:spcPct val="100000"/>
              </a:lnSpc>
              <a:spcBef>
                <a:spcPts val="300"/>
              </a:spcBef>
              <a:buClr>
                <a:schemeClr val="tx2"/>
              </a:buClr>
              <a:buSzPct val="90000"/>
              <a:buFont typeface="Camphor Std" panose="020B0504030404020204" pitchFamily="34" charset="0"/>
              <a:buNone/>
              <a:tabLst/>
              <a:defRPr sz="1600" kern="1200">
                <a:solidFill>
                  <a:schemeClr val="tx2"/>
                </a:solidFill>
                <a:latin typeface="+mn-lt"/>
                <a:ea typeface="+mn-ea"/>
                <a:cs typeface="+mn-cs"/>
              </a:defRPr>
            </a:lvl5pPr>
            <a:lvl6pPr marL="22860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6pPr>
            <a:lvl7pPr marL="2743200" indent="0" algn="ctr" defTabSz="914400" rtl="0" eaLnBrk="1" latinLnBrk="0" hangingPunct="1">
              <a:lnSpc>
                <a:spcPct val="100000"/>
              </a:lnSpc>
              <a:spcBef>
                <a:spcPts val="300"/>
              </a:spcBef>
              <a:buClr>
                <a:schemeClr val="tx2"/>
              </a:buClr>
              <a:buSzPct val="90000"/>
              <a:buFont typeface="+mj-lt"/>
              <a:buNone/>
              <a:defRPr sz="1600" kern="1200">
                <a:solidFill>
                  <a:schemeClr val="tx2"/>
                </a:solidFill>
                <a:latin typeface="+mn-lt"/>
                <a:ea typeface="+mn-ea"/>
                <a:cs typeface="+mn-cs"/>
              </a:defRPr>
            </a:lvl7pPr>
            <a:lvl8pPr marL="3200400" indent="0" algn="ctr" defTabSz="914400" rtl="0" eaLnBrk="1" latinLnBrk="0" hangingPunct="1">
              <a:lnSpc>
                <a:spcPct val="90000"/>
              </a:lnSpc>
              <a:spcBef>
                <a:spcPts val="600"/>
              </a:spcBef>
              <a:buClr>
                <a:schemeClr val="tx2"/>
              </a:buClr>
              <a:buSzPct val="90000"/>
              <a:buFont typeface="+mj-lt"/>
              <a:buNone/>
              <a:defRPr sz="1600" kern="1200">
                <a:solidFill>
                  <a:schemeClr val="tx2"/>
                </a:solidFill>
                <a:latin typeface="+mn-lt"/>
                <a:ea typeface="+mn-ea"/>
                <a:cs typeface="+mn-cs"/>
              </a:defRPr>
            </a:lvl8pPr>
            <a:lvl9pPr marL="3657600" indent="0" algn="ctr" defTabSz="914400" rtl="0" eaLnBrk="1" latinLnBrk="0" hangingPunct="1">
              <a:lnSpc>
                <a:spcPct val="100000"/>
              </a:lnSpc>
              <a:spcBef>
                <a:spcPts val="1800"/>
              </a:spcBef>
              <a:buClr>
                <a:schemeClr val="tx2"/>
              </a:buClr>
              <a:buSzPct val="90000"/>
              <a:buFont typeface="+mj-lt"/>
              <a:buNone/>
              <a:defRPr sz="1600"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
                <a:srgbClr val="F2F2F2">
                  <a:lumMod val="60000"/>
                  <a:lumOff val="40000"/>
                </a:srgbClr>
              </a:buClr>
              <a:buSzPct val="90000"/>
              <a:buFont typeface="Arial" panose="020B0604020202020204" pitchFamily="34" charset="0"/>
              <a:buNone/>
              <a:tabLst/>
              <a:defRPr/>
            </a:pPr>
            <a:endParaRPr kumimoji="0" lang="en-US" sz="2000" b="0" i="0" u="none" strike="noStrike" kern="1200" cap="none" spc="0" normalizeH="0" baseline="0" noProof="0">
              <a:ln>
                <a:noFill/>
              </a:ln>
              <a:solidFill>
                <a:srgbClr val="0091DA"/>
              </a:solidFill>
              <a:effectLst/>
              <a:uLnTx/>
              <a:uFillTx/>
              <a:latin typeface="Metropolis"/>
              <a:ea typeface="+mn-ea"/>
              <a:cs typeface="+mn-cs"/>
            </a:endParaRPr>
          </a:p>
        </p:txBody>
      </p:sp>
      <p:sp>
        <p:nvSpPr>
          <p:cNvPr id="68" name="Title 8">
            <a:extLst>
              <a:ext uri="{FF2B5EF4-FFF2-40B4-BE49-F238E27FC236}">
                <a16:creationId xmlns:a16="http://schemas.microsoft.com/office/drawing/2014/main" id="{BB03F4E5-6938-48DD-B16E-F25646F3BD87}"/>
              </a:ext>
            </a:extLst>
          </p:cNvPr>
          <p:cNvSpPr txBox="1">
            <a:spLocks/>
          </p:cNvSpPr>
          <p:nvPr/>
        </p:nvSpPr>
        <p:spPr>
          <a:xfrm>
            <a:off x="579809" y="412751"/>
            <a:ext cx="11001004" cy="384048"/>
          </a:xfrm>
          <a:prstGeom prst="rect">
            <a:avLst/>
          </a:prstGeom>
        </p:spPr>
        <p:txBody>
          <a:bodyPr vert="horz" wrap="none" lIns="0" tIns="0" rIns="0" bIns="0" rtlCol="0" anchor="b">
            <a:noAutofit/>
          </a:bodyPr>
          <a:lstStyle>
            <a:lvl1pPr algn="l" defTabSz="914400" rtl="0" eaLnBrk="1" latinLnBrk="0" hangingPunct="1">
              <a:lnSpc>
                <a:spcPct val="90000"/>
              </a:lnSpc>
              <a:spcBef>
                <a:spcPct val="0"/>
              </a:spcBef>
              <a:buNone/>
              <a:defRPr sz="2800" b="0" kern="1200">
                <a:solidFill>
                  <a:schemeClr val="accent2"/>
                </a:solidFill>
                <a:latin typeface="+mj-lt"/>
                <a:ea typeface="+mj-ea"/>
                <a:cs typeface="+mj-cs"/>
              </a:defRPr>
            </a:lvl1pPr>
          </a:lstStyle>
          <a:p>
            <a:pPr>
              <a:defRPr/>
            </a:pPr>
            <a:r>
              <a:rPr kumimoji="0" lang="en-US" b="1" i="0" u="none" strike="noStrike" kern="1200" cap="none" spc="0" normalizeH="0" baseline="0" noProof="0" dirty="0">
                <a:ln>
                  <a:noFill/>
                </a:ln>
                <a:solidFill>
                  <a:schemeClr val="accent1">
                    <a:lumMod val="75000"/>
                  </a:schemeClr>
                </a:solidFill>
                <a:effectLst/>
                <a:uLnTx/>
                <a:uFillTx/>
                <a:latin typeface="Helvetica"/>
                <a:cs typeface="Helvetica"/>
              </a:rPr>
              <a:t>vMitosis: Migrating page-tables</a:t>
            </a:r>
            <a:endParaRPr lang="en-US" b="1" i="0" u="none" strike="noStrike" kern="1200" cap="none" spc="0" normalizeH="0" baseline="0" noProof="0" dirty="0">
              <a:ln>
                <a:noFill/>
              </a:ln>
              <a:solidFill>
                <a:schemeClr val="accent1">
                  <a:lumMod val="75000"/>
                </a:schemeClr>
              </a:solidFill>
              <a:effectLst/>
              <a:uLnTx/>
              <a:uFillTx/>
              <a:latin typeface="Helvetica"/>
              <a:cs typeface="Helvetica"/>
            </a:endParaRPr>
          </a:p>
        </p:txBody>
      </p:sp>
      <p:sp>
        <p:nvSpPr>
          <p:cNvPr id="62" name="Text Placeholder 2">
            <a:extLst>
              <a:ext uri="{FF2B5EF4-FFF2-40B4-BE49-F238E27FC236}">
                <a16:creationId xmlns:a16="http://schemas.microsoft.com/office/drawing/2014/main" id="{F31D209E-F370-4BDC-803F-F48AD4E14247}"/>
              </a:ext>
            </a:extLst>
          </p:cNvPr>
          <p:cNvSpPr txBox="1">
            <a:spLocks/>
          </p:cNvSpPr>
          <p:nvPr/>
        </p:nvSpPr>
        <p:spPr>
          <a:xfrm>
            <a:off x="472929" y="796799"/>
            <a:ext cx="11485522" cy="495563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b="1" dirty="0">
                <a:solidFill>
                  <a:schemeClr val="tx1"/>
                </a:solidFill>
              </a:rPr>
              <a:t>Policy: </a:t>
            </a:r>
            <a:r>
              <a:rPr lang="en-US" dirty="0">
                <a:solidFill>
                  <a:schemeClr val="tx1"/>
                </a:solidFill>
              </a:rPr>
              <a:t>Placing page-table pages with majority of their children </a:t>
            </a:r>
          </a:p>
          <a:p>
            <a:r>
              <a:rPr lang="en-US" b="1" dirty="0">
                <a:solidFill>
                  <a:schemeClr val="tx1"/>
                </a:solidFill>
              </a:rPr>
              <a:t>	</a:t>
            </a:r>
          </a:p>
        </p:txBody>
      </p:sp>
      <p:sp>
        <p:nvSpPr>
          <p:cNvPr id="6" name="Rectangle 5">
            <a:extLst>
              <a:ext uri="{FF2B5EF4-FFF2-40B4-BE49-F238E27FC236}">
                <a16:creationId xmlns:a16="http://schemas.microsoft.com/office/drawing/2014/main" id="{B4AE9F31-92A2-40CD-81E8-AD4FD8B1DE03}"/>
              </a:ext>
            </a:extLst>
          </p:cNvPr>
          <p:cNvSpPr/>
          <p:nvPr/>
        </p:nvSpPr>
        <p:spPr>
          <a:xfrm>
            <a:off x="579809" y="4785756"/>
            <a:ext cx="1851838" cy="47501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 name="Group 8">
            <a:extLst>
              <a:ext uri="{FF2B5EF4-FFF2-40B4-BE49-F238E27FC236}">
                <a16:creationId xmlns:a16="http://schemas.microsoft.com/office/drawing/2014/main" id="{EFF1F062-C226-4BAE-A48F-54421D9511C7}"/>
              </a:ext>
            </a:extLst>
          </p:cNvPr>
          <p:cNvGrpSpPr/>
          <p:nvPr/>
        </p:nvGrpSpPr>
        <p:grpSpPr>
          <a:xfrm>
            <a:off x="609871" y="4927119"/>
            <a:ext cx="1798513" cy="219543"/>
            <a:chOff x="736269" y="4025735"/>
            <a:chExt cx="4481356" cy="178130"/>
          </a:xfrm>
        </p:grpSpPr>
        <p:grpSp>
          <p:nvGrpSpPr>
            <p:cNvPr id="8" name="Group 7">
              <a:extLst>
                <a:ext uri="{FF2B5EF4-FFF2-40B4-BE49-F238E27FC236}">
                  <a16:creationId xmlns:a16="http://schemas.microsoft.com/office/drawing/2014/main" id="{D6A78BAE-4EEF-4F25-A206-729B2D5A2704}"/>
                </a:ext>
              </a:extLst>
            </p:cNvPr>
            <p:cNvGrpSpPr/>
            <p:nvPr/>
          </p:nvGrpSpPr>
          <p:grpSpPr>
            <a:xfrm>
              <a:off x="736269" y="4025735"/>
              <a:ext cx="2188599" cy="178130"/>
              <a:chOff x="736269" y="4025735"/>
              <a:chExt cx="2188599" cy="178130"/>
            </a:xfrm>
          </p:grpSpPr>
          <p:sp>
            <p:nvSpPr>
              <p:cNvPr id="7" name="Rectangle: Rounded Corners 6">
                <a:extLst>
                  <a:ext uri="{FF2B5EF4-FFF2-40B4-BE49-F238E27FC236}">
                    <a16:creationId xmlns:a16="http://schemas.microsoft.com/office/drawing/2014/main" id="{4C61BF70-0D7E-4DDB-B2B0-B7CFEA851F70}"/>
                  </a:ext>
                </a:extLst>
              </p:cNvPr>
              <p:cNvSpPr/>
              <p:nvPr/>
            </p:nvSpPr>
            <p:spPr>
              <a:xfrm>
                <a:off x="736269"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Rectangle: Rounded Corners 68">
                <a:extLst>
                  <a:ext uri="{FF2B5EF4-FFF2-40B4-BE49-F238E27FC236}">
                    <a16:creationId xmlns:a16="http://schemas.microsoft.com/office/drawing/2014/main" id="{706CED85-EA8A-486E-AE6B-2E63C17F2C6D}"/>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Rounded Corners 69">
                <a:extLst>
                  <a:ext uri="{FF2B5EF4-FFF2-40B4-BE49-F238E27FC236}">
                    <a16:creationId xmlns:a16="http://schemas.microsoft.com/office/drawing/2014/main" id="{C193CE16-7343-4F63-B40C-DF4BFC2B5D4A}"/>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Rectangle: Rounded Corners 70">
                <a:extLst>
                  <a:ext uri="{FF2B5EF4-FFF2-40B4-BE49-F238E27FC236}">
                    <a16:creationId xmlns:a16="http://schemas.microsoft.com/office/drawing/2014/main" id="{D65A9B54-9D32-4311-AFE4-32E5B1074F7A}"/>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Rectangle: Rounded Corners 71">
                <a:extLst>
                  <a:ext uri="{FF2B5EF4-FFF2-40B4-BE49-F238E27FC236}">
                    <a16:creationId xmlns:a16="http://schemas.microsoft.com/office/drawing/2014/main" id="{B87156B5-F211-4009-8459-FAAFAFE34C5B}"/>
                  </a:ext>
                </a:extLst>
              </p:cNvPr>
              <p:cNvSpPr/>
              <p:nvPr/>
            </p:nvSpPr>
            <p:spPr>
              <a:xfrm>
                <a:off x="2590483"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72">
              <a:extLst>
                <a:ext uri="{FF2B5EF4-FFF2-40B4-BE49-F238E27FC236}">
                  <a16:creationId xmlns:a16="http://schemas.microsoft.com/office/drawing/2014/main" id="{F042F491-1D77-4326-8A35-B208DBF65DC0}"/>
                </a:ext>
              </a:extLst>
            </p:cNvPr>
            <p:cNvGrpSpPr/>
            <p:nvPr/>
          </p:nvGrpSpPr>
          <p:grpSpPr>
            <a:xfrm>
              <a:off x="3029026" y="4025735"/>
              <a:ext cx="2188599" cy="178130"/>
              <a:chOff x="736269" y="4025735"/>
              <a:chExt cx="2188599" cy="178130"/>
            </a:xfrm>
          </p:grpSpPr>
          <p:sp>
            <p:nvSpPr>
              <p:cNvPr id="74" name="Rectangle: Rounded Corners 73">
                <a:extLst>
                  <a:ext uri="{FF2B5EF4-FFF2-40B4-BE49-F238E27FC236}">
                    <a16:creationId xmlns:a16="http://schemas.microsoft.com/office/drawing/2014/main" id="{B24D55A8-9B2E-41ED-A6A5-0F3324CB6A61}"/>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Rounded Corners 74">
                <a:extLst>
                  <a:ext uri="{FF2B5EF4-FFF2-40B4-BE49-F238E27FC236}">
                    <a16:creationId xmlns:a16="http://schemas.microsoft.com/office/drawing/2014/main" id="{39C75D6B-D66F-4CA6-BFF6-F5D659D0F6E6}"/>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Rounded Corners 75">
                <a:extLst>
                  <a:ext uri="{FF2B5EF4-FFF2-40B4-BE49-F238E27FC236}">
                    <a16:creationId xmlns:a16="http://schemas.microsoft.com/office/drawing/2014/main" id="{17C70A55-FCDB-4E05-83D5-4CEF693FAC93}"/>
                  </a:ext>
                </a:extLst>
              </p:cNvPr>
              <p:cNvSpPr/>
              <p:nvPr/>
            </p:nvSpPr>
            <p:spPr>
              <a:xfrm>
                <a:off x="1667964"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Rounded Corners 76">
                <a:extLst>
                  <a:ext uri="{FF2B5EF4-FFF2-40B4-BE49-F238E27FC236}">
                    <a16:creationId xmlns:a16="http://schemas.microsoft.com/office/drawing/2014/main" id="{42441DC4-38F8-4BC2-A55A-5D33A76B617A}"/>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Rounded Corners 77">
                <a:extLst>
                  <a:ext uri="{FF2B5EF4-FFF2-40B4-BE49-F238E27FC236}">
                    <a16:creationId xmlns:a16="http://schemas.microsoft.com/office/drawing/2014/main" id="{5D2A8E80-4312-416E-B87E-8F9D82574C17}"/>
                  </a:ext>
                </a:extLst>
              </p:cNvPr>
              <p:cNvSpPr/>
              <p:nvPr/>
            </p:nvSpPr>
            <p:spPr>
              <a:xfrm>
                <a:off x="2590483"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02" name="Text Placeholder 2">
            <a:extLst>
              <a:ext uri="{FF2B5EF4-FFF2-40B4-BE49-F238E27FC236}">
                <a16:creationId xmlns:a16="http://schemas.microsoft.com/office/drawing/2014/main" id="{3F89EFB2-CF83-449E-9B97-C17B949EB989}"/>
              </a:ext>
            </a:extLst>
          </p:cNvPr>
          <p:cNvSpPr txBox="1">
            <a:spLocks/>
          </p:cNvSpPr>
          <p:nvPr/>
        </p:nvSpPr>
        <p:spPr>
          <a:xfrm>
            <a:off x="1008970" y="5322412"/>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socket-0</a:t>
            </a:r>
            <a:endParaRPr lang="en-US" sz="1800" b="1" dirty="0">
              <a:solidFill>
                <a:schemeClr val="tx1"/>
              </a:solidFill>
              <a:latin typeface="Helvetica" panose="020B0604020202020204" pitchFamily="34" charset="0"/>
              <a:cs typeface="Helvetica" panose="020B0604020202020204" pitchFamily="34" charset="0"/>
            </a:endParaRPr>
          </a:p>
        </p:txBody>
      </p:sp>
      <p:cxnSp>
        <p:nvCxnSpPr>
          <p:cNvPr id="13" name="Straight Arrow Connector 12">
            <a:extLst>
              <a:ext uri="{FF2B5EF4-FFF2-40B4-BE49-F238E27FC236}">
                <a16:creationId xmlns:a16="http://schemas.microsoft.com/office/drawing/2014/main" id="{B41F44EF-BA0D-4504-B11B-22A4B833BB59}"/>
              </a:ext>
            </a:extLst>
          </p:cNvPr>
          <p:cNvCxnSpPr/>
          <p:nvPr/>
        </p:nvCxnSpPr>
        <p:spPr>
          <a:xfrm>
            <a:off x="1896082" y="-1306286"/>
            <a:ext cx="3959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Rectangle 16">
            <a:extLst>
              <a:ext uri="{FF2B5EF4-FFF2-40B4-BE49-F238E27FC236}">
                <a16:creationId xmlns:a16="http://schemas.microsoft.com/office/drawing/2014/main" id="{42240C39-3E96-4E8C-A69D-D412168AD5A8}"/>
              </a:ext>
            </a:extLst>
          </p:cNvPr>
          <p:cNvSpPr/>
          <p:nvPr/>
        </p:nvSpPr>
        <p:spPr>
          <a:xfrm>
            <a:off x="7815279" y="3064478"/>
            <a:ext cx="778483" cy="4506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0</a:t>
            </a:r>
          </a:p>
        </p:txBody>
      </p:sp>
      <p:sp>
        <p:nvSpPr>
          <p:cNvPr id="229" name="Text Placeholder 2">
            <a:extLst>
              <a:ext uri="{FF2B5EF4-FFF2-40B4-BE49-F238E27FC236}">
                <a16:creationId xmlns:a16="http://schemas.microsoft.com/office/drawing/2014/main" id="{11447292-0F80-4170-B17B-24DEA301339C}"/>
              </a:ext>
            </a:extLst>
          </p:cNvPr>
          <p:cNvSpPr txBox="1">
            <a:spLocks/>
          </p:cNvSpPr>
          <p:nvPr/>
        </p:nvSpPr>
        <p:spPr>
          <a:xfrm>
            <a:off x="8299631" y="2265589"/>
            <a:ext cx="3134562" cy="43031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rPr>
              <a:t>per-socket counters</a:t>
            </a:r>
          </a:p>
        </p:txBody>
      </p:sp>
      <p:sp>
        <p:nvSpPr>
          <p:cNvPr id="230" name="Rectangle 229">
            <a:extLst>
              <a:ext uri="{FF2B5EF4-FFF2-40B4-BE49-F238E27FC236}">
                <a16:creationId xmlns:a16="http://schemas.microsoft.com/office/drawing/2014/main" id="{B42BECFF-4127-480C-836B-612077002F5D}"/>
              </a:ext>
            </a:extLst>
          </p:cNvPr>
          <p:cNvSpPr/>
          <p:nvPr/>
        </p:nvSpPr>
        <p:spPr>
          <a:xfrm>
            <a:off x="2573975" y="4786508"/>
            <a:ext cx="1851838" cy="47501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31" name="Group 230">
            <a:extLst>
              <a:ext uri="{FF2B5EF4-FFF2-40B4-BE49-F238E27FC236}">
                <a16:creationId xmlns:a16="http://schemas.microsoft.com/office/drawing/2014/main" id="{49FBAF01-326E-4ABB-80F2-63D722582855}"/>
              </a:ext>
            </a:extLst>
          </p:cNvPr>
          <p:cNvGrpSpPr/>
          <p:nvPr/>
        </p:nvGrpSpPr>
        <p:grpSpPr>
          <a:xfrm>
            <a:off x="2604037" y="4927871"/>
            <a:ext cx="1798513" cy="219543"/>
            <a:chOff x="736269" y="4025735"/>
            <a:chExt cx="4481356" cy="178130"/>
          </a:xfrm>
        </p:grpSpPr>
        <p:grpSp>
          <p:nvGrpSpPr>
            <p:cNvPr id="232" name="Group 231">
              <a:extLst>
                <a:ext uri="{FF2B5EF4-FFF2-40B4-BE49-F238E27FC236}">
                  <a16:creationId xmlns:a16="http://schemas.microsoft.com/office/drawing/2014/main" id="{4E624F88-C7BE-40E3-8150-3797A37C175B}"/>
                </a:ext>
              </a:extLst>
            </p:cNvPr>
            <p:cNvGrpSpPr/>
            <p:nvPr/>
          </p:nvGrpSpPr>
          <p:grpSpPr>
            <a:xfrm>
              <a:off x="736269" y="4025735"/>
              <a:ext cx="2188599" cy="178130"/>
              <a:chOff x="736269" y="4025735"/>
              <a:chExt cx="2188599" cy="178130"/>
            </a:xfrm>
          </p:grpSpPr>
          <p:sp>
            <p:nvSpPr>
              <p:cNvPr id="239" name="Rectangle: Rounded Corners 238">
                <a:extLst>
                  <a:ext uri="{FF2B5EF4-FFF2-40B4-BE49-F238E27FC236}">
                    <a16:creationId xmlns:a16="http://schemas.microsoft.com/office/drawing/2014/main" id="{2231A263-5697-44C6-876A-AD3F4FE6E467}"/>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0" name="Rectangle: Rounded Corners 239">
                <a:extLst>
                  <a:ext uri="{FF2B5EF4-FFF2-40B4-BE49-F238E27FC236}">
                    <a16:creationId xmlns:a16="http://schemas.microsoft.com/office/drawing/2014/main" id="{A1FF8237-614D-4229-A329-3796465A2386}"/>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Rectangle: Rounded Corners 240">
                <a:extLst>
                  <a:ext uri="{FF2B5EF4-FFF2-40B4-BE49-F238E27FC236}">
                    <a16:creationId xmlns:a16="http://schemas.microsoft.com/office/drawing/2014/main" id="{EDEE7B7D-355A-4FEC-840F-631ED68CC6EB}"/>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Rounded Corners 241">
                <a:extLst>
                  <a:ext uri="{FF2B5EF4-FFF2-40B4-BE49-F238E27FC236}">
                    <a16:creationId xmlns:a16="http://schemas.microsoft.com/office/drawing/2014/main" id="{0E847ADB-74C2-4047-A90E-556ED80EB847}"/>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Rectangle: Rounded Corners 242">
                <a:extLst>
                  <a:ext uri="{FF2B5EF4-FFF2-40B4-BE49-F238E27FC236}">
                    <a16:creationId xmlns:a16="http://schemas.microsoft.com/office/drawing/2014/main" id="{82F32762-6BD4-45E9-B865-B15C2DE2FD64}"/>
                  </a:ext>
                </a:extLst>
              </p:cNvPr>
              <p:cNvSpPr/>
              <p:nvPr/>
            </p:nvSpPr>
            <p:spPr>
              <a:xfrm>
                <a:off x="2590483"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3" name="Group 232">
              <a:extLst>
                <a:ext uri="{FF2B5EF4-FFF2-40B4-BE49-F238E27FC236}">
                  <a16:creationId xmlns:a16="http://schemas.microsoft.com/office/drawing/2014/main" id="{3DBDBC09-78BC-4659-9387-86F931C4166A}"/>
                </a:ext>
              </a:extLst>
            </p:cNvPr>
            <p:cNvGrpSpPr/>
            <p:nvPr/>
          </p:nvGrpSpPr>
          <p:grpSpPr>
            <a:xfrm>
              <a:off x="3029026" y="4025735"/>
              <a:ext cx="2188599" cy="178130"/>
              <a:chOff x="736269" y="4025735"/>
              <a:chExt cx="2188599" cy="178130"/>
            </a:xfrm>
          </p:grpSpPr>
          <p:sp>
            <p:nvSpPr>
              <p:cNvPr id="234" name="Rectangle: Rounded Corners 233">
                <a:extLst>
                  <a:ext uri="{FF2B5EF4-FFF2-40B4-BE49-F238E27FC236}">
                    <a16:creationId xmlns:a16="http://schemas.microsoft.com/office/drawing/2014/main" id="{593A403C-3E9A-46BE-89D0-BD9F315C2F28}"/>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Rectangle: Rounded Corners 234">
                <a:extLst>
                  <a:ext uri="{FF2B5EF4-FFF2-40B4-BE49-F238E27FC236}">
                    <a16:creationId xmlns:a16="http://schemas.microsoft.com/office/drawing/2014/main" id="{53043101-8160-4271-B77A-D5DA0BED6200}"/>
                  </a:ext>
                </a:extLst>
              </p:cNvPr>
              <p:cNvSpPr/>
              <p:nvPr/>
            </p:nvSpPr>
            <p:spPr>
              <a:xfrm>
                <a:off x="1198262"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Rectangle: Rounded Corners 235">
                <a:extLst>
                  <a:ext uri="{FF2B5EF4-FFF2-40B4-BE49-F238E27FC236}">
                    <a16:creationId xmlns:a16="http://schemas.microsoft.com/office/drawing/2014/main" id="{FA995033-2C25-4B47-8716-53FC47BB621B}"/>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 name="Rectangle: Rounded Corners 236">
                <a:extLst>
                  <a:ext uri="{FF2B5EF4-FFF2-40B4-BE49-F238E27FC236}">
                    <a16:creationId xmlns:a16="http://schemas.microsoft.com/office/drawing/2014/main" id="{110DBCCC-6C00-4DE5-85A3-DC2062025108}"/>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8" name="Rectangle: Rounded Corners 237">
                <a:extLst>
                  <a:ext uri="{FF2B5EF4-FFF2-40B4-BE49-F238E27FC236}">
                    <a16:creationId xmlns:a16="http://schemas.microsoft.com/office/drawing/2014/main" id="{1304D2D0-3E53-4E30-9FC5-422DF7089BCB}"/>
                  </a:ext>
                </a:extLst>
              </p:cNvPr>
              <p:cNvSpPr/>
              <p:nvPr/>
            </p:nvSpPr>
            <p:spPr>
              <a:xfrm>
                <a:off x="2590483"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44" name="Rectangle 243">
            <a:extLst>
              <a:ext uri="{FF2B5EF4-FFF2-40B4-BE49-F238E27FC236}">
                <a16:creationId xmlns:a16="http://schemas.microsoft.com/office/drawing/2014/main" id="{F7E0B2C4-42FC-48B1-9F8C-7502B9EC52CB}"/>
              </a:ext>
            </a:extLst>
          </p:cNvPr>
          <p:cNvSpPr/>
          <p:nvPr/>
        </p:nvSpPr>
        <p:spPr>
          <a:xfrm>
            <a:off x="4601877" y="4785756"/>
            <a:ext cx="1851838" cy="47501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45" name="Group 244">
            <a:extLst>
              <a:ext uri="{FF2B5EF4-FFF2-40B4-BE49-F238E27FC236}">
                <a16:creationId xmlns:a16="http://schemas.microsoft.com/office/drawing/2014/main" id="{96C04498-A454-4358-9DFA-4255ACC53E34}"/>
              </a:ext>
            </a:extLst>
          </p:cNvPr>
          <p:cNvGrpSpPr/>
          <p:nvPr/>
        </p:nvGrpSpPr>
        <p:grpSpPr>
          <a:xfrm>
            <a:off x="4631939" y="4927119"/>
            <a:ext cx="1798513" cy="219543"/>
            <a:chOff x="736269" y="4025735"/>
            <a:chExt cx="4481356" cy="178130"/>
          </a:xfrm>
        </p:grpSpPr>
        <p:grpSp>
          <p:nvGrpSpPr>
            <p:cNvPr id="246" name="Group 245">
              <a:extLst>
                <a:ext uri="{FF2B5EF4-FFF2-40B4-BE49-F238E27FC236}">
                  <a16:creationId xmlns:a16="http://schemas.microsoft.com/office/drawing/2014/main" id="{5A49BF77-C0AF-4355-8A6E-2FF9234AD6CE}"/>
                </a:ext>
              </a:extLst>
            </p:cNvPr>
            <p:cNvGrpSpPr/>
            <p:nvPr/>
          </p:nvGrpSpPr>
          <p:grpSpPr>
            <a:xfrm>
              <a:off x="736269" y="4025735"/>
              <a:ext cx="2188599" cy="178130"/>
              <a:chOff x="736269" y="4025735"/>
              <a:chExt cx="2188599" cy="178130"/>
            </a:xfrm>
          </p:grpSpPr>
          <p:sp>
            <p:nvSpPr>
              <p:cNvPr id="253" name="Rectangle: Rounded Corners 252">
                <a:extLst>
                  <a:ext uri="{FF2B5EF4-FFF2-40B4-BE49-F238E27FC236}">
                    <a16:creationId xmlns:a16="http://schemas.microsoft.com/office/drawing/2014/main" id="{F1D7A33B-1304-4597-98E7-E7040FE8909E}"/>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4" name="Rectangle: Rounded Corners 253">
                <a:extLst>
                  <a:ext uri="{FF2B5EF4-FFF2-40B4-BE49-F238E27FC236}">
                    <a16:creationId xmlns:a16="http://schemas.microsoft.com/office/drawing/2014/main" id="{0F36A5EB-C43D-499B-9200-4240CB0E6F78}"/>
                  </a:ext>
                </a:extLst>
              </p:cNvPr>
              <p:cNvSpPr/>
              <p:nvPr/>
            </p:nvSpPr>
            <p:spPr>
              <a:xfrm>
                <a:off x="1198262"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Rounded Corners 254">
                <a:extLst>
                  <a:ext uri="{FF2B5EF4-FFF2-40B4-BE49-F238E27FC236}">
                    <a16:creationId xmlns:a16="http://schemas.microsoft.com/office/drawing/2014/main" id="{ED565B95-45A4-45DF-8690-C700577DF16B}"/>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Rectangle: Rounded Corners 255">
                <a:extLst>
                  <a:ext uri="{FF2B5EF4-FFF2-40B4-BE49-F238E27FC236}">
                    <a16:creationId xmlns:a16="http://schemas.microsoft.com/office/drawing/2014/main" id="{0A006D11-797B-48C6-913E-8558354F8CEF}"/>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Rectangle: Rounded Corners 256">
                <a:extLst>
                  <a:ext uri="{FF2B5EF4-FFF2-40B4-BE49-F238E27FC236}">
                    <a16:creationId xmlns:a16="http://schemas.microsoft.com/office/drawing/2014/main" id="{F6751995-7DCF-4360-806C-3FB4D5D401D0}"/>
                  </a:ext>
                </a:extLst>
              </p:cNvPr>
              <p:cNvSpPr/>
              <p:nvPr/>
            </p:nvSpPr>
            <p:spPr>
              <a:xfrm>
                <a:off x="2590483"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a:extLst>
                <a:ext uri="{FF2B5EF4-FFF2-40B4-BE49-F238E27FC236}">
                  <a16:creationId xmlns:a16="http://schemas.microsoft.com/office/drawing/2014/main" id="{75271EEC-B5EE-4E64-8E59-EEAD7A34ABD2}"/>
                </a:ext>
              </a:extLst>
            </p:cNvPr>
            <p:cNvGrpSpPr/>
            <p:nvPr/>
          </p:nvGrpSpPr>
          <p:grpSpPr>
            <a:xfrm>
              <a:off x="3029026" y="4025735"/>
              <a:ext cx="2188599" cy="178130"/>
              <a:chOff x="736269" y="4025735"/>
              <a:chExt cx="2188599" cy="178130"/>
            </a:xfrm>
          </p:grpSpPr>
          <p:sp>
            <p:nvSpPr>
              <p:cNvPr id="248" name="Rectangle: Rounded Corners 247">
                <a:extLst>
                  <a:ext uri="{FF2B5EF4-FFF2-40B4-BE49-F238E27FC236}">
                    <a16:creationId xmlns:a16="http://schemas.microsoft.com/office/drawing/2014/main" id="{D2F6C42F-C8E0-4A60-B46E-D97A9982AE70}"/>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Rectangle: Rounded Corners 248">
                <a:extLst>
                  <a:ext uri="{FF2B5EF4-FFF2-40B4-BE49-F238E27FC236}">
                    <a16:creationId xmlns:a16="http://schemas.microsoft.com/office/drawing/2014/main" id="{12125186-D137-4D05-850F-3C0ABC9D88C3}"/>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Rectangle: Rounded Corners 249">
                <a:extLst>
                  <a:ext uri="{FF2B5EF4-FFF2-40B4-BE49-F238E27FC236}">
                    <a16:creationId xmlns:a16="http://schemas.microsoft.com/office/drawing/2014/main" id="{5339A419-7392-49E4-9C0E-E4EF016A5607}"/>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Rectangle: Rounded Corners 250">
                <a:extLst>
                  <a:ext uri="{FF2B5EF4-FFF2-40B4-BE49-F238E27FC236}">
                    <a16:creationId xmlns:a16="http://schemas.microsoft.com/office/drawing/2014/main" id="{9E772E82-3067-4E27-87C9-14F78AF3F064}"/>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Rectangle: Rounded Corners 251">
                <a:extLst>
                  <a:ext uri="{FF2B5EF4-FFF2-40B4-BE49-F238E27FC236}">
                    <a16:creationId xmlns:a16="http://schemas.microsoft.com/office/drawing/2014/main" id="{CA34E940-35EB-4278-8035-8501066F75EB}"/>
                  </a:ext>
                </a:extLst>
              </p:cNvPr>
              <p:cNvSpPr/>
              <p:nvPr/>
            </p:nvSpPr>
            <p:spPr>
              <a:xfrm>
                <a:off x="2590483"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58" name="Rectangle 257">
            <a:extLst>
              <a:ext uri="{FF2B5EF4-FFF2-40B4-BE49-F238E27FC236}">
                <a16:creationId xmlns:a16="http://schemas.microsoft.com/office/drawing/2014/main" id="{BCC9A87B-177A-47A3-BAF4-F58111A653AF}"/>
              </a:ext>
            </a:extLst>
          </p:cNvPr>
          <p:cNvSpPr/>
          <p:nvPr/>
        </p:nvSpPr>
        <p:spPr>
          <a:xfrm>
            <a:off x="6646777" y="4772737"/>
            <a:ext cx="1851838" cy="47501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59" name="Group 258">
            <a:extLst>
              <a:ext uri="{FF2B5EF4-FFF2-40B4-BE49-F238E27FC236}">
                <a16:creationId xmlns:a16="http://schemas.microsoft.com/office/drawing/2014/main" id="{026893D9-6083-4ED5-9D33-4A4234B701E6}"/>
              </a:ext>
            </a:extLst>
          </p:cNvPr>
          <p:cNvGrpSpPr/>
          <p:nvPr/>
        </p:nvGrpSpPr>
        <p:grpSpPr>
          <a:xfrm>
            <a:off x="6676839" y="4914100"/>
            <a:ext cx="1798513" cy="219543"/>
            <a:chOff x="736269" y="4025735"/>
            <a:chExt cx="4481356" cy="178130"/>
          </a:xfrm>
        </p:grpSpPr>
        <p:grpSp>
          <p:nvGrpSpPr>
            <p:cNvPr id="260" name="Group 259">
              <a:extLst>
                <a:ext uri="{FF2B5EF4-FFF2-40B4-BE49-F238E27FC236}">
                  <a16:creationId xmlns:a16="http://schemas.microsoft.com/office/drawing/2014/main" id="{1E34B47E-CF47-4FCD-A58E-6C7F38BBC252}"/>
                </a:ext>
              </a:extLst>
            </p:cNvPr>
            <p:cNvGrpSpPr/>
            <p:nvPr/>
          </p:nvGrpSpPr>
          <p:grpSpPr>
            <a:xfrm>
              <a:off x="736269" y="4025735"/>
              <a:ext cx="2188599" cy="178130"/>
              <a:chOff x="736269" y="4025735"/>
              <a:chExt cx="2188599" cy="178130"/>
            </a:xfrm>
          </p:grpSpPr>
          <p:sp>
            <p:nvSpPr>
              <p:cNvPr id="267" name="Rectangle: Rounded Corners 266">
                <a:extLst>
                  <a:ext uri="{FF2B5EF4-FFF2-40B4-BE49-F238E27FC236}">
                    <a16:creationId xmlns:a16="http://schemas.microsoft.com/office/drawing/2014/main" id="{174CF92F-2FAA-45A4-96AB-A3093480C53A}"/>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8" name="Rectangle: Rounded Corners 267">
                <a:extLst>
                  <a:ext uri="{FF2B5EF4-FFF2-40B4-BE49-F238E27FC236}">
                    <a16:creationId xmlns:a16="http://schemas.microsoft.com/office/drawing/2014/main" id="{ABFFE9CB-9132-4EAD-A593-64E5315E5505}"/>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9" name="Rectangle: Rounded Corners 268">
                <a:extLst>
                  <a:ext uri="{FF2B5EF4-FFF2-40B4-BE49-F238E27FC236}">
                    <a16:creationId xmlns:a16="http://schemas.microsoft.com/office/drawing/2014/main" id="{A27AA598-B35A-472F-BAC0-20A1442CB61C}"/>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Rectangle: Rounded Corners 269">
                <a:extLst>
                  <a:ext uri="{FF2B5EF4-FFF2-40B4-BE49-F238E27FC236}">
                    <a16:creationId xmlns:a16="http://schemas.microsoft.com/office/drawing/2014/main" id="{A32D67B2-2B2A-4752-8D2D-2DBEC7204ADB}"/>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Rectangle: Rounded Corners 270">
                <a:extLst>
                  <a:ext uri="{FF2B5EF4-FFF2-40B4-BE49-F238E27FC236}">
                    <a16:creationId xmlns:a16="http://schemas.microsoft.com/office/drawing/2014/main" id="{3626A509-B5B9-42CE-835B-4A683FB3B36E}"/>
                  </a:ext>
                </a:extLst>
              </p:cNvPr>
              <p:cNvSpPr/>
              <p:nvPr/>
            </p:nvSpPr>
            <p:spPr>
              <a:xfrm>
                <a:off x="2590483" y="4025735"/>
                <a:ext cx="334385" cy="17813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1" name="Group 260">
              <a:extLst>
                <a:ext uri="{FF2B5EF4-FFF2-40B4-BE49-F238E27FC236}">
                  <a16:creationId xmlns:a16="http://schemas.microsoft.com/office/drawing/2014/main" id="{63CE6FF0-6E31-4B5B-B6E3-757645FB48FA}"/>
                </a:ext>
              </a:extLst>
            </p:cNvPr>
            <p:cNvGrpSpPr/>
            <p:nvPr/>
          </p:nvGrpSpPr>
          <p:grpSpPr>
            <a:xfrm>
              <a:off x="3029026" y="4025735"/>
              <a:ext cx="2188599" cy="178130"/>
              <a:chOff x="736269" y="4025735"/>
              <a:chExt cx="2188599" cy="178130"/>
            </a:xfrm>
          </p:grpSpPr>
          <p:sp>
            <p:nvSpPr>
              <p:cNvPr id="262" name="Rectangle: Rounded Corners 261">
                <a:extLst>
                  <a:ext uri="{FF2B5EF4-FFF2-40B4-BE49-F238E27FC236}">
                    <a16:creationId xmlns:a16="http://schemas.microsoft.com/office/drawing/2014/main" id="{0EA4D98B-76FA-4956-A1F3-73A04876C39C}"/>
                  </a:ext>
                </a:extLst>
              </p:cNvPr>
              <p:cNvSpPr/>
              <p:nvPr/>
            </p:nvSpPr>
            <p:spPr>
              <a:xfrm>
                <a:off x="736269"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3" name="Rectangle: Rounded Corners 262">
                <a:extLst>
                  <a:ext uri="{FF2B5EF4-FFF2-40B4-BE49-F238E27FC236}">
                    <a16:creationId xmlns:a16="http://schemas.microsoft.com/office/drawing/2014/main" id="{5598B5B8-8B58-4ECC-AF68-3B9A337B1387}"/>
                  </a:ext>
                </a:extLst>
              </p:cNvPr>
              <p:cNvSpPr/>
              <p:nvPr/>
            </p:nvSpPr>
            <p:spPr>
              <a:xfrm>
                <a:off x="1198262"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4" name="Rectangle: Rounded Corners 263">
                <a:extLst>
                  <a:ext uri="{FF2B5EF4-FFF2-40B4-BE49-F238E27FC236}">
                    <a16:creationId xmlns:a16="http://schemas.microsoft.com/office/drawing/2014/main" id="{7EC60C79-86F3-49C4-992C-83FACE62F15A}"/>
                  </a:ext>
                </a:extLst>
              </p:cNvPr>
              <p:cNvSpPr/>
              <p:nvPr/>
            </p:nvSpPr>
            <p:spPr>
              <a:xfrm>
                <a:off x="1667964"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Rectangle: Rounded Corners 264">
                <a:extLst>
                  <a:ext uri="{FF2B5EF4-FFF2-40B4-BE49-F238E27FC236}">
                    <a16:creationId xmlns:a16="http://schemas.microsoft.com/office/drawing/2014/main" id="{7C58EBE6-4E25-4BD0-B995-EC83136411F8}"/>
                  </a:ext>
                </a:extLst>
              </p:cNvPr>
              <p:cNvSpPr/>
              <p:nvPr/>
            </p:nvSpPr>
            <p:spPr>
              <a:xfrm>
                <a:off x="2151940"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Rounded Corners 265">
                <a:extLst>
                  <a:ext uri="{FF2B5EF4-FFF2-40B4-BE49-F238E27FC236}">
                    <a16:creationId xmlns:a16="http://schemas.microsoft.com/office/drawing/2014/main" id="{804A8970-F9EE-433F-BF27-4785A948ADC3}"/>
                  </a:ext>
                </a:extLst>
              </p:cNvPr>
              <p:cNvSpPr/>
              <p:nvPr/>
            </p:nvSpPr>
            <p:spPr>
              <a:xfrm>
                <a:off x="2590483" y="4025735"/>
                <a:ext cx="334385" cy="17813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19" name="Straight Arrow Connector 18">
            <a:extLst>
              <a:ext uri="{FF2B5EF4-FFF2-40B4-BE49-F238E27FC236}">
                <a16:creationId xmlns:a16="http://schemas.microsoft.com/office/drawing/2014/main" id="{7C45139E-EC6B-47B1-AF22-7BF8841693BE}"/>
              </a:ext>
            </a:extLst>
          </p:cNvPr>
          <p:cNvCxnSpPr>
            <a:cxnSpLocks/>
            <a:stCxn id="34" idx="2"/>
          </p:cNvCxnSpPr>
          <p:nvPr/>
        </p:nvCxnSpPr>
        <p:spPr>
          <a:xfrm flipH="1">
            <a:off x="629471" y="3534740"/>
            <a:ext cx="2605792" cy="138050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3" name="Straight Arrow Connector 272">
            <a:extLst>
              <a:ext uri="{FF2B5EF4-FFF2-40B4-BE49-F238E27FC236}">
                <a16:creationId xmlns:a16="http://schemas.microsoft.com/office/drawing/2014/main" id="{FD5E8B47-8E94-470F-8D77-2EB3DF7AE924}"/>
              </a:ext>
            </a:extLst>
          </p:cNvPr>
          <p:cNvCxnSpPr>
            <a:cxnSpLocks/>
            <a:stCxn id="288" idx="2"/>
            <a:endCxn id="76" idx="0"/>
          </p:cNvCxnSpPr>
          <p:nvPr/>
        </p:nvCxnSpPr>
        <p:spPr>
          <a:xfrm flipH="1">
            <a:off x="1971048" y="3534740"/>
            <a:ext cx="1547408" cy="139237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5" name="Straight Arrow Connector 274">
            <a:extLst>
              <a:ext uri="{FF2B5EF4-FFF2-40B4-BE49-F238E27FC236}">
                <a16:creationId xmlns:a16="http://schemas.microsoft.com/office/drawing/2014/main" id="{D9B8472E-A881-4EBC-9536-338F050AD0B2}"/>
              </a:ext>
            </a:extLst>
          </p:cNvPr>
          <p:cNvCxnSpPr>
            <a:cxnSpLocks/>
            <a:stCxn id="289" idx="2"/>
            <a:endCxn id="243" idx="0"/>
          </p:cNvCxnSpPr>
          <p:nvPr/>
        </p:nvCxnSpPr>
        <p:spPr>
          <a:xfrm flipH="1">
            <a:off x="3415293" y="3531434"/>
            <a:ext cx="391665" cy="1396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6" name="Straight Arrow Connector 275">
            <a:extLst>
              <a:ext uri="{FF2B5EF4-FFF2-40B4-BE49-F238E27FC236}">
                <a16:creationId xmlns:a16="http://schemas.microsoft.com/office/drawing/2014/main" id="{8DE6814C-5478-41BF-B7BF-E3A562C3AEFF}"/>
              </a:ext>
            </a:extLst>
          </p:cNvPr>
          <p:cNvCxnSpPr>
            <a:cxnSpLocks/>
            <a:stCxn id="290" idx="2"/>
            <a:endCxn id="235" idx="0"/>
          </p:cNvCxnSpPr>
          <p:nvPr/>
        </p:nvCxnSpPr>
        <p:spPr>
          <a:xfrm flipH="1">
            <a:off x="3776707" y="3531434"/>
            <a:ext cx="313444" cy="1396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7" name="Text Placeholder 2">
            <a:extLst>
              <a:ext uri="{FF2B5EF4-FFF2-40B4-BE49-F238E27FC236}">
                <a16:creationId xmlns:a16="http://schemas.microsoft.com/office/drawing/2014/main" id="{2E47F599-572C-4C91-80BE-D4CB0AD3C32B}"/>
              </a:ext>
            </a:extLst>
          </p:cNvPr>
          <p:cNvSpPr txBox="1">
            <a:spLocks/>
          </p:cNvSpPr>
          <p:nvPr/>
        </p:nvSpPr>
        <p:spPr>
          <a:xfrm>
            <a:off x="3021370" y="5357201"/>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socket-1</a:t>
            </a:r>
            <a:endParaRPr lang="en-US" sz="1800" b="1" dirty="0">
              <a:solidFill>
                <a:schemeClr val="tx1"/>
              </a:solidFill>
              <a:latin typeface="Helvetica" panose="020B0604020202020204" pitchFamily="34" charset="0"/>
              <a:cs typeface="Helvetica" panose="020B0604020202020204" pitchFamily="34" charset="0"/>
            </a:endParaRPr>
          </a:p>
        </p:txBody>
      </p:sp>
      <p:sp>
        <p:nvSpPr>
          <p:cNvPr id="278" name="Text Placeholder 2">
            <a:extLst>
              <a:ext uri="{FF2B5EF4-FFF2-40B4-BE49-F238E27FC236}">
                <a16:creationId xmlns:a16="http://schemas.microsoft.com/office/drawing/2014/main" id="{BF0E4257-EADB-44A7-8152-1A1EE2655DB8}"/>
              </a:ext>
            </a:extLst>
          </p:cNvPr>
          <p:cNvSpPr txBox="1">
            <a:spLocks/>
          </p:cNvSpPr>
          <p:nvPr/>
        </p:nvSpPr>
        <p:spPr>
          <a:xfrm>
            <a:off x="5064100" y="5353358"/>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socket-2</a:t>
            </a:r>
            <a:endParaRPr lang="en-US" sz="1800" b="1" dirty="0">
              <a:solidFill>
                <a:schemeClr val="tx1"/>
              </a:solidFill>
              <a:latin typeface="Helvetica" panose="020B0604020202020204" pitchFamily="34" charset="0"/>
              <a:cs typeface="Helvetica" panose="020B0604020202020204" pitchFamily="34" charset="0"/>
            </a:endParaRPr>
          </a:p>
        </p:txBody>
      </p:sp>
      <p:sp>
        <p:nvSpPr>
          <p:cNvPr id="279" name="Text Placeholder 2">
            <a:extLst>
              <a:ext uri="{FF2B5EF4-FFF2-40B4-BE49-F238E27FC236}">
                <a16:creationId xmlns:a16="http://schemas.microsoft.com/office/drawing/2014/main" id="{1F92E57A-3C34-48C0-AFAB-4EB1783B055C}"/>
              </a:ext>
            </a:extLst>
          </p:cNvPr>
          <p:cNvSpPr txBox="1">
            <a:spLocks/>
          </p:cNvSpPr>
          <p:nvPr/>
        </p:nvSpPr>
        <p:spPr>
          <a:xfrm>
            <a:off x="7076500" y="5353358"/>
            <a:ext cx="1042116" cy="255924"/>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1800" b="1" dirty="0">
                <a:solidFill>
                  <a:schemeClr val="tx1"/>
                </a:solidFill>
                <a:latin typeface="Helvetica"/>
                <a:cs typeface="Helvetica"/>
                <a:sym typeface="Wingdings" panose="05000000000000000000" pitchFamily="2" charset="2"/>
              </a:rPr>
              <a:t>socket-3</a:t>
            </a:r>
            <a:endParaRPr lang="en-US" sz="1800" b="1" dirty="0">
              <a:solidFill>
                <a:schemeClr val="tx1"/>
              </a:solidFill>
              <a:latin typeface="Helvetica" panose="020B0604020202020204" pitchFamily="34" charset="0"/>
              <a:cs typeface="Helvetica" panose="020B0604020202020204" pitchFamily="34" charset="0"/>
            </a:endParaRPr>
          </a:p>
        </p:txBody>
      </p:sp>
      <p:cxnSp>
        <p:nvCxnSpPr>
          <p:cNvPr id="280" name="Straight Arrow Connector 279">
            <a:extLst>
              <a:ext uri="{FF2B5EF4-FFF2-40B4-BE49-F238E27FC236}">
                <a16:creationId xmlns:a16="http://schemas.microsoft.com/office/drawing/2014/main" id="{EC046EA9-67A2-4B78-A727-B592AE5C592C}"/>
              </a:ext>
            </a:extLst>
          </p:cNvPr>
          <p:cNvCxnSpPr>
            <a:cxnSpLocks/>
            <a:stCxn id="291" idx="2"/>
          </p:cNvCxnSpPr>
          <p:nvPr/>
        </p:nvCxnSpPr>
        <p:spPr>
          <a:xfrm flipH="1">
            <a:off x="4370159" y="3533429"/>
            <a:ext cx="4982" cy="14230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1" name="Straight Arrow Connector 280">
            <a:extLst>
              <a:ext uri="{FF2B5EF4-FFF2-40B4-BE49-F238E27FC236}">
                <a16:creationId xmlns:a16="http://schemas.microsoft.com/office/drawing/2014/main" id="{5FF13190-FC81-4E33-B19C-9581764C4F65}"/>
              </a:ext>
            </a:extLst>
          </p:cNvPr>
          <p:cNvCxnSpPr>
            <a:cxnSpLocks/>
          </p:cNvCxnSpPr>
          <p:nvPr/>
        </p:nvCxnSpPr>
        <p:spPr>
          <a:xfrm>
            <a:off x="4611061" y="3548736"/>
            <a:ext cx="273391" cy="139025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2" name="Straight Arrow Connector 281">
            <a:extLst>
              <a:ext uri="{FF2B5EF4-FFF2-40B4-BE49-F238E27FC236}">
                <a16:creationId xmlns:a16="http://schemas.microsoft.com/office/drawing/2014/main" id="{EB368162-2020-47D2-BAC7-7A37EBD55496}"/>
              </a:ext>
            </a:extLst>
          </p:cNvPr>
          <p:cNvCxnSpPr>
            <a:cxnSpLocks/>
            <a:stCxn id="293" idx="2"/>
            <a:endCxn id="257" idx="0"/>
          </p:cNvCxnSpPr>
          <p:nvPr/>
        </p:nvCxnSpPr>
        <p:spPr>
          <a:xfrm>
            <a:off x="4944423" y="3530123"/>
            <a:ext cx="498772" cy="13969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3" name="Straight Arrow Connector 282">
            <a:extLst>
              <a:ext uri="{FF2B5EF4-FFF2-40B4-BE49-F238E27FC236}">
                <a16:creationId xmlns:a16="http://schemas.microsoft.com/office/drawing/2014/main" id="{A547430E-CA05-46AB-9E01-570621522131}"/>
              </a:ext>
            </a:extLst>
          </p:cNvPr>
          <p:cNvCxnSpPr>
            <a:cxnSpLocks/>
            <a:stCxn id="294" idx="2"/>
            <a:endCxn id="271" idx="0"/>
          </p:cNvCxnSpPr>
          <p:nvPr/>
        </p:nvCxnSpPr>
        <p:spPr>
          <a:xfrm>
            <a:off x="5227616" y="3530123"/>
            <a:ext cx="2260479" cy="138397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3184B935-5127-41C8-95F5-6948764279DC}"/>
              </a:ext>
            </a:extLst>
          </p:cNvPr>
          <p:cNvSpPr/>
          <p:nvPr/>
        </p:nvSpPr>
        <p:spPr>
          <a:xfrm>
            <a:off x="3105773" y="2825926"/>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 name="Rectangle 287">
            <a:extLst>
              <a:ext uri="{FF2B5EF4-FFF2-40B4-BE49-F238E27FC236}">
                <a16:creationId xmlns:a16="http://schemas.microsoft.com/office/drawing/2014/main" id="{8832F218-45B3-4FB7-A8EA-49B27EB38925}"/>
              </a:ext>
            </a:extLst>
          </p:cNvPr>
          <p:cNvSpPr/>
          <p:nvPr/>
        </p:nvSpPr>
        <p:spPr>
          <a:xfrm>
            <a:off x="3388966" y="2825926"/>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Rectangle 288">
            <a:extLst>
              <a:ext uri="{FF2B5EF4-FFF2-40B4-BE49-F238E27FC236}">
                <a16:creationId xmlns:a16="http://schemas.microsoft.com/office/drawing/2014/main" id="{A07BA6EF-5CFC-4958-9A20-B66EFB5E54D3}"/>
              </a:ext>
            </a:extLst>
          </p:cNvPr>
          <p:cNvSpPr/>
          <p:nvPr/>
        </p:nvSpPr>
        <p:spPr>
          <a:xfrm>
            <a:off x="3677468" y="2822620"/>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a:extLst>
              <a:ext uri="{FF2B5EF4-FFF2-40B4-BE49-F238E27FC236}">
                <a16:creationId xmlns:a16="http://schemas.microsoft.com/office/drawing/2014/main" id="{B7324356-EA2B-450C-BE0A-593283B786A7}"/>
              </a:ext>
            </a:extLst>
          </p:cNvPr>
          <p:cNvSpPr/>
          <p:nvPr/>
        </p:nvSpPr>
        <p:spPr>
          <a:xfrm>
            <a:off x="3960661" y="2822620"/>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1" name="Rectangle 290">
            <a:extLst>
              <a:ext uri="{FF2B5EF4-FFF2-40B4-BE49-F238E27FC236}">
                <a16:creationId xmlns:a16="http://schemas.microsoft.com/office/drawing/2014/main" id="{76D27542-3F98-4949-B52B-35B2F68ADCB3}"/>
              </a:ext>
            </a:extLst>
          </p:cNvPr>
          <p:cNvSpPr/>
          <p:nvPr/>
        </p:nvSpPr>
        <p:spPr>
          <a:xfrm>
            <a:off x="4245651" y="2824615"/>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Rectangle 291">
            <a:extLst>
              <a:ext uri="{FF2B5EF4-FFF2-40B4-BE49-F238E27FC236}">
                <a16:creationId xmlns:a16="http://schemas.microsoft.com/office/drawing/2014/main" id="{5298D87D-6BAB-4869-8A14-03EF325C7F13}"/>
              </a:ext>
            </a:extLst>
          </p:cNvPr>
          <p:cNvSpPr/>
          <p:nvPr/>
        </p:nvSpPr>
        <p:spPr>
          <a:xfrm>
            <a:off x="4528844" y="2824615"/>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Rectangle 292">
            <a:extLst>
              <a:ext uri="{FF2B5EF4-FFF2-40B4-BE49-F238E27FC236}">
                <a16:creationId xmlns:a16="http://schemas.microsoft.com/office/drawing/2014/main" id="{9ECD0672-7ADF-4476-9C88-2CABFC5E93CD}"/>
              </a:ext>
            </a:extLst>
          </p:cNvPr>
          <p:cNvSpPr/>
          <p:nvPr/>
        </p:nvSpPr>
        <p:spPr>
          <a:xfrm>
            <a:off x="4814933" y="2821309"/>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4" name="Rectangle 293">
            <a:extLst>
              <a:ext uri="{FF2B5EF4-FFF2-40B4-BE49-F238E27FC236}">
                <a16:creationId xmlns:a16="http://schemas.microsoft.com/office/drawing/2014/main" id="{461F24A3-3F4A-448B-AEBF-714F5923FB71}"/>
              </a:ext>
            </a:extLst>
          </p:cNvPr>
          <p:cNvSpPr/>
          <p:nvPr/>
        </p:nvSpPr>
        <p:spPr>
          <a:xfrm>
            <a:off x="5098126" y="2821309"/>
            <a:ext cx="258980" cy="70881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D6C63240-7512-4587-8D8D-2706362DD122}"/>
              </a:ext>
            </a:extLst>
          </p:cNvPr>
          <p:cNvSpPr/>
          <p:nvPr/>
        </p:nvSpPr>
        <p:spPr>
          <a:xfrm>
            <a:off x="3066955" y="2751751"/>
            <a:ext cx="2335094" cy="843925"/>
          </a:xfrm>
          <a:prstGeom prst="rect">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a:extLst>
              <a:ext uri="{FF2B5EF4-FFF2-40B4-BE49-F238E27FC236}">
                <a16:creationId xmlns:a16="http://schemas.microsoft.com/office/drawing/2014/main" id="{385AB7FF-3080-8B48-A148-E44E15B4D92F}"/>
              </a:ext>
            </a:extLst>
          </p:cNvPr>
          <p:cNvSpPr/>
          <p:nvPr/>
        </p:nvSpPr>
        <p:spPr>
          <a:xfrm>
            <a:off x="7903217" y="3111951"/>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a:t>
            </a:r>
          </a:p>
        </p:txBody>
      </p:sp>
      <p:sp>
        <p:nvSpPr>
          <p:cNvPr id="89" name="Rectangle 88">
            <a:extLst>
              <a:ext uri="{FF2B5EF4-FFF2-40B4-BE49-F238E27FC236}">
                <a16:creationId xmlns:a16="http://schemas.microsoft.com/office/drawing/2014/main" id="{BD560761-CEDF-C046-94C5-2030301F9ADB}"/>
              </a:ext>
            </a:extLst>
          </p:cNvPr>
          <p:cNvSpPr/>
          <p:nvPr/>
        </p:nvSpPr>
        <p:spPr>
          <a:xfrm>
            <a:off x="7874396" y="3107561"/>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95" name="Rectangle 94">
            <a:extLst>
              <a:ext uri="{FF2B5EF4-FFF2-40B4-BE49-F238E27FC236}">
                <a16:creationId xmlns:a16="http://schemas.microsoft.com/office/drawing/2014/main" id="{2E86DDDC-06CE-4B4F-BA5F-1B32FBC2799B}"/>
              </a:ext>
            </a:extLst>
          </p:cNvPr>
          <p:cNvSpPr/>
          <p:nvPr/>
        </p:nvSpPr>
        <p:spPr>
          <a:xfrm>
            <a:off x="9613694" y="3062280"/>
            <a:ext cx="778483" cy="4506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0</a:t>
            </a:r>
          </a:p>
        </p:txBody>
      </p:sp>
      <p:sp>
        <p:nvSpPr>
          <p:cNvPr id="96" name="Rectangle 95">
            <a:extLst>
              <a:ext uri="{FF2B5EF4-FFF2-40B4-BE49-F238E27FC236}">
                <a16:creationId xmlns:a16="http://schemas.microsoft.com/office/drawing/2014/main" id="{B430C724-D848-814F-A674-9EC3549CE1B4}"/>
              </a:ext>
            </a:extLst>
          </p:cNvPr>
          <p:cNvSpPr/>
          <p:nvPr/>
        </p:nvSpPr>
        <p:spPr>
          <a:xfrm>
            <a:off x="8712099" y="3068920"/>
            <a:ext cx="778483" cy="4506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0</a:t>
            </a:r>
          </a:p>
        </p:txBody>
      </p:sp>
      <p:sp>
        <p:nvSpPr>
          <p:cNvPr id="97" name="Rectangle 96">
            <a:extLst>
              <a:ext uri="{FF2B5EF4-FFF2-40B4-BE49-F238E27FC236}">
                <a16:creationId xmlns:a16="http://schemas.microsoft.com/office/drawing/2014/main" id="{DA746291-FF3F-734F-B91C-3714010C4711}"/>
              </a:ext>
            </a:extLst>
          </p:cNvPr>
          <p:cNvSpPr/>
          <p:nvPr/>
        </p:nvSpPr>
        <p:spPr>
          <a:xfrm>
            <a:off x="10477355" y="3059437"/>
            <a:ext cx="778483" cy="4506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0</a:t>
            </a:r>
          </a:p>
        </p:txBody>
      </p:sp>
      <p:sp>
        <p:nvSpPr>
          <p:cNvPr id="99" name="Rectangle 98">
            <a:extLst>
              <a:ext uri="{FF2B5EF4-FFF2-40B4-BE49-F238E27FC236}">
                <a16:creationId xmlns:a16="http://schemas.microsoft.com/office/drawing/2014/main" id="{C58E5330-5CF6-1448-907A-43A4770233BD}"/>
              </a:ext>
            </a:extLst>
          </p:cNvPr>
          <p:cNvSpPr/>
          <p:nvPr/>
        </p:nvSpPr>
        <p:spPr>
          <a:xfrm>
            <a:off x="8776646" y="3129573"/>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a:t>
            </a:r>
          </a:p>
        </p:txBody>
      </p:sp>
      <p:sp>
        <p:nvSpPr>
          <p:cNvPr id="100" name="Rectangle 99">
            <a:extLst>
              <a:ext uri="{FF2B5EF4-FFF2-40B4-BE49-F238E27FC236}">
                <a16:creationId xmlns:a16="http://schemas.microsoft.com/office/drawing/2014/main" id="{5C8C17C6-603B-494D-BF17-42DA3F2356E8}"/>
              </a:ext>
            </a:extLst>
          </p:cNvPr>
          <p:cNvSpPr/>
          <p:nvPr/>
        </p:nvSpPr>
        <p:spPr>
          <a:xfrm>
            <a:off x="8795614" y="3095418"/>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101" name="Rectangle 100">
            <a:extLst>
              <a:ext uri="{FF2B5EF4-FFF2-40B4-BE49-F238E27FC236}">
                <a16:creationId xmlns:a16="http://schemas.microsoft.com/office/drawing/2014/main" id="{C052C34B-058C-CE4E-8F55-BE57D5F4695D}"/>
              </a:ext>
            </a:extLst>
          </p:cNvPr>
          <p:cNvSpPr/>
          <p:nvPr/>
        </p:nvSpPr>
        <p:spPr>
          <a:xfrm>
            <a:off x="8762454" y="3080531"/>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a:t>
            </a:r>
          </a:p>
        </p:txBody>
      </p:sp>
      <p:sp>
        <p:nvSpPr>
          <p:cNvPr id="102" name="Rectangle 101">
            <a:extLst>
              <a:ext uri="{FF2B5EF4-FFF2-40B4-BE49-F238E27FC236}">
                <a16:creationId xmlns:a16="http://schemas.microsoft.com/office/drawing/2014/main" id="{5E161FD9-ACA0-F94C-A0AB-E7DB17DF82F3}"/>
              </a:ext>
            </a:extLst>
          </p:cNvPr>
          <p:cNvSpPr/>
          <p:nvPr/>
        </p:nvSpPr>
        <p:spPr>
          <a:xfrm>
            <a:off x="9677008" y="3096482"/>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a:t>
            </a:r>
          </a:p>
        </p:txBody>
      </p:sp>
      <p:sp>
        <p:nvSpPr>
          <p:cNvPr id="103" name="Rectangle 102">
            <a:extLst>
              <a:ext uri="{FF2B5EF4-FFF2-40B4-BE49-F238E27FC236}">
                <a16:creationId xmlns:a16="http://schemas.microsoft.com/office/drawing/2014/main" id="{E4C775B0-A39C-AD44-8E2C-C41FB985685F}"/>
              </a:ext>
            </a:extLst>
          </p:cNvPr>
          <p:cNvSpPr/>
          <p:nvPr/>
        </p:nvSpPr>
        <p:spPr>
          <a:xfrm>
            <a:off x="9670846" y="3111203"/>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104" name="Rectangle 103">
            <a:extLst>
              <a:ext uri="{FF2B5EF4-FFF2-40B4-BE49-F238E27FC236}">
                <a16:creationId xmlns:a16="http://schemas.microsoft.com/office/drawing/2014/main" id="{5468B2E8-05CF-2A45-B661-36AA1B0BD811}"/>
              </a:ext>
            </a:extLst>
          </p:cNvPr>
          <p:cNvSpPr/>
          <p:nvPr/>
        </p:nvSpPr>
        <p:spPr>
          <a:xfrm>
            <a:off x="10554223" y="3103796"/>
            <a:ext cx="649388" cy="369046"/>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a:t>
            </a:r>
          </a:p>
        </p:txBody>
      </p:sp>
      <p:sp>
        <p:nvSpPr>
          <p:cNvPr id="98" name="Text Placeholder 2">
            <a:extLst>
              <a:ext uri="{FF2B5EF4-FFF2-40B4-BE49-F238E27FC236}">
                <a16:creationId xmlns:a16="http://schemas.microsoft.com/office/drawing/2014/main" id="{758E4DA8-CA66-473E-BD0A-85D3B587266C}"/>
              </a:ext>
            </a:extLst>
          </p:cNvPr>
          <p:cNvSpPr txBox="1">
            <a:spLocks/>
          </p:cNvSpPr>
          <p:nvPr/>
        </p:nvSpPr>
        <p:spPr>
          <a:xfrm>
            <a:off x="3184794" y="2375815"/>
            <a:ext cx="3134562" cy="9117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rPr>
              <a:t>page-table page</a:t>
            </a:r>
          </a:p>
        </p:txBody>
      </p:sp>
      <p:sp>
        <p:nvSpPr>
          <p:cNvPr id="106" name="Rectangle 105">
            <a:extLst>
              <a:ext uri="{FF2B5EF4-FFF2-40B4-BE49-F238E27FC236}">
                <a16:creationId xmlns:a16="http://schemas.microsoft.com/office/drawing/2014/main" id="{C7DC7FC5-250A-4907-B775-EAE30553D96E}"/>
              </a:ext>
            </a:extLst>
          </p:cNvPr>
          <p:cNvSpPr/>
          <p:nvPr/>
        </p:nvSpPr>
        <p:spPr>
          <a:xfrm>
            <a:off x="8708510" y="3074845"/>
            <a:ext cx="778483" cy="450619"/>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a:solidFill>
                  <a:schemeClr val="tx1"/>
                </a:solidFill>
              </a:rPr>
              <a:t>3</a:t>
            </a:r>
          </a:p>
        </p:txBody>
      </p:sp>
      <p:sp>
        <p:nvSpPr>
          <p:cNvPr id="107" name="Text Placeholder 2">
            <a:extLst>
              <a:ext uri="{FF2B5EF4-FFF2-40B4-BE49-F238E27FC236}">
                <a16:creationId xmlns:a16="http://schemas.microsoft.com/office/drawing/2014/main" id="{64546B63-7555-4DB1-ABB0-BC94D04051F3}"/>
              </a:ext>
            </a:extLst>
          </p:cNvPr>
          <p:cNvSpPr txBox="1">
            <a:spLocks/>
          </p:cNvSpPr>
          <p:nvPr/>
        </p:nvSpPr>
        <p:spPr>
          <a:xfrm>
            <a:off x="8094447" y="2727852"/>
            <a:ext cx="3134562" cy="430311"/>
          </a:xfrm>
          <a:prstGeom prst="rect">
            <a:avLst/>
          </a:prstGeom>
        </p:spPr>
        <p:txBody>
          <a:bodyPr vert="horz" lIns="91440" tIns="45720" rIns="91440" bIns="45720" rtlCol="0">
            <a:normAutofit fontScale="925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rPr>
              <a:t>0             1              2             3</a:t>
            </a:r>
          </a:p>
        </p:txBody>
      </p:sp>
      <p:sp>
        <p:nvSpPr>
          <p:cNvPr id="109" name="Text Placeholder 2">
            <a:extLst>
              <a:ext uri="{FF2B5EF4-FFF2-40B4-BE49-F238E27FC236}">
                <a16:creationId xmlns:a16="http://schemas.microsoft.com/office/drawing/2014/main" id="{A78F3AE8-D098-4178-9097-FF81744AC939}"/>
              </a:ext>
            </a:extLst>
          </p:cNvPr>
          <p:cNvSpPr txBox="1">
            <a:spLocks/>
          </p:cNvSpPr>
          <p:nvPr/>
        </p:nvSpPr>
        <p:spPr>
          <a:xfrm>
            <a:off x="7818475" y="3830593"/>
            <a:ext cx="3134562" cy="43031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2200" dirty="0">
                <a:solidFill>
                  <a:schemeClr val="tx1"/>
                </a:solidFill>
              </a:rPr>
              <a:t>Ideal placement: socket-1</a:t>
            </a:r>
          </a:p>
        </p:txBody>
      </p:sp>
    </p:spTree>
    <p:custDataLst>
      <p:tags r:id="rId1"/>
    </p:custDataLst>
    <p:extLst>
      <p:ext uri="{BB962C8B-B14F-4D97-AF65-F5344CB8AC3E}">
        <p14:creationId xmlns:p14="http://schemas.microsoft.com/office/powerpoint/2010/main" val="4028054095"/>
      </p:ext>
    </p:extLst>
  </p:cSld>
  <p:clrMapOvr>
    <a:masterClrMapping/>
  </p:clrMapOvr>
  <mc:AlternateContent xmlns:mc="http://schemas.openxmlformats.org/markup-compatibility/2006" xmlns:p14="http://schemas.microsoft.com/office/powerpoint/2010/main">
    <mc:Choice Requires="p14">
      <p:transition spd="slow" p14:dur="2000" advTm="72562"/>
    </mc:Choice>
    <mc:Fallback xmlns="">
      <p:transition spd="slow" advTm="725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4"/>
                                        </p:tgtEl>
                                      </p:cBhvr>
                                    </p:animEffect>
                                    <p:animScale>
                                      <p:cBhvr>
                                        <p:cTn id="7" dur="250" autoRev="1" fill="hold"/>
                                        <p:tgtEl>
                                          <p:spTgt spid="34"/>
                                        </p:tgtEl>
                                      </p:cBhvr>
                                      <p:by x="105000" y="105000"/>
                                    </p:animScale>
                                  </p:childTnLst>
                                  <p:subTnLst>
                                    <p:animClr clrSpc="rgb" dir="cw">
                                      <p:cBhvr override="childStyle">
                                        <p:cTn dur="1" fill="hold" display="0" masterRel="nextClick" afterEffect="1"/>
                                        <p:tgtEl>
                                          <p:spTgt spid="34"/>
                                        </p:tgtEl>
                                        <p:attrNameLst>
                                          <p:attrName>ppt_c</p:attrName>
                                        </p:attrNameLst>
                                      </p:cBhvr>
                                      <p:to>
                                        <a:schemeClr val="accent2"/>
                                      </p:to>
                                    </p:animClr>
                                  </p:subTnLst>
                                </p:cTn>
                              </p:par>
                              <p:par>
                                <p:cTn id="8" presetID="26" presetClass="emph" presetSubtype="0" fill="hold" nodeType="withEffect">
                                  <p:stCondLst>
                                    <p:cond delay="0"/>
                                  </p:stCondLst>
                                  <p:childTnLst>
                                    <p:animEffect transition="out" filter="fade">
                                      <p:cBhvr>
                                        <p:cTn id="9" dur="500" tmFilter="0, 0; .2, .5; .8, .5; 1, 0"/>
                                        <p:tgtEl>
                                          <p:spTgt spid="19"/>
                                        </p:tgtEl>
                                      </p:cBhvr>
                                    </p:animEffect>
                                    <p:animScale>
                                      <p:cBhvr>
                                        <p:cTn id="10" dur="250" autoRev="1" fill="hold"/>
                                        <p:tgtEl>
                                          <p:spTgt spid="19"/>
                                        </p:tgtEl>
                                      </p:cBhvr>
                                      <p:by x="105000" y="105000"/>
                                    </p:animScale>
                                  </p:childTnLst>
                                  <p:subTnLst>
                                    <p:animClr clrSpc="rgb" dir="cw">
                                      <p:cBhvr override="childStyle">
                                        <p:cTn dur="1" fill="hold" display="0" masterRel="nextClick" afterEffect="1"/>
                                        <p:tgtEl>
                                          <p:spTgt spid="19"/>
                                        </p:tgtEl>
                                        <p:attrNameLst>
                                          <p:attrName>ppt_c</p:attrName>
                                        </p:attrNameLst>
                                      </p:cBhvr>
                                      <p:to>
                                        <a:schemeClr val="accent2"/>
                                      </p:to>
                                    </p:animClr>
                                  </p:subTnLst>
                                </p:cTn>
                              </p:par>
                              <p:par>
                                <p:cTn id="11" presetID="53" presetClass="entr" presetSubtype="16" fill="hold" grpId="0" nodeType="withEffect">
                                  <p:stCondLst>
                                    <p:cond delay="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500" tmFilter="0, 0; .2, .5; .8, .5; 1, 0"/>
                                        <p:tgtEl>
                                          <p:spTgt spid="288"/>
                                        </p:tgtEl>
                                      </p:cBhvr>
                                    </p:animEffect>
                                    <p:animScale>
                                      <p:cBhvr>
                                        <p:cTn id="20" dur="250" autoRev="1" fill="hold"/>
                                        <p:tgtEl>
                                          <p:spTgt spid="288"/>
                                        </p:tgtEl>
                                      </p:cBhvr>
                                      <p:by x="105000" y="105000"/>
                                    </p:animScale>
                                  </p:childTnLst>
                                  <p:subTnLst>
                                    <p:animClr clrSpc="rgb" dir="cw">
                                      <p:cBhvr override="childStyle">
                                        <p:cTn dur="1" fill="hold" display="0" masterRel="nextClick" afterEffect="1"/>
                                        <p:tgtEl>
                                          <p:spTgt spid="288"/>
                                        </p:tgtEl>
                                        <p:attrNameLst>
                                          <p:attrName>ppt_c</p:attrName>
                                        </p:attrNameLst>
                                      </p:cBhvr>
                                      <p:to>
                                        <a:schemeClr val="accent2"/>
                                      </p:to>
                                    </p:animClr>
                                  </p:subTnLst>
                                </p:cTn>
                              </p:par>
                              <p:par>
                                <p:cTn id="21" presetID="26" presetClass="emph" presetSubtype="0" fill="hold" nodeType="withEffect">
                                  <p:stCondLst>
                                    <p:cond delay="0"/>
                                  </p:stCondLst>
                                  <p:childTnLst>
                                    <p:animEffect transition="out" filter="fade">
                                      <p:cBhvr>
                                        <p:cTn id="22" dur="500" tmFilter="0, 0; .2, .5; .8, .5; 1, 0"/>
                                        <p:tgtEl>
                                          <p:spTgt spid="273"/>
                                        </p:tgtEl>
                                      </p:cBhvr>
                                    </p:animEffect>
                                    <p:animScale>
                                      <p:cBhvr>
                                        <p:cTn id="23" dur="250" autoRev="1" fill="hold"/>
                                        <p:tgtEl>
                                          <p:spTgt spid="273"/>
                                        </p:tgtEl>
                                      </p:cBhvr>
                                      <p:by x="105000" y="105000"/>
                                    </p:animScale>
                                  </p:childTnLst>
                                  <p:subTnLst>
                                    <p:animClr clrSpc="rgb" dir="cw">
                                      <p:cBhvr override="childStyle">
                                        <p:cTn dur="1" fill="hold" display="0" masterRel="nextClick" afterEffect="1"/>
                                        <p:tgtEl>
                                          <p:spTgt spid="273"/>
                                        </p:tgtEl>
                                        <p:attrNameLst>
                                          <p:attrName>ppt_c</p:attrName>
                                        </p:attrNameLst>
                                      </p:cBhvr>
                                      <p:to>
                                        <a:schemeClr val="accent2"/>
                                      </p:to>
                                    </p:animClr>
                                  </p:sub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89"/>
                                        </p:tgtEl>
                                        <p:attrNameLst>
                                          <p:attrName>style.visibility</p:attrName>
                                        </p:attrNameLst>
                                      </p:cBhvr>
                                      <p:to>
                                        <p:strVal val="visible"/>
                                      </p:to>
                                    </p:set>
                                    <p:anim calcmode="lin" valueType="num">
                                      <p:cBhvr>
                                        <p:cTn id="28" dur="500" fill="hold"/>
                                        <p:tgtEl>
                                          <p:spTgt spid="89"/>
                                        </p:tgtEl>
                                        <p:attrNameLst>
                                          <p:attrName>ppt_w</p:attrName>
                                        </p:attrNameLst>
                                      </p:cBhvr>
                                      <p:tavLst>
                                        <p:tav tm="0">
                                          <p:val>
                                            <p:fltVal val="0"/>
                                          </p:val>
                                        </p:tav>
                                        <p:tav tm="100000">
                                          <p:val>
                                            <p:strVal val="#ppt_w"/>
                                          </p:val>
                                        </p:tav>
                                      </p:tavLst>
                                    </p:anim>
                                    <p:anim calcmode="lin" valueType="num">
                                      <p:cBhvr>
                                        <p:cTn id="29" dur="500" fill="hold"/>
                                        <p:tgtEl>
                                          <p:spTgt spid="89"/>
                                        </p:tgtEl>
                                        <p:attrNameLst>
                                          <p:attrName>ppt_h</p:attrName>
                                        </p:attrNameLst>
                                      </p:cBhvr>
                                      <p:tavLst>
                                        <p:tav tm="0">
                                          <p:val>
                                            <p:fltVal val="0"/>
                                          </p:val>
                                        </p:tav>
                                        <p:tav tm="100000">
                                          <p:val>
                                            <p:strVal val="#ppt_h"/>
                                          </p:val>
                                        </p:tav>
                                      </p:tavLst>
                                    </p:anim>
                                    <p:animEffect transition="in" filter="fade">
                                      <p:cBhvr>
                                        <p:cTn id="30" dur="500"/>
                                        <p:tgtEl>
                                          <p:spTgt spid="89"/>
                                        </p:tgtEl>
                                      </p:cBhvr>
                                    </p:animEffect>
                                  </p:childTnLst>
                                </p:cTn>
                              </p:par>
                            </p:childTnLst>
                          </p:cTn>
                        </p:par>
                      </p:childTnLst>
                    </p:cTn>
                  </p:par>
                  <p:par>
                    <p:cTn id="31" fill="hold">
                      <p:stCondLst>
                        <p:cond delay="indefinite"/>
                      </p:stCondLst>
                      <p:childTnLst>
                        <p:par>
                          <p:cTn id="32" fill="hold">
                            <p:stCondLst>
                              <p:cond delay="0"/>
                            </p:stCondLst>
                            <p:childTnLst>
                              <p:par>
                                <p:cTn id="33" presetID="26" presetClass="emph" presetSubtype="0" fill="hold" grpId="0" nodeType="clickEffect">
                                  <p:stCondLst>
                                    <p:cond delay="0"/>
                                  </p:stCondLst>
                                  <p:childTnLst>
                                    <p:animEffect transition="out" filter="fade">
                                      <p:cBhvr>
                                        <p:cTn id="34" dur="500" tmFilter="0, 0; .2, .5; .8, .5; 1, 0"/>
                                        <p:tgtEl>
                                          <p:spTgt spid="289"/>
                                        </p:tgtEl>
                                      </p:cBhvr>
                                    </p:animEffect>
                                    <p:animScale>
                                      <p:cBhvr>
                                        <p:cTn id="35" dur="250" autoRev="1" fill="hold"/>
                                        <p:tgtEl>
                                          <p:spTgt spid="289"/>
                                        </p:tgtEl>
                                      </p:cBhvr>
                                      <p:by x="105000" y="105000"/>
                                    </p:animScale>
                                  </p:childTnLst>
                                  <p:subTnLst>
                                    <p:animClr clrSpc="rgb" dir="cw">
                                      <p:cBhvr override="childStyle">
                                        <p:cTn dur="1" fill="hold" display="0" masterRel="nextClick" afterEffect="1"/>
                                        <p:tgtEl>
                                          <p:spTgt spid="289"/>
                                        </p:tgtEl>
                                        <p:attrNameLst>
                                          <p:attrName>ppt_c</p:attrName>
                                        </p:attrNameLst>
                                      </p:cBhvr>
                                      <p:to>
                                        <a:schemeClr val="accent2"/>
                                      </p:to>
                                    </p:animClr>
                                  </p:subTnLst>
                                </p:cTn>
                              </p:par>
                              <p:par>
                                <p:cTn id="36" presetID="26" presetClass="emph" presetSubtype="0" fill="hold" nodeType="withEffect">
                                  <p:stCondLst>
                                    <p:cond delay="0"/>
                                  </p:stCondLst>
                                  <p:childTnLst>
                                    <p:animEffect transition="out" filter="fade">
                                      <p:cBhvr>
                                        <p:cTn id="37" dur="500" tmFilter="0, 0; .2, .5; .8, .5; 1, 0"/>
                                        <p:tgtEl>
                                          <p:spTgt spid="275"/>
                                        </p:tgtEl>
                                      </p:cBhvr>
                                    </p:animEffect>
                                    <p:animScale>
                                      <p:cBhvr>
                                        <p:cTn id="38" dur="250" autoRev="1" fill="hold"/>
                                        <p:tgtEl>
                                          <p:spTgt spid="275"/>
                                        </p:tgtEl>
                                      </p:cBhvr>
                                      <p:by x="105000" y="105000"/>
                                    </p:animScale>
                                  </p:childTnLst>
                                  <p:subTnLst>
                                    <p:animClr clrSpc="rgb" dir="cw">
                                      <p:cBhvr override="childStyle">
                                        <p:cTn dur="1" fill="hold" display="0" masterRel="nextClick" afterEffect="1"/>
                                        <p:tgtEl>
                                          <p:spTgt spid="275"/>
                                        </p:tgtEl>
                                        <p:attrNameLst>
                                          <p:attrName>ppt_c</p:attrName>
                                        </p:attrNameLst>
                                      </p:cBhvr>
                                      <p:to>
                                        <a:schemeClr val="accent2"/>
                                      </p:to>
                                    </p:animClr>
                                  </p:sub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99"/>
                                        </p:tgtEl>
                                        <p:attrNameLst>
                                          <p:attrName>style.visibility</p:attrName>
                                        </p:attrNameLst>
                                      </p:cBhvr>
                                      <p:to>
                                        <p:strVal val="visible"/>
                                      </p:to>
                                    </p:set>
                                    <p:anim calcmode="lin" valueType="num">
                                      <p:cBhvr>
                                        <p:cTn id="43" dur="500" fill="hold"/>
                                        <p:tgtEl>
                                          <p:spTgt spid="99"/>
                                        </p:tgtEl>
                                        <p:attrNameLst>
                                          <p:attrName>ppt_w</p:attrName>
                                        </p:attrNameLst>
                                      </p:cBhvr>
                                      <p:tavLst>
                                        <p:tav tm="0">
                                          <p:val>
                                            <p:fltVal val="0"/>
                                          </p:val>
                                        </p:tav>
                                        <p:tav tm="100000">
                                          <p:val>
                                            <p:strVal val="#ppt_w"/>
                                          </p:val>
                                        </p:tav>
                                      </p:tavLst>
                                    </p:anim>
                                    <p:anim calcmode="lin" valueType="num">
                                      <p:cBhvr>
                                        <p:cTn id="44" dur="500" fill="hold"/>
                                        <p:tgtEl>
                                          <p:spTgt spid="99"/>
                                        </p:tgtEl>
                                        <p:attrNameLst>
                                          <p:attrName>ppt_h</p:attrName>
                                        </p:attrNameLst>
                                      </p:cBhvr>
                                      <p:tavLst>
                                        <p:tav tm="0">
                                          <p:val>
                                            <p:fltVal val="0"/>
                                          </p:val>
                                        </p:tav>
                                        <p:tav tm="100000">
                                          <p:val>
                                            <p:strVal val="#ppt_h"/>
                                          </p:val>
                                        </p:tav>
                                      </p:tavLst>
                                    </p:anim>
                                    <p:animEffect transition="in" filter="fade">
                                      <p:cBhvr>
                                        <p:cTn id="45" dur="500"/>
                                        <p:tgtEl>
                                          <p:spTgt spid="99"/>
                                        </p:tgtEl>
                                      </p:cBhvr>
                                    </p:animEffect>
                                  </p:childTnLst>
                                </p:cTn>
                              </p:par>
                            </p:childTnLst>
                          </p:cTn>
                        </p:par>
                      </p:childTnLst>
                    </p:cTn>
                  </p:par>
                  <p:par>
                    <p:cTn id="46" fill="hold">
                      <p:stCondLst>
                        <p:cond delay="indefinite"/>
                      </p:stCondLst>
                      <p:childTnLst>
                        <p:par>
                          <p:cTn id="47" fill="hold">
                            <p:stCondLst>
                              <p:cond delay="0"/>
                            </p:stCondLst>
                            <p:childTnLst>
                              <p:par>
                                <p:cTn id="48" presetID="26" presetClass="emph" presetSubtype="0" fill="hold" grpId="0" nodeType="clickEffect">
                                  <p:stCondLst>
                                    <p:cond delay="0"/>
                                  </p:stCondLst>
                                  <p:childTnLst>
                                    <p:animEffect transition="out" filter="fade">
                                      <p:cBhvr>
                                        <p:cTn id="49" dur="500" tmFilter="0, 0; .2, .5; .8, .5; 1, 0"/>
                                        <p:tgtEl>
                                          <p:spTgt spid="290"/>
                                        </p:tgtEl>
                                      </p:cBhvr>
                                    </p:animEffect>
                                    <p:animScale>
                                      <p:cBhvr>
                                        <p:cTn id="50" dur="250" autoRev="1" fill="hold"/>
                                        <p:tgtEl>
                                          <p:spTgt spid="290"/>
                                        </p:tgtEl>
                                      </p:cBhvr>
                                      <p:by x="105000" y="105000"/>
                                    </p:animScale>
                                  </p:childTnLst>
                                  <p:subTnLst>
                                    <p:animClr clrSpc="rgb" dir="cw">
                                      <p:cBhvr override="childStyle">
                                        <p:cTn dur="1" fill="hold" display="0" masterRel="nextClick" afterEffect="1"/>
                                        <p:tgtEl>
                                          <p:spTgt spid="290"/>
                                        </p:tgtEl>
                                        <p:attrNameLst>
                                          <p:attrName>ppt_c</p:attrName>
                                        </p:attrNameLst>
                                      </p:cBhvr>
                                      <p:to>
                                        <a:schemeClr val="accent2"/>
                                      </p:to>
                                    </p:animClr>
                                  </p:subTnLst>
                                </p:cTn>
                              </p:par>
                              <p:par>
                                <p:cTn id="51" presetID="26" presetClass="emph" presetSubtype="0" fill="hold" nodeType="withEffect">
                                  <p:stCondLst>
                                    <p:cond delay="0"/>
                                  </p:stCondLst>
                                  <p:childTnLst>
                                    <p:animEffect transition="out" filter="fade">
                                      <p:cBhvr>
                                        <p:cTn id="52" dur="500" tmFilter="0, 0; .2, .5; .8, .5; 1, 0"/>
                                        <p:tgtEl>
                                          <p:spTgt spid="276"/>
                                        </p:tgtEl>
                                      </p:cBhvr>
                                    </p:animEffect>
                                    <p:animScale>
                                      <p:cBhvr>
                                        <p:cTn id="53" dur="250" autoRev="1" fill="hold"/>
                                        <p:tgtEl>
                                          <p:spTgt spid="276"/>
                                        </p:tgtEl>
                                      </p:cBhvr>
                                      <p:by x="105000" y="105000"/>
                                    </p:animScale>
                                  </p:childTnLst>
                                  <p:subTnLst>
                                    <p:animClr clrSpc="rgb" dir="cw">
                                      <p:cBhvr override="childStyle">
                                        <p:cTn dur="1" fill="hold" display="0" masterRel="nextClick" afterEffect="1"/>
                                        <p:tgtEl>
                                          <p:spTgt spid="276"/>
                                        </p:tgtEl>
                                        <p:attrNameLst>
                                          <p:attrName>ppt_c</p:attrName>
                                        </p:attrNameLst>
                                      </p:cBhvr>
                                      <p:to>
                                        <a:schemeClr val="accent2"/>
                                      </p:to>
                                    </p:animClr>
                                  </p:subTnLst>
                                </p:cTn>
                              </p:par>
                            </p:childTnLst>
                          </p:cTn>
                        </p:par>
                        <p:par>
                          <p:cTn id="54" fill="hold">
                            <p:stCondLst>
                              <p:cond delay="500"/>
                            </p:stCondLst>
                            <p:childTnLst>
                              <p:par>
                                <p:cTn id="55" presetID="53" presetClass="entr" presetSubtype="16" fill="hold" grpId="0" nodeType="afterEffect">
                                  <p:stCondLst>
                                    <p:cond delay="0"/>
                                  </p:stCondLst>
                                  <p:childTnLst>
                                    <p:set>
                                      <p:cBhvr>
                                        <p:cTn id="56" dur="1" fill="hold">
                                          <p:stCondLst>
                                            <p:cond delay="0"/>
                                          </p:stCondLst>
                                        </p:cTn>
                                        <p:tgtEl>
                                          <p:spTgt spid="100"/>
                                        </p:tgtEl>
                                        <p:attrNameLst>
                                          <p:attrName>style.visibility</p:attrName>
                                        </p:attrNameLst>
                                      </p:cBhvr>
                                      <p:to>
                                        <p:strVal val="visible"/>
                                      </p:to>
                                    </p:set>
                                    <p:anim calcmode="lin" valueType="num">
                                      <p:cBhvr>
                                        <p:cTn id="57" dur="500" fill="hold"/>
                                        <p:tgtEl>
                                          <p:spTgt spid="100"/>
                                        </p:tgtEl>
                                        <p:attrNameLst>
                                          <p:attrName>ppt_w</p:attrName>
                                        </p:attrNameLst>
                                      </p:cBhvr>
                                      <p:tavLst>
                                        <p:tav tm="0">
                                          <p:val>
                                            <p:fltVal val="0"/>
                                          </p:val>
                                        </p:tav>
                                        <p:tav tm="100000">
                                          <p:val>
                                            <p:strVal val="#ppt_w"/>
                                          </p:val>
                                        </p:tav>
                                      </p:tavLst>
                                    </p:anim>
                                    <p:anim calcmode="lin" valueType="num">
                                      <p:cBhvr>
                                        <p:cTn id="58" dur="500" fill="hold"/>
                                        <p:tgtEl>
                                          <p:spTgt spid="100"/>
                                        </p:tgtEl>
                                        <p:attrNameLst>
                                          <p:attrName>ppt_h</p:attrName>
                                        </p:attrNameLst>
                                      </p:cBhvr>
                                      <p:tavLst>
                                        <p:tav tm="0">
                                          <p:val>
                                            <p:fltVal val="0"/>
                                          </p:val>
                                        </p:tav>
                                        <p:tav tm="100000">
                                          <p:val>
                                            <p:strVal val="#ppt_h"/>
                                          </p:val>
                                        </p:tav>
                                      </p:tavLst>
                                    </p:anim>
                                    <p:animEffect transition="in" filter="fade">
                                      <p:cBhvr>
                                        <p:cTn id="59" dur="500"/>
                                        <p:tgtEl>
                                          <p:spTgt spid="100"/>
                                        </p:tgtEl>
                                      </p:cBhvr>
                                    </p:animEffect>
                                  </p:childTnLst>
                                </p:cTn>
                              </p:par>
                            </p:childTnLst>
                          </p:cTn>
                        </p:par>
                      </p:childTnLst>
                    </p:cTn>
                  </p:par>
                  <p:par>
                    <p:cTn id="60" fill="hold">
                      <p:stCondLst>
                        <p:cond delay="indefinite"/>
                      </p:stCondLst>
                      <p:childTnLst>
                        <p:par>
                          <p:cTn id="61" fill="hold">
                            <p:stCondLst>
                              <p:cond delay="0"/>
                            </p:stCondLst>
                            <p:childTnLst>
                              <p:par>
                                <p:cTn id="62" presetID="26" presetClass="emph" presetSubtype="0" fill="hold" grpId="0" nodeType="clickEffect">
                                  <p:stCondLst>
                                    <p:cond delay="0"/>
                                  </p:stCondLst>
                                  <p:childTnLst>
                                    <p:animEffect transition="out" filter="fade">
                                      <p:cBhvr>
                                        <p:cTn id="63" dur="500" tmFilter="0, 0; .2, .5; .8, .5; 1, 0"/>
                                        <p:tgtEl>
                                          <p:spTgt spid="291"/>
                                        </p:tgtEl>
                                      </p:cBhvr>
                                    </p:animEffect>
                                    <p:animScale>
                                      <p:cBhvr>
                                        <p:cTn id="64" dur="250" autoRev="1" fill="hold"/>
                                        <p:tgtEl>
                                          <p:spTgt spid="291"/>
                                        </p:tgtEl>
                                      </p:cBhvr>
                                      <p:by x="105000" y="105000"/>
                                    </p:animScale>
                                  </p:childTnLst>
                                  <p:subTnLst>
                                    <p:animClr clrSpc="rgb" dir="cw">
                                      <p:cBhvr override="childStyle">
                                        <p:cTn dur="1" fill="hold" display="0" masterRel="nextClick" afterEffect="1"/>
                                        <p:tgtEl>
                                          <p:spTgt spid="291"/>
                                        </p:tgtEl>
                                        <p:attrNameLst>
                                          <p:attrName>ppt_c</p:attrName>
                                        </p:attrNameLst>
                                      </p:cBhvr>
                                      <p:to>
                                        <a:schemeClr val="accent2"/>
                                      </p:to>
                                    </p:animClr>
                                  </p:subTnLst>
                                </p:cTn>
                              </p:par>
                              <p:par>
                                <p:cTn id="65" presetID="26" presetClass="emph" presetSubtype="0" fill="hold" nodeType="withEffect">
                                  <p:stCondLst>
                                    <p:cond delay="0"/>
                                  </p:stCondLst>
                                  <p:childTnLst>
                                    <p:animEffect transition="out" filter="fade">
                                      <p:cBhvr>
                                        <p:cTn id="66" dur="500" tmFilter="0, 0; .2, .5; .8, .5; 1, 0"/>
                                        <p:tgtEl>
                                          <p:spTgt spid="280"/>
                                        </p:tgtEl>
                                      </p:cBhvr>
                                    </p:animEffect>
                                    <p:animScale>
                                      <p:cBhvr>
                                        <p:cTn id="67" dur="250" autoRev="1" fill="hold"/>
                                        <p:tgtEl>
                                          <p:spTgt spid="280"/>
                                        </p:tgtEl>
                                      </p:cBhvr>
                                      <p:by x="105000" y="105000"/>
                                    </p:animScale>
                                  </p:childTnLst>
                                  <p:subTnLst>
                                    <p:animClr clrSpc="rgb" dir="cw">
                                      <p:cBhvr override="childStyle">
                                        <p:cTn dur="1" fill="hold" display="0" masterRel="nextClick" afterEffect="1"/>
                                        <p:tgtEl>
                                          <p:spTgt spid="280"/>
                                        </p:tgtEl>
                                        <p:attrNameLst>
                                          <p:attrName>ppt_c</p:attrName>
                                        </p:attrNameLst>
                                      </p:cBhvr>
                                      <p:to>
                                        <a:schemeClr val="accent2"/>
                                      </p:to>
                                    </p:animClr>
                                  </p:subTnLst>
                                </p:cTn>
                              </p:par>
                            </p:childTnLst>
                          </p:cTn>
                        </p:par>
                        <p:par>
                          <p:cTn id="68" fill="hold">
                            <p:stCondLst>
                              <p:cond delay="500"/>
                            </p:stCondLst>
                            <p:childTnLst>
                              <p:par>
                                <p:cTn id="69" presetID="53" presetClass="entr" presetSubtype="16" fill="hold" grpId="0" nodeType="afterEffect">
                                  <p:stCondLst>
                                    <p:cond delay="0"/>
                                  </p:stCondLst>
                                  <p:childTnLst>
                                    <p:set>
                                      <p:cBhvr>
                                        <p:cTn id="70" dur="1" fill="hold">
                                          <p:stCondLst>
                                            <p:cond delay="0"/>
                                          </p:stCondLst>
                                        </p:cTn>
                                        <p:tgtEl>
                                          <p:spTgt spid="101"/>
                                        </p:tgtEl>
                                        <p:attrNameLst>
                                          <p:attrName>style.visibility</p:attrName>
                                        </p:attrNameLst>
                                      </p:cBhvr>
                                      <p:to>
                                        <p:strVal val="visible"/>
                                      </p:to>
                                    </p:set>
                                    <p:anim calcmode="lin" valueType="num">
                                      <p:cBhvr>
                                        <p:cTn id="71" dur="500" fill="hold"/>
                                        <p:tgtEl>
                                          <p:spTgt spid="101"/>
                                        </p:tgtEl>
                                        <p:attrNameLst>
                                          <p:attrName>ppt_w</p:attrName>
                                        </p:attrNameLst>
                                      </p:cBhvr>
                                      <p:tavLst>
                                        <p:tav tm="0">
                                          <p:val>
                                            <p:fltVal val="0"/>
                                          </p:val>
                                        </p:tav>
                                        <p:tav tm="100000">
                                          <p:val>
                                            <p:strVal val="#ppt_w"/>
                                          </p:val>
                                        </p:tav>
                                      </p:tavLst>
                                    </p:anim>
                                    <p:anim calcmode="lin" valueType="num">
                                      <p:cBhvr>
                                        <p:cTn id="72" dur="500" fill="hold"/>
                                        <p:tgtEl>
                                          <p:spTgt spid="101"/>
                                        </p:tgtEl>
                                        <p:attrNameLst>
                                          <p:attrName>ppt_h</p:attrName>
                                        </p:attrNameLst>
                                      </p:cBhvr>
                                      <p:tavLst>
                                        <p:tav tm="0">
                                          <p:val>
                                            <p:fltVal val="0"/>
                                          </p:val>
                                        </p:tav>
                                        <p:tav tm="100000">
                                          <p:val>
                                            <p:strVal val="#ppt_h"/>
                                          </p:val>
                                        </p:tav>
                                      </p:tavLst>
                                    </p:anim>
                                    <p:animEffect transition="in" filter="fade">
                                      <p:cBhvr>
                                        <p:cTn id="73" dur="500"/>
                                        <p:tgtEl>
                                          <p:spTgt spid="101"/>
                                        </p:tgtEl>
                                      </p:cBhvr>
                                    </p:animEffec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grpId="0" nodeType="clickEffect">
                                  <p:stCondLst>
                                    <p:cond delay="0"/>
                                  </p:stCondLst>
                                  <p:childTnLst>
                                    <p:animEffect transition="out" filter="fade">
                                      <p:cBhvr>
                                        <p:cTn id="77" dur="500" tmFilter="0, 0; .2, .5; .8, .5; 1, 0"/>
                                        <p:tgtEl>
                                          <p:spTgt spid="292"/>
                                        </p:tgtEl>
                                      </p:cBhvr>
                                    </p:animEffect>
                                    <p:animScale>
                                      <p:cBhvr>
                                        <p:cTn id="78" dur="250" autoRev="1" fill="hold"/>
                                        <p:tgtEl>
                                          <p:spTgt spid="292"/>
                                        </p:tgtEl>
                                      </p:cBhvr>
                                      <p:by x="105000" y="105000"/>
                                    </p:animScale>
                                  </p:childTnLst>
                                  <p:subTnLst>
                                    <p:animClr clrSpc="rgb" dir="cw">
                                      <p:cBhvr override="childStyle">
                                        <p:cTn dur="1" fill="hold" display="0" masterRel="nextClick" afterEffect="1"/>
                                        <p:tgtEl>
                                          <p:spTgt spid="292"/>
                                        </p:tgtEl>
                                        <p:attrNameLst>
                                          <p:attrName>ppt_c</p:attrName>
                                        </p:attrNameLst>
                                      </p:cBhvr>
                                      <p:to>
                                        <a:schemeClr val="accent2"/>
                                      </p:to>
                                    </p:animClr>
                                  </p:subTnLst>
                                </p:cTn>
                              </p:par>
                              <p:par>
                                <p:cTn id="79" presetID="26" presetClass="emph" presetSubtype="0" fill="hold" nodeType="withEffect">
                                  <p:stCondLst>
                                    <p:cond delay="0"/>
                                  </p:stCondLst>
                                  <p:childTnLst>
                                    <p:animEffect transition="out" filter="fade">
                                      <p:cBhvr>
                                        <p:cTn id="80" dur="500" tmFilter="0, 0; .2, .5; .8, .5; 1, 0"/>
                                        <p:tgtEl>
                                          <p:spTgt spid="281"/>
                                        </p:tgtEl>
                                      </p:cBhvr>
                                    </p:animEffect>
                                    <p:animScale>
                                      <p:cBhvr>
                                        <p:cTn id="81" dur="250" autoRev="1" fill="hold"/>
                                        <p:tgtEl>
                                          <p:spTgt spid="281"/>
                                        </p:tgtEl>
                                      </p:cBhvr>
                                      <p:by x="105000" y="105000"/>
                                    </p:animScale>
                                  </p:childTnLst>
                                  <p:subTnLst>
                                    <p:animClr clrSpc="rgb" dir="cw">
                                      <p:cBhvr override="childStyle">
                                        <p:cTn dur="1" fill="hold" display="0" masterRel="nextClick" afterEffect="1"/>
                                        <p:tgtEl>
                                          <p:spTgt spid="281"/>
                                        </p:tgtEl>
                                        <p:attrNameLst>
                                          <p:attrName>ppt_c</p:attrName>
                                        </p:attrNameLst>
                                      </p:cBhvr>
                                      <p:to>
                                        <a:schemeClr val="accent2"/>
                                      </p:to>
                                    </p:animClr>
                                  </p:subTnLst>
                                </p:cTn>
                              </p:par>
                            </p:childTnLst>
                          </p:cTn>
                        </p:par>
                        <p:par>
                          <p:cTn id="82" fill="hold">
                            <p:stCondLst>
                              <p:cond delay="500"/>
                            </p:stCondLst>
                            <p:childTnLst>
                              <p:par>
                                <p:cTn id="83" presetID="53" presetClass="entr" presetSubtype="16" fill="hold" grpId="0" nodeType="afterEffect">
                                  <p:stCondLst>
                                    <p:cond delay="0"/>
                                  </p:stCondLst>
                                  <p:childTnLst>
                                    <p:set>
                                      <p:cBhvr>
                                        <p:cTn id="84" dur="1" fill="hold">
                                          <p:stCondLst>
                                            <p:cond delay="0"/>
                                          </p:stCondLst>
                                        </p:cTn>
                                        <p:tgtEl>
                                          <p:spTgt spid="102"/>
                                        </p:tgtEl>
                                        <p:attrNameLst>
                                          <p:attrName>style.visibility</p:attrName>
                                        </p:attrNameLst>
                                      </p:cBhvr>
                                      <p:to>
                                        <p:strVal val="visible"/>
                                      </p:to>
                                    </p:set>
                                    <p:anim calcmode="lin" valueType="num">
                                      <p:cBhvr>
                                        <p:cTn id="85" dur="500" fill="hold"/>
                                        <p:tgtEl>
                                          <p:spTgt spid="102"/>
                                        </p:tgtEl>
                                        <p:attrNameLst>
                                          <p:attrName>ppt_w</p:attrName>
                                        </p:attrNameLst>
                                      </p:cBhvr>
                                      <p:tavLst>
                                        <p:tav tm="0">
                                          <p:val>
                                            <p:fltVal val="0"/>
                                          </p:val>
                                        </p:tav>
                                        <p:tav tm="100000">
                                          <p:val>
                                            <p:strVal val="#ppt_w"/>
                                          </p:val>
                                        </p:tav>
                                      </p:tavLst>
                                    </p:anim>
                                    <p:anim calcmode="lin" valueType="num">
                                      <p:cBhvr>
                                        <p:cTn id="86" dur="500" fill="hold"/>
                                        <p:tgtEl>
                                          <p:spTgt spid="102"/>
                                        </p:tgtEl>
                                        <p:attrNameLst>
                                          <p:attrName>ppt_h</p:attrName>
                                        </p:attrNameLst>
                                      </p:cBhvr>
                                      <p:tavLst>
                                        <p:tav tm="0">
                                          <p:val>
                                            <p:fltVal val="0"/>
                                          </p:val>
                                        </p:tav>
                                        <p:tav tm="100000">
                                          <p:val>
                                            <p:strVal val="#ppt_h"/>
                                          </p:val>
                                        </p:tav>
                                      </p:tavLst>
                                    </p:anim>
                                    <p:animEffect transition="in" filter="fade">
                                      <p:cBhvr>
                                        <p:cTn id="87" dur="500"/>
                                        <p:tgtEl>
                                          <p:spTgt spid="102"/>
                                        </p:tgtEl>
                                      </p:cBhvr>
                                    </p:animEffect>
                                  </p:childTnLst>
                                </p:cTn>
                              </p:par>
                            </p:childTnLst>
                          </p:cTn>
                        </p:par>
                      </p:childTnLst>
                    </p:cTn>
                  </p:par>
                  <p:par>
                    <p:cTn id="88" fill="hold">
                      <p:stCondLst>
                        <p:cond delay="indefinite"/>
                      </p:stCondLst>
                      <p:childTnLst>
                        <p:par>
                          <p:cTn id="89" fill="hold">
                            <p:stCondLst>
                              <p:cond delay="0"/>
                            </p:stCondLst>
                            <p:childTnLst>
                              <p:par>
                                <p:cTn id="90" presetID="26" presetClass="emph" presetSubtype="0" fill="hold" grpId="0" nodeType="clickEffect">
                                  <p:stCondLst>
                                    <p:cond delay="0"/>
                                  </p:stCondLst>
                                  <p:childTnLst>
                                    <p:animEffect transition="out" filter="fade">
                                      <p:cBhvr>
                                        <p:cTn id="91" dur="500" tmFilter="0, 0; .2, .5; .8, .5; 1, 0"/>
                                        <p:tgtEl>
                                          <p:spTgt spid="293"/>
                                        </p:tgtEl>
                                      </p:cBhvr>
                                    </p:animEffect>
                                    <p:animScale>
                                      <p:cBhvr>
                                        <p:cTn id="92" dur="250" autoRev="1" fill="hold"/>
                                        <p:tgtEl>
                                          <p:spTgt spid="293"/>
                                        </p:tgtEl>
                                      </p:cBhvr>
                                      <p:by x="105000" y="105000"/>
                                    </p:animScale>
                                  </p:childTnLst>
                                  <p:subTnLst>
                                    <p:animClr clrSpc="rgb" dir="cw">
                                      <p:cBhvr override="childStyle">
                                        <p:cTn dur="1" fill="hold" display="0" masterRel="nextClick" afterEffect="1"/>
                                        <p:tgtEl>
                                          <p:spTgt spid="293"/>
                                        </p:tgtEl>
                                        <p:attrNameLst>
                                          <p:attrName>ppt_c</p:attrName>
                                        </p:attrNameLst>
                                      </p:cBhvr>
                                      <p:to>
                                        <a:schemeClr val="accent2"/>
                                      </p:to>
                                    </p:animClr>
                                  </p:subTnLst>
                                </p:cTn>
                              </p:par>
                              <p:par>
                                <p:cTn id="93" presetID="26" presetClass="emph" presetSubtype="0" fill="hold" nodeType="withEffect">
                                  <p:stCondLst>
                                    <p:cond delay="0"/>
                                  </p:stCondLst>
                                  <p:childTnLst>
                                    <p:animEffect transition="out" filter="fade">
                                      <p:cBhvr>
                                        <p:cTn id="94" dur="500" tmFilter="0, 0; .2, .5; .8, .5; 1, 0"/>
                                        <p:tgtEl>
                                          <p:spTgt spid="282"/>
                                        </p:tgtEl>
                                      </p:cBhvr>
                                    </p:animEffect>
                                    <p:animScale>
                                      <p:cBhvr>
                                        <p:cTn id="95" dur="250" autoRev="1" fill="hold"/>
                                        <p:tgtEl>
                                          <p:spTgt spid="282"/>
                                        </p:tgtEl>
                                      </p:cBhvr>
                                      <p:by x="105000" y="105000"/>
                                    </p:animScale>
                                  </p:childTnLst>
                                  <p:subTnLst>
                                    <p:animClr clrSpc="rgb" dir="cw">
                                      <p:cBhvr override="childStyle">
                                        <p:cTn dur="1" fill="hold" display="0" masterRel="nextClick" afterEffect="1"/>
                                        <p:tgtEl>
                                          <p:spTgt spid="282"/>
                                        </p:tgtEl>
                                        <p:attrNameLst>
                                          <p:attrName>ppt_c</p:attrName>
                                        </p:attrNameLst>
                                      </p:cBhvr>
                                      <p:to>
                                        <a:schemeClr val="accent2"/>
                                      </p:to>
                                    </p:animClr>
                                  </p:subTnLst>
                                </p:cTn>
                              </p:par>
                            </p:childTnLst>
                          </p:cTn>
                        </p:par>
                      </p:childTnLst>
                    </p:cTn>
                  </p:par>
                  <p:par>
                    <p:cTn id="96" fill="hold">
                      <p:stCondLst>
                        <p:cond delay="indefinite"/>
                      </p:stCondLst>
                      <p:childTnLst>
                        <p:par>
                          <p:cTn id="97" fill="hold">
                            <p:stCondLst>
                              <p:cond delay="0"/>
                            </p:stCondLst>
                            <p:childTnLst>
                              <p:par>
                                <p:cTn id="98" presetID="53" presetClass="entr" presetSubtype="16" fill="hold" grpId="0" nodeType="clickEffect">
                                  <p:stCondLst>
                                    <p:cond delay="0"/>
                                  </p:stCondLst>
                                  <p:childTnLst>
                                    <p:set>
                                      <p:cBhvr>
                                        <p:cTn id="99" dur="1" fill="hold">
                                          <p:stCondLst>
                                            <p:cond delay="0"/>
                                          </p:stCondLst>
                                        </p:cTn>
                                        <p:tgtEl>
                                          <p:spTgt spid="103"/>
                                        </p:tgtEl>
                                        <p:attrNameLst>
                                          <p:attrName>style.visibility</p:attrName>
                                        </p:attrNameLst>
                                      </p:cBhvr>
                                      <p:to>
                                        <p:strVal val="visible"/>
                                      </p:to>
                                    </p:set>
                                    <p:anim calcmode="lin" valueType="num">
                                      <p:cBhvr>
                                        <p:cTn id="100" dur="500" fill="hold"/>
                                        <p:tgtEl>
                                          <p:spTgt spid="103"/>
                                        </p:tgtEl>
                                        <p:attrNameLst>
                                          <p:attrName>ppt_w</p:attrName>
                                        </p:attrNameLst>
                                      </p:cBhvr>
                                      <p:tavLst>
                                        <p:tav tm="0">
                                          <p:val>
                                            <p:fltVal val="0"/>
                                          </p:val>
                                        </p:tav>
                                        <p:tav tm="100000">
                                          <p:val>
                                            <p:strVal val="#ppt_w"/>
                                          </p:val>
                                        </p:tav>
                                      </p:tavLst>
                                    </p:anim>
                                    <p:anim calcmode="lin" valueType="num">
                                      <p:cBhvr>
                                        <p:cTn id="101" dur="500" fill="hold"/>
                                        <p:tgtEl>
                                          <p:spTgt spid="103"/>
                                        </p:tgtEl>
                                        <p:attrNameLst>
                                          <p:attrName>ppt_h</p:attrName>
                                        </p:attrNameLst>
                                      </p:cBhvr>
                                      <p:tavLst>
                                        <p:tav tm="0">
                                          <p:val>
                                            <p:fltVal val="0"/>
                                          </p:val>
                                        </p:tav>
                                        <p:tav tm="100000">
                                          <p:val>
                                            <p:strVal val="#ppt_h"/>
                                          </p:val>
                                        </p:tav>
                                      </p:tavLst>
                                    </p:anim>
                                    <p:animEffect transition="in" filter="fade">
                                      <p:cBhvr>
                                        <p:cTn id="102" dur="500"/>
                                        <p:tgtEl>
                                          <p:spTgt spid="103"/>
                                        </p:tgtEl>
                                      </p:cBhvr>
                                    </p:animEffect>
                                  </p:childTnLst>
                                </p:cTn>
                              </p:par>
                            </p:childTnLst>
                          </p:cTn>
                        </p:par>
                      </p:childTnLst>
                    </p:cTn>
                  </p:par>
                  <p:par>
                    <p:cTn id="103" fill="hold">
                      <p:stCondLst>
                        <p:cond delay="indefinite"/>
                      </p:stCondLst>
                      <p:childTnLst>
                        <p:par>
                          <p:cTn id="104" fill="hold">
                            <p:stCondLst>
                              <p:cond delay="0"/>
                            </p:stCondLst>
                            <p:childTnLst>
                              <p:par>
                                <p:cTn id="105" presetID="26" presetClass="emph" presetSubtype="0" fill="hold" grpId="0" nodeType="clickEffect">
                                  <p:stCondLst>
                                    <p:cond delay="0"/>
                                  </p:stCondLst>
                                  <p:childTnLst>
                                    <p:animEffect transition="out" filter="fade">
                                      <p:cBhvr>
                                        <p:cTn id="106" dur="500" tmFilter="0, 0; .2, .5; .8, .5; 1, 0"/>
                                        <p:tgtEl>
                                          <p:spTgt spid="294"/>
                                        </p:tgtEl>
                                      </p:cBhvr>
                                    </p:animEffect>
                                    <p:animScale>
                                      <p:cBhvr>
                                        <p:cTn id="107" dur="250" autoRev="1" fill="hold"/>
                                        <p:tgtEl>
                                          <p:spTgt spid="294"/>
                                        </p:tgtEl>
                                      </p:cBhvr>
                                      <p:by x="105000" y="105000"/>
                                    </p:animScale>
                                  </p:childTnLst>
                                  <p:subTnLst>
                                    <p:animClr clrSpc="rgb" dir="cw">
                                      <p:cBhvr override="childStyle">
                                        <p:cTn dur="1" fill="hold" display="0" masterRel="nextClick" afterEffect="1"/>
                                        <p:tgtEl>
                                          <p:spTgt spid="294"/>
                                        </p:tgtEl>
                                        <p:attrNameLst>
                                          <p:attrName>ppt_c</p:attrName>
                                        </p:attrNameLst>
                                      </p:cBhvr>
                                      <p:to>
                                        <a:schemeClr val="accent2"/>
                                      </p:to>
                                    </p:animClr>
                                  </p:subTnLst>
                                </p:cTn>
                              </p:par>
                              <p:par>
                                <p:cTn id="108" presetID="26" presetClass="emph" presetSubtype="0" fill="hold" nodeType="withEffect">
                                  <p:stCondLst>
                                    <p:cond delay="0"/>
                                  </p:stCondLst>
                                  <p:childTnLst>
                                    <p:animEffect transition="out" filter="fade">
                                      <p:cBhvr>
                                        <p:cTn id="109" dur="500" tmFilter="0, 0; .2, .5; .8, .5; 1, 0"/>
                                        <p:tgtEl>
                                          <p:spTgt spid="283"/>
                                        </p:tgtEl>
                                      </p:cBhvr>
                                    </p:animEffect>
                                    <p:animScale>
                                      <p:cBhvr>
                                        <p:cTn id="110" dur="250" autoRev="1" fill="hold"/>
                                        <p:tgtEl>
                                          <p:spTgt spid="283"/>
                                        </p:tgtEl>
                                      </p:cBhvr>
                                      <p:by x="105000" y="105000"/>
                                    </p:animScale>
                                  </p:childTnLst>
                                  <p:subTnLst>
                                    <p:animClr clrSpc="rgb" dir="cw">
                                      <p:cBhvr override="childStyle">
                                        <p:cTn dur="1" fill="hold" display="0" masterRel="nextClick" afterEffect="1"/>
                                        <p:tgtEl>
                                          <p:spTgt spid="283"/>
                                        </p:tgtEl>
                                        <p:attrNameLst>
                                          <p:attrName>ppt_c</p:attrName>
                                        </p:attrNameLst>
                                      </p:cBhvr>
                                      <p:to>
                                        <a:schemeClr val="accent2"/>
                                      </p:to>
                                    </p:animClr>
                                  </p:subTnLst>
                                </p:cTn>
                              </p:par>
                            </p:childTnLst>
                          </p:cTn>
                        </p:par>
                      </p:childTnLst>
                    </p:cTn>
                  </p:par>
                  <p:par>
                    <p:cTn id="111" fill="hold">
                      <p:stCondLst>
                        <p:cond delay="indefinite"/>
                      </p:stCondLst>
                      <p:childTnLst>
                        <p:par>
                          <p:cTn id="112" fill="hold">
                            <p:stCondLst>
                              <p:cond delay="0"/>
                            </p:stCondLst>
                            <p:childTnLst>
                              <p:par>
                                <p:cTn id="113" presetID="53" presetClass="entr" presetSubtype="16" fill="hold" grpId="0" nodeType="clickEffect">
                                  <p:stCondLst>
                                    <p:cond delay="0"/>
                                  </p:stCondLst>
                                  <p:childTnLst>
                                    <p:set>
                                      <p:cBhvr>
                                        <p:cTn id="114" dur="1" fill="hold">
                                          <p:stCondLst>
                                            <p:cond delay="0"/>
                                          </p:stCondLst>
                                        </p:cTn>
                                        <p:tgtEl>
                                          <p:spTgt spid="104"/>
                                        </p:tgtEl>
                                        <p:attrNameLst>
                                          <p:attrName>style.visibility</p:attrName>
                                        </p:attrNameLst>
                                      </p:cBhvr>
                                      <p:to>
                                        <p:strVal val="visible"/>
                                      </p:to>
                                    </p:set>
                                    <p:anim calcmode="lin" valueType="num">
                                      <p:cBhvr>
                                        <p:cTn id="115" dur="500" fill="hold"/>
                                        <p:tgtEl>
                                          <p:spTgt spid="104"/>
                                        </p:tgtEl>
                                        <p:attrNameLst>
                                          <p:attrName>ppt_w</p:attrName>
                                        </p:attrNameLst>
                                      </p:cBhvr>
                                      <p:tavLst>
                                        <p:tav tm="0">
                                          <p:val>
                                            <p:fltVal val="0"/>
                                          </p:val>
                                        </p:tav>
                                        <p:tav tm="100000">
                                          <p:val>
                                            <p:strVal val="#ppt_w"/>
                                          </p:val>
                                        </p:tav>
                                      </p:tavLst>
                                    </p:anim>
                                    <p:anim calcmode="lin" valueType="num">
                                      <p:cBhvr>
                                        <p:cTn id="116" dur="500" fill="hold"/>
                                        <p:tgtEl>
                                          <p:spTgt spid="104"/>
                                        </p:tgtEl>
                                        <p:attrNameLst>
                                          <p:attrName>ppt_h</p:attrName>
                                        </p:attrNameLst>
                                      </p:cBhvr>
                                      <p:tavLst>
                                        <p:tav tm="0">
                                          <p:val>
                                            <p:fltVal val="0"/>
                                          </p:val>
                                        </p:tav>
                                        <p:tav tm="100000">
                                          <p:val>
                                            <p:strVal val="#ppt_h"/>
                                          </p:val>
                                        </p:tav>
                                      </p:tavLst>
                                    </p:anim>
                                    <p:animEffect transition="in" filter="fade">
                                      <p:cBhvr>
                                        <p:cTn id="117" dur="500"/>
                                        <p:tgtEl>
                                          <p:spTgt spid="104"/>
                                        </p:tgtEl>
                                      </p:cBhvr>
                                    </p:animEffec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106"/>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109"/>
                                        </p:tgtEl>
                                        <p:attrNameLst>
                                          <p:attrName>style.visibility</p:attrName>
                                        </p:attrNameLst>
                                      </p:cBhvr>
                                      <p:to>
                                        <p:strVal val="visible"/>
                                      </p:to>
                                    </p:set>
                                    <p:animEffect transition="in" filter="fade">
                                      <p:cBhvr>
                                        <p:cTn id="126"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7" restart="whenNotActive" fill="hold" evtFilter="cancelBubble" nodeType="interactiveSeq">
                <p:stCondLst>
                  <p:cond evt="onClick" delay="0">
                    <p:tgtEl>
                      <p:spTgt spid="65"/>
                    </p:tgtEl>
                  </p:cond>
                </p:stCondLst>
                <p:endSync evt="end" delay="0">
                  <p:rtn val="all"/>
                </p:endSync>
                <p:childTnLst>
                  <p:par>
                    <p:cTn id="128" fill="hold">
                      <p:stCondLst>
                        <p:cond delay="0"/>
                      </p:stCondLst>
                      <p:childTnLst>
                        <p:par>
                          <p:cTn id="129" fill="hold">
                            <p:stCondLst>
                              <p:cond delay="0"/>
                            </p:stCondLst>
                            <p:childTnLst>
                              <p:par>
                                <p:cTn id="130" presetID="26" presetClass="emph" presetSubtype="0" fill="hold" nodeType="clickEffect">
                                  <p:stCondLst>
                                    <p:cond delay="0"/>
                                  </p:stCondLst>
                                  <p:childTnLst>
                                    <p:animEffect transition="out" filter="fade">
                                      <p:cBhvr>
                                        <p:cTn id="131" dur="500" tmFilter="0, 0; .2, .5; .8, .5; 1, 0"/>
                                        <p:tgtEl>
                                          <p:spTgt spid="275"/>
                                        </p:tgtEl>
                                      </p:cBhvr>
                                    </p:animEffect>
                                    <p:animScale>
                                      <p:cBhvr>
                                        <p:cTn id="132" dur="250" autoRev="1" fill="hold"/>
                                        <p:tgtEl>
                                          <p:spTgt spid="275"/>
                                        </p:tgtEl>
                                      </p:cBhvr>
                                      <p:by x="105000" y="105000"/>
                                    </p:animScale>
                                  </p:childTnLst>
                                  <p:subTnLst>
                                    <p:animClr clrSpc="rgb" dir="cw">
                                      <p:cBhvr override="childStyle">
                                        <p:cTn dur="1" fill="hold" display="0" masterRel="nextClick" afterEffect="1"/>
                                        <p:tgtEl>
                                          <p:spTgt spid="275"/>
                                        </p:tgtEl>
                                        <p:attrNameLst>
                                          <p:attrName>ppt_c</p:attrName>
                                        </p:attrNameLst>
                                      </p:cBhvr>
                                      <p:to>
                                        <a:schemeClr val="accent2"/>
                                      </p:to>
                                    </p:animClr>
                                  </p:subTnLst>
                                </p:cTn>
                              </p:par>
                            </p:childTnLst>
                          </p:cTn>
                        </p:par>
                      </p:childTnLst>
                    </p:cTn>
                  </p:par>
                </p:childTnLst>
              </p:cTn>
              <p:nextCondLst>
                <p:cond evt="onClick" delay="0">
                  <p:tgtEl>
                    <p:spTgt spid="65"/>
                  </p:tgtEl>
                </p:cond>
              </p:nextCondLst>
            </p:seq>
          </p:childTnLst>
        </p:cTn>
      </p:par>
    </p:tnLst>
    <p:bldLst>
      <p:bldP spid="34" grpId="0" animBg="1"/>
      <p:bldP spid="288" grpId="0" animBg="1"/>
      <p:bldP spid="289" grpId="0" animBg="1"/>
      <p:bldP spid="290" grpId="0" animBg="1"/>
      <p:bldP spid="291" grpId="0" animBg="1"/>
      <p:bldP spid="292" grpId="0" animBg="1"/>
      <p:bldP spid="293" grpId="0" animBg="1"/>
      <p:bldP spid="294" grpId="0" animBg="1"/>
      <p:bldP spid="88" grpId="0" animBg="1"/>
      <p:bldP spid="89" grpId="0" animBg="1"/>
      <p:bldP spid="99" grpId="0" animBg="1"/>
      <p:bldP spid="100" grpId="0" animBg="1"/>
      <p:bldP spid="101" grpId="0" animBg="1"/>
      <p:bldP spid="102" grpId="0" animBg="1"/>
      <p:bldP spid="103" grpId="0" animBg="1"/>
      <p:bldP spid="104" grpId="0" animBg="1"/>
      <p:bldP spid="106" grpId="0" animBg="1"/>
      <p:bldP spid="109"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2.5|7.9|3|12.3"/>
</p:tagLst>
</file>

<file path=ppt/tags/tag2.xml><?xml version="1.0" encoding="utf-8"?>
<p:tagLst xmlns:a="http://schemas.openxmlformats.org/drawingml/2006/main" xmlns:r="http://schemas.openxmlformats.org/officeDocument/2006/relationships" xmlns:p="http://schemas.openxmlformats.org/presentationml/2006/main">
  <p:tag name="TIMING" val="|12.5|7.9|3|12.3"/>
</p:tagLst>
</file>

<file path=ppt/tags/tag3.xml><?xml version="1.0" encoding="utf-8"?>
<p:tagLst xmlns:a="http://schemas.openxmlformats.org/drawingml/2006/main" xmlns:r="http://schemas.openxmlformats.org/officeDocument/2006/relationships" xmlns:p="http://schemas.openxmlformats.org/presentationml/2006/main">
  <p:tag name="TIMING" val="|28.2|12.1|4.1|3.5|9.7|9|10.1|4.4"/>
</p:tagLst>
</file>

<file path=ppt/tags/tag4.xml><?xml version="1.0" encoding="utf-8"?>
<p:tagLst xmlns:a="http://schemas.openxmlformats.org/drawingml/2006/main" xmlns:r="http://schemas.openxmlformats.org/officeDocument/2006/relationships" xmlns:p="http://schemas.openxmlformats.org/presentationml/2006/main">
  <p:tag name="TIMING" val="|10.5|3.3|5|12.5|20"/>
</p:tagLst>
</file>

<file path=ppt/tags/tag5.xml><?xml version="1.0" encoding="utf-8"?>
<p:tagLst xmlns:a="http://schemas.openxmlformats.org/drawingml/2006/main" xmlns:r="http://schemas.openxmlformats.org/officeDocument/2006/relationships" xmlns:p="http://schemas.openxmlformats.org/presentationml/2006/main">
  <p:tag name="TIMING" val="|10.5|3.3|5|12.5|20"/>
</p:tagLst>
</file>

<file path=ppt/tags/tag6.xml><?xml version="1.0" encoding="utf-8"?>
<p:tagLst xmlns:a="http://schemas.openxmlformats.org/drawingml/2006/main" xmlns:r="http://schemas.openxmlformats.org/officeDocument/2006/relationships" xmlns:p="http://schemas.openxmlformats.org/presentationml/2006/main">
  <p:tag name="TIMING" val="|9.4|1.5|3.5|2"/>
</p:tagLst>
</file>

<file path=ppt/tags/tag7.xml><?xml version="1.0" encoding="utf-8"?>
<p:tagLst xmlns:a="http://schemas.openxmlformats.org/drawingml/2006/main" xmlns:r="http://schemas.openxmlformats.org/officeDocument/2006/relationships" xmlns:p="http://schemas.openxmlformats.org/presentationml/2006/main">
  <p:tag name="TIMING" val="|43.7|1.7|1|1.6|0.9|1|1|0.6|0.9|0.7|0.8|8.9|3.9"/>
</p:tagLst>
</file>

<file path=ppt/tags/tag8.xml><?xml version="1.0" encoding="utf-8"?>
<p:tagLst xmlns:a="http://schemas.openxmlformats.org/drawingml/2006/main" xmlns:r="http://schemas.openxmlformats.org/officeDocument/2006/relationships" xmlns:p="http://schemas.openxmlformats.org/presentationml/2006/main">
  <p:tag name="TIMING" val="|7.5|10.1|7.5|4|4.6|3.1|1.8|1.8|0.7|0.6"/>
</p:tagLst>
</file>

<file path=ppt/tags/tag9.xml><?xml version="1.0" encoding="utf-8"?>
<p:tagLst xmlns:a="http://schemas.openxmlformats.org/drawingml/2006/main" xmlns:r="http://schemas.openxmlformats.org/officeDocument/2006/relationships" xmlns:p="http://schemas.openxmlformats.org/presentationml/2006/main">
  <p:tag name="TIMING" val="|7|9.5|14.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562</TotalTime>
  <Words>4311</Words>
  <Application>Microsoft Macintosh PowerPoint</Application>
  <PresentationFormat>Widescreen</PresentationFormat>
  <Paragraphs>747</Paragraphs>
  <Slides>20</Slides>
  <Notes>2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0" baseType="lpstr">
      <vt:lpstr>Arial</vt:lpstr>
      <vt:lpstr>Calibri</vt:lpstr>
      <vt:lpstr>Calibri Light</vt:lpstr>
      <vt:lpstr>Helvetica</vt:lpstr>
      <vt:lpstr>Metropolis</vt:lpstr>
      <vt:lpstr>Metropolis Light</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shish Panwar</dc:creator>
  <cp:lastModifiedBy>Akshi Vashishtha</cp:lastModifiedBy>
  <cp:revision>736</cp:revision>
  <dcterms:created xsi:type="dcterms:W3CDTF">2021-03-30T05:40:18Z</dcterms:created>
  <dcterms:modified xsi:type="dcterms:W3CDTF">2021-04-12T13:36:43Z</dcterms:modified>
</cp:coreProperties>
</file>